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133825E" w14:textId="7CF2C323" w:rsidR="00DA1A5C" w:rsidRPr="005C2BF7" w:rsidRDefault="001C4E36" w:rsidP="00B77435">
      <w:pPr>
        <w:spacing w:line="500" w:lineRule="exact"/>
        <w:jc w:val="right"/>
        <w:rPr>
          <w:rFonts w:ascii="Arial" w:hAnsi="Arial"/>
          <w:b/>
          <w:bCs/>
          <w:i/>
          <w:sz w:val="56"/>
          <w:szCs w:val="56"/>
          <w:lang w:val="ru-RU"/>
        </w:rPr>
      </w:pPr>
      <w:r w:rsidRPr="001C4E36">
        <w:rPr>
          <w:rFonts w:ascii="Arial" w:hAnsi="Arial"/>
          <w:b/>
          <w:bCs/>
          <w:noProof/>
          <w:szCs w:val="21"/>
          <w:lang w:val="ru-RU" w:eastAsia="ru-RU"/>
        </w:rPr>
        <w:drawing>
          <wp:anchor distT="0" distB="0" distL="114300" distR="114300" simplePos="0" relativeHeight="251668992" behindDoc="0" locked="0" layoutInCell="1" allowOverlap="1" wp14:anchorId="7615AF01" wp14:editId="41E36AE9">
            <wp:simplePos x="0" y="0"/>
            <wp:positionH relativeFrom="page">
              <wp:posOffset>1405255</wp:posOffset>
            </wp:positionH>
            <wp:positionV relativeFrom="paragraph">
              <wp:posOffset>-484394</wp:posOffset>
            </wp:positionV>
            <wp:extent cx="2834207" cy="1240798"/>
            <wp:effectExtent l="0" t="0" r="0" b="0"/>
            <wp:wrapNone/>
            <wp:docPr id="24" name="Рисунок 24" descr="C:\Users\ENGINEER\Downloads\ЛоготипNEW\Telemetrika logo-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ENGINEER\Downloads\ЛоготипNEW\Telemetrika logo-01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4207" cy="1240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C4054" w:rsidRPr="00395BA2">
        <w:rPr>
          <w:rFonts w:ascii="Arial" w:hAnsi="Arial"/>
          <w:b/>
          <w:bCs/>
          <w:i/>
          <w:noProof/>
          <w:sz w:val="56"/>
          <w:szCs w:val="56"/>
          <w:lang w:val="ru-RU" w:eastAsia="ru-RU"/>
        </w:rPr>
        <w:drawing>
          <wp:anchor distT="0" distB="0" distL="114300" distR="114300" simplePos="0" relativeHeight="251667968" behindDoc="0" locked="0" layoutInCell="1" allowOverlap="1" wp14:anchorId="3EC21661" wp14:editId="6104BC97">
            <wp:simplePos x="0" y="0"/>
            <wp:positionH relativeFrom="column">
              <wp:posOffset>54610</wp:posOffset>
            </wp:positionH>
            <wp:positionV relativeFrom="paragraph">
              <wp:posOffset>-64770</wp:posOffset>
            </wp:positionV>
            <wp:extent cx="1025525" cy="2159635"/>
            <wp:effectExtent l="0" t="0" r="3175" b="0"/>
            <wp:wrapNone/>
            <wp:docPr id="22" name="Рисунок 22" descr="D:\#MailBox\Телеметрика\Инструкции на приборы\!Розетки\новое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#MailBox\Телеметрика\Инструкции на приборы\!Розетки\новое\3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5525" cy="2159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101D4723" w14:textId="5A5DB627" w:rsidR="00B77435" w:rsidRPr="00757F36" w:rsidRDefault="00A02BA8" w:rsidP="00B77435">
      <w:pPr>
        <w:spacing w:line="288" w:lineRule="auto"/>
        <w:jc w:val="center"/>
        <w:rPr>
          <w:rFonts w:ascii="Arial" w:hAnsi="Arial"/>
          <w:b/>
          <w:bCs/>
          <w:sz w:val="44"/>
          <w:szCs w:val="44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45720" distB="45720" distL="114300" distR="114300" simplePos="0" relativeHeight="251654656" behindDoc="0" locked="0" layoutInCell="1" allowOverlap="1" wp14:anchorId="3D1068D9" wp14:editId="39931896">
                <wp:simplePos x="0" y="0"/>
                <wp:positionH relativeFrom="column">
                  <wp:posOffset>1929130</wp:posOffset>
                </wp:positionH>
                <wp:positionV relativeFrom="paragraph">
                  <wp:posOffset>134620</wp:posOffset>
                </wp:positionV>
                <wp:extent cx="1507490" cy="497840"/>
                <wp:effectExtent l="0" t="0" r="0" b="0"/>
                <wp:wrapNone/>
                <wp:docPr id="1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07490" cy="4978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8DD0375" w14:textId="77777777" w:rsidR="00F321D5" w:rsidRPr="000A6EB5" w:rsidRDefault="00F321D5" w:rsidP="00757F36">
                            <w:pPr>
                              <w:spacing w:line="320" w:lineRule="exact"/>
                              <w:jc w:val="center"/>
                              <w:rPr>
                                <w:rFonts w:ascii="Calibri" w:hAnsi="Calibri" w:cs="Tahoma"/>
                                <w:color w:val="7F7F7F"/>
                                <w:sz w:val="32"/>
                                <w:szCs w:val="32"/>
                                <w:lang w:val="ru-RU"/>
                              </w:rPr>
                            </w:pPr>
                            <w:r w:rsidRPr="000A6EB5">
                              <w:rPr>
                                <w:rFonts w:ascii="Calibri" w:hAnsi="Calibri" w:cs="Tahoma"/>
                                <w:color w:val="7F7F7F"/>
                                <w:sz w:val="32"/>
                                <w:szCs w:val="32"/>
                              </w:rPr>
                              <w:t>GSM</w:t>
                            </w:r>
                            <w:r w:rsidRPr="000A6EB5">
                              <w:rPr>
                                <w:rFonts w:ascii="Calibri" w:hAnsi="Calibri" w:cs="Tahoma"/>
                                <w:color w:val="7F7F7F"/>
                                <w:sz w:val="32"/>
                                <w:szCs w:val="32"/>
                                <w:lang w:val="ru-RU"/>
                              </w:rPr>
                              <w:t>-Розетка</w:t>
                            </w:r>
                          </w:p>
                          <w:p w14:paraId="41DA7A3E" w14:textId="77777777" w:rsidR="00F321D5" w:rsidRPr="000A6EB5" w:rsidRDefault="00F321D5" w:rsidP="00757F36">
                            <w:pPr>
                              <w:spacing w:line="320" w:lineRule="exact"/>
                              <w:jc w:val="center"/>
                              <w:rPr>
                                <w:rFonts w:ascii="Calibri" w:hAnsi="Calibri" w:cs="Tahoma"/>
                                <w:color w:val="7F7F7F"/>
                                <w:sz w:val="16"/>
                                <w:szCs w:val="16"/>
                                <w:lang w:val="ru-RU"/>
                              </w:rPr>
                            </w:pPr>
                            <w:r w:rsidRPr="000A6EB5">
                              <w:rPr>
                                <w:rFonts w:ascii="Calibri" w:hAnsi="Calibri" w:cs="Tahoma"/>
                                <w:color w:val="7F7F7F"/>
                                <w:sz w:val="16"/>
                                <w:szCs w:val="16"/>
                                <w:lang w:val="ru-RU"/>
                              </w:rPr>
                              <w:t>Модели Т4/Т40/Т20</w:t>
                            </w:r>
                          </w:p>
                          <w:p w14:paraId="75907516" w14:textId="77777777" w:rsidR="00F321D5" w:rsidRPr="000A6EB5" w:rsidRDefault="00F321D5" w:rsidP="007A2C96">
                            <w:pPr>
                              <w:rPr>
                                <w:color w:val="7F7F7F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D1068D9" id="_x0000_t202" coordsize="21600,21600" o:spt="202" path="m0,0l0,21600,21600,21600,21600,0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151.9pt;margin-top:10.6pt;width:118.7pt;height:39.2pt;z-index:2516546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" filled="f" stroked="f">
                <v:textbox>
                  <w:txbxContent>
                    <w:p w14:paraId="28DD0375" w14:textId="77777777" w:rsidR="00F321D5" w:rsidRPr="000A6EB5" w:rsidRDefault="00F321D5" w:rsidP="00757F36">
                      <w:pPr>
                        <w:spacing w:line="320" w:lineRule="exact"/>
                        <w:jc w:val="center"/>
                        <w:rPr>
                          <w:rFonts w:ascii="Calibri" w:hAnsi="Calibri" w:cs="Tahoma"/>
                          <w:color w:val="7F7F7F"/>
                          <w:sz w:val="32"/>
                          <w:szCs w:val="32"/>
                          <w:lang w:val="ru-RU"/>
                        </w:rPr>
                      </w:pPr>
                      <w:r w:rsidRPr="000A6EB5">
                        <w:rPr>
                          <w:rFonts w:ascii="Calibri" w:hAnsi="Calibri" w:cs="Tahoma"/>
                          <w:color w:val="7F7F7F"/>
                          <w:sz w:val="32"/>
                          <w:szCs w:val="32"/>
                        </w:rPr>
                        <w:t>GSM</w:t>
                      </w:r>
                      <w:r w:rsidRPr="000A6EB5">
                        <w:rPr>
                          <w:rFonts w:ascii="Calibri" w:hAnsi="Calibri" w:cs="Tahoma"/>
                          <w:color w:val="7F7F7F"/>
                          <w:sz w:val="32"/>
                          <w:szCs w:val="32"/>
                          <w:lang w:val="ru-RU"/>
                        </w:rPr>
                        <w:t>-Розетка</w:t>
                      </w:r>
                    </w:p>
                    <w:p w14:paraId="41DA7A3E" w14:textId="77777777" w:rsidR="00F321D5" w:rsidRPr="000A6EB5" w:rsidRDefault="00F321D5" w:rsidP="00757F36">
                      <w:pPr>
                        <w:spacing w:line="320" w:lineRule="exact"/>
                        <w:jc w:val="center"/>
                        <w:rPr>
                          <w:rFonts w:ascii="Calibri" w:hAnsi="Calibri" w:cs="Tahoma"/>
                          <w:color w:val="7F7F7F"/>
                          <w:sz w:val="16"/>
                          <w:szCs w:val="16"/>
                          <w:lang w:val="ru-RU"/>
                        </w:rPr>
                      </w:pPr>
                      <w:r w:rsidRPr="000A6EB5">
                        <w:rPr>
                          <w:rFonts w:ascii="Calibri" w:hAnsi="Calibri" w:cs="Tahoma"/>
                          <w:color w:val="7F7F7F"/>
                          <w:sz w:val="16"/>
                          <w:szCs w:val="16"/>
                          <w:lang w:val="ru-RU"/>
                        </w:rPr>
                        <w:t>Модели Т4/Т40/Т20</w:t>
                      </w:r>
                    </w:p>
                    <w:p w14:paraId="75907516" w14:textId="77777777" w:rsidR="00F321D5" w:rsidRPr="000A6EB5" w:rsidRDefault="00F321D5" w:rsidP="007A2C96">
                      <w:pPr>
                        <w:rPr>
                          <w:color w:val="7F7F7F"/>
                          <w:lang w:val="ru-RU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4E3ECE46" w14:textId="77777777" w:rsidR="00E12457" w:rsidRDefault="00E12457" w:rsidP="00B77435">
      <w:pPr>
        <w:spacing w:line="300" w:lineRule="exact"/>
        <w:jc w:val="center"/>
        <w:rPr>
          <w:rFonts w:ascii="Arial" w:hAnsi="Arial"/>
          <w:b/>
          <w:bCs/>
          <w:sz w:val="44"/>
          <w:szCs w:val="44"/>
        </w:rPr>
      </w:pPr>
    </w:p>
    <w:p w14:paraId="5A7C34FC" w14:textId="26D0AF3B" w:rsidR="00DA1A5C" w:rsidRPr="000A6EB5" w:rsidRDefault="000139F5" w:rsidP="00E12457">
      <w:pPr>
        <w:ind w:left="-17"/>
        <w:jc w:val="center"/>
        <w:rPr>
          <w:rFonts w:ascii="Calibri" w:hAnsi="Calibri" w:cs="Arial"/>
          <w:b/>
          <w:sz w:val="20"/>
          <w:szCs w:val="20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45720" distB="45720" distL="114300" distR="114300" simplePos="0" relativeHeight="251657728" behindDoc="0" locked="0" layoutInCell="1" allowOverlap="1" wp14:anchorId="6FFC76D6" wp14:editId="2E84FEAF">
                <wp:simplePos x="0" y="0"/>
                <wp:positionH relativeFrom="column">
                  <wp:posOffset>1725295</wp:posOffset>
                </wp:positionH>
                <wp:positionV relativeFrom="paragraph">
                  <wp:posOffset>1065640</wp:posOffset>
                </wp:positionV>
                <wp:extent cx="2033298" cy="245745"/>
                <wp:effectExtent l="0" t="0" r="0" b="8255"/>
                <wp:wrapNone/>
                <wp:docPr id="12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33298" cy="2457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95A1CD4" w14:textId="602A0085" w:rsidR="00F321D5" w:rsidRPr="001C4E36" w:rsidRDefault="00F321D5" w:rsidP="007A2C96">
                            <w:pPr>
                              <w:jc w:val="center"/>
                              <w:rPr>
                                <w:rFonts w:ascii="Calibri" w:hAnsi="Calibri"/>
                                <w:sz w:val="16"/>
                                <w:szCs w:val="16"/>
                                <w:lang w:val="ru-RU"/>
                              </w:rPr>
                            </w:pPr>
                            <w:r w:rsidRPr="000A6EB5">
                              <w:rPr>
                                <w:rFonts w:ascii="Calibri" w:hAnsi="Calibri" w:cs="Tahoma"/>
                                <w:sz w:val="16"/>
                                <w:szCs w:val="16"/>
                                <w:lang w:val="ru-RU"/>
                              </w:rPr>
                              <w:t>Версия документа</w:t>
                            </w:r>
                            <w:r w:rsidRPr="000A6EB5">
                              <w:rPr>
                                <w:rFonts w:ascii="Calibri" w:hAnsi="Calibri" w:cs="Tahoma"/>
                                <w:sz w:val="16"/>
                                <w:szCs w:val="16"/>
                              </w:rPr>
                              <w:t xml:space="preserve">: </w:t>
                            </w:r>
                            <w:proofErr w:type="spellStart"/>
                            <w:r>
                              <w:rPr>
                                <w:rFonts w:ascii="Calibri" w:hAnsi="Calibri" w:cs="Tahoma"/>
                                <w:sz w:val="16"/>
                                <w:szCs w:val="16"/>
                              </w:rPr>
                              <w:t>январь</w:t>
                            </w:r>
                            <w:proofErr w:type="spellEnd"/>
                            <w:r>
                              <w:rPr>
                                <w:rFonts w:ascii="Calibri" w:hAnsi="Calibri" w:cs="Tahoma"/>
                                <w:sz w:val="16"/>
                                <w:szCs w:val="16"/>
                                <w:lang w:val="ru-RU"/>
                              </w:rPr>
                              <w:t xml:space="preserve"> </w:t>
                            </w:r>
                            <w:r w:rsidRPr="000A6EB5">
                              <w:rPr>
                                <w:rFonts w:ascii="Calibri" w:hAnsi="Calibri" w:cs="Tahoma"/>
                                <w:sz w:val="16"/>
                                <w:szCs w:val="16"/>
                              </w:rPr>
                              <w:t>201</w:t>
                            </w:r>
                            <w:r>
                              <w:rPr>
                                <w:rFonts w:ascii="Calibri" w:hAnsi="Calibri" w:cs="Tahoma"/>
                                <w:sz w:val="16"/>
                                <w:szCs w:val="16"/>
                                <w:lang w:val="ru-RU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FC76D6" id="Text Box 21" o:spid="_x0000_s1027" type="#_x0000_t202" style="position:absolute;left:0;text-align:left;margin-left:135.85pt;margin-top:83.9pt;width:160.1pt;height:19.35pt;z-index:2516577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" stroked="f">
                <v:textbox>
                  <w:txbxContent>
                    <w:p w14:paraId="195A1CD4" w14:textId="602A0085" w:rsidR="00F321D5" w:rsidRPr="001C4E36" w:rsidRDefault="00F321D5" w:rsidP="007A2C96">
                      <w:pPr>
                        <w:jc w:val="center"/>
                        <w:rPr>
                          <w:rFonts w:ascii="Calibri" w:hAnsi="Calibri"/>
                          <w:sz w:val="16"/>
                          <w:szCs w:val="16"/>
                          <w:lang w:val="ru-RU"/>
                        </w:rPr>
                      </w:pPr>
                      <w:r w:rsidRPr="000A6EB5">
                        <w:rPr>
                          <w:rFonts w:ascii="Calibri" w:hAnsi="Calibri" w:cs="Tahoma"/>
                          <w:sz w:val="16"/>
                          <w:szCs w:val="16"/>
                          <w:lang w:val="ru-RU"/>
                        </w:rPr>
                        <w:t>Версия документа</w:t>
                      </w:r>
                      <w:r w:rsidRPr="000A6EB5">
                        <w:rPr>
                          <w:rFonts w:ascii="Calibri" w:hAnsi="Calibri" w:cs="Tahoma"/>
                          <w:sz w:val="16"/>
                          <w:szCs w:val="16"/>
                        </w:rPr>
                        <w:t xml:space="preserve">: </w:t>
                      </w:r>
                      <w:proofErr w:type="spellStart"/>
                      <w:r>
                        <w:rPr>
                          <w:rFonts w:ascii="Calibri" w:hAnsi="Calibri" w:cs="Tahoma"/>
                          <w:sz w:val="16"/>
                          <w:szCs w:val="16"/>
                        </w:rPr>
                        <w:t>январь</w:t>
                      </w:r>
                      <w:proofErr w:type="spellEnd"/>
                      <w:r>
                        <w:rPr>
                          <w:rFonts w:ascii="Calibri" w:hAnsi="Calibri" w:cs="Tahoma"/>
                          <w:sz w:val="16"/>
                          <w:szCs w:val="16"/>
                          <w:lang w:val="ru-RU"/>
                        </w:rPr>
                        <w:t xml:space="preserve"> </w:t>
                      </w:r>
                      <w:r w:rsidRPr="000A6EB5">
                        <w:rPr>
                          <w:rFonts w:ascii="Calibri" w:hAnsi="Calibri" w:cs="Tahoma"/>
                          <w:sz w:val="16"/>
                          <w:szCs w:val="16"/>
                        </w:rPr>
                        <w:t>201</w:t>
                      </w:r>
                      <w:r>
                        <w:rPr>
                          <w:rFonts w:ascii="Calibri" w:hAnsi="Calibri" w:cs="Tahoma"/>
                          <w:sz w:val="16"/>
                          <w:szCs w:val="16"/>
                          <w:lang w:val="ru-RU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 w:rsidR="00A02BA8">
        <w:rPr>
          <w:noProof/>
          <w:lang w:val="ru-RU" w:eastAsia="ru-RU"/>
        </w:rPr>
        <w:drawing>
          <wp:anchor distT="0" distB="0" distL="114300" distR="114300" simplePos="0" relativeHeight="251656704" behindDoc="1" locked="0" layoutInCell="1" allowOverlap="1" wp14:anchorId="2CB4D9DD" wp14:editId="2EDF3E48">
            <wp:simplePos x="0" y="0"/>
            <wp:positionH relativeFrom="margin">
              <wp:posOffset>-189230</wp:posOffset>
            </wp:positionH>
            <wp:positionV relativeFrom="paragraph">
              <wp:posOffset>1103630</wp:posOffset>
            </wp:positionV>
            <wp:extent cx="149860" cy="149860"/>
            <wp:effectExtent l="0" t="0" r="0" b="0"/>
            <wp:wrapNone/>
            <wp:docPr id="10" name="Рисунок 6" descr="C:\Users\IP\YandexDisk\Телеметрика_Документы\Этикетка\EA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C:\Users\IP\YandexDisk\Телеметрика_Документы\Этикетка\EAC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860" cy="149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02BA8">
        <w:rPr>
          <w:noProof/>
          <w:lang w:val="ru-RU" w:eastAsia="ru-RU"/>
        </w:rPr>
        <mc:AlternateContent>
          <mc:Choice Requires="wps">
            <w:drawing>
              <wp:anchor distT="45720" distB="45720" distL="114300" distR="114300" simplePos="0" relativeHeight="251655680" behindDoc="0" locked="0" layoutInCell="1" allowOverlap="1" wp14:anchorId="518904A7" wp14:editId="10845123">
                <wp:simplePos x="0" y="0"/>
                <wp:positionH relativeFrom="column">
                  <wp:posOffset>1778635</wp:posOffset>
                </wp:positionH>
                <wp:positionV relativeFrom="paragraph">
                  <wp:posOffset>414020</wp:posOffset>
                </wp:positionV>
                <wp:extent cx="1780540" cy="528955"/>
                <wp:effectExtent l="0" t="0" r="0" b="0"/>
                <wp:wrapNone/>
                <wp:docPr id="13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80540" cy="5289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A9C783D" w14:textId="34C73BF0" w:rsidR="00F321D5" w:rsidRPr="000A6EB5" w:rsidRDefault="00F321D5" w:rsidP="007A2C96">
                            <w:pPr>
                              <w:jc w:val="center"/>
                              <w:rPr>
                                <w:rFonts w:ascii="Calibri" w:hAnsi="Calibri" w:cs="Tahoma"/>
                                <w:sz w:val="22"/>
                                <w:szCs w:val="22"/>
                              </w:rPr>
                            </w:pPr>
                            <w:proofErr w:type="spellStart"/>
                            <w:r w:rsidRPr="000A6EB5">
                              <w:rPr>
                                <w:rFonts w:ascii="Calibri" w:hAnsi="Calibri" w:cs="Tahoma"/>
                                <w:sz w:val="22"/>
                                <w:szCs w:val="22"/>
                              </w:rPr>
                              <w:t>Руководство</w:t>
                            </w:r>
                            <w:proofErr w:type="spellEnd"/>
                            <w:r w:rsidRPr="000A6EB5">
                              <w:rPr>
                                <w:rFonts w:ascii="Calibri" w:hAnsi="Calibri" w:cs="Tahoma"/>
                                <w:sz w:val="22"/>
                                <w:szCs w:val="22"/>
                              </w:rPr>
                              <w:t xml:space="preserve"> </w:t>
                            </w:r>
                            <w:proofErr w:type="spellStart"/>
                            <w:r w:rsidRPr="000A6EB5">
                              <w:rPr>
                                <w:rFonts w:ascii="Calibri" w:hAnsi="Calibri" w:cs="Tahoma"/>
                                <w:sz w:val="22"/>
                                <w:szCs w:val="22"/>
                              </w:rPr>
                              <w:t>пользователя</w:t>
                            </w:r>
                            <w:proofErr w:type="spellEnd"/>
                          </w:p>
                          <w:p w14:paraId="0FBDB3E6" w14:textId="77777777" w:rsidR="00F321D5" w:rsidRPr="000A6EB5" w:rsidRDefault="00F321D5" w:rsidP="007A2C96">
                            <w:pPr>
                              <w:jc w:val="center"/>
                              <w:rPr>
                                <w:rFonts w:ascii="Calibri" w:hAnsi="Calibri"/>
                                <w:sz w:val="22"/>
                                <w:szCs w:val="22"/>
                              </w:rPr>
                            </w:pPr>
                            <w:proofErr w:type="spellStart"/>
                            <w:r w:rsidRPr="000A6EB5">
                              <w:rPr>
                                <w:rFonts w:ascii="Calibri" w:hAnsi="Calibri" w:cs="Tahoma"/>
                                <w:sz w:val="22"/>
                                <w:szCs w:val="22"/>
                              </w:rPr>
                              <w:t>Паспорт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8904A7" id="Text Box 8" o:spid="_x0000_s1028" type="#_x0000_t202" style="position:absolute;left:0;text-align:left;margin-left:140.05pt;margin-top:32.6pt;width:140.2pt;height:41.65pt;z-index:2516556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" stroked="f">
                <v:textbox>
                  <w:txbxContent>
                    <w:p w14:paraId="6A9C783D" w14:textId="34C73BF0" w:rsidR="00F321D5" w:rsidRPr="000A6EB5" w:rsidRDefault="00F321D5" w:rsidP="007A2C96">
                      <w:pPr>
                        <w:jc w:val="center"/>
                        <w:rPr>
                          <w:rFonts w:ascii="Calibri" w:hAnsi="Calibri" w:cs="Tahoma"/>
                          <w:sz w:val="22"/>
                          <w:szCs w:val="22"/>
                        </w:rPr>
                      </w:pPr>
                      <w:proofErr w:type="spellStart"/>
                      <w:r w:rsidRPr="000A6EB5">
                        <w:rPr>
                          <w:rFonts w:ascii="Calibri" w:hAnsi="Calibri" w:cs="Tahoma"/>
                          <w:sz w:val="22"/>
                          <w:szCs w:val="22"/>
                        </w:rPr>
                        <w:t>Руководство</w:t>
                      </w:r>
                      <w:proofErr w:type="spellEnd"/>
                      <w:r w:rsidRPr="000A6EB5">
                        <w:rPr>
                          <w:rFonts w:ascii="Calibri" w:hAnsi="Calibri" w:cs="Tahoma"/>
                          <w:sz w:val="22"/>
                          <w:szCs w:val="22"/>
                        </w:rPr>
                        <w:t xml:space="preserve"> </w:t>
                      </w:r>
                      <w:proofErr w:type="spellStart"/>
                      <w:r w:rsidRPr="000A6EB5">
                        <w:rPr>
                          <w:rFonts w:ascii="Calibri" w:hAnsi="Calibri" w:cs="Tahoma"/>
                          <w:sz w:val="22"/>
                          <w:szCs w:val="22"/>
                        </w:rPr>
                        <w:t>пользователя</w:t>
                      </w:r>
                      <w:proofErr w:type="spellEnd"/>
                    </w:p>
                    <w:p w14:paraId="0FBDB3E6" w14:textId="77777777" w:rsidR="00F321D5" w:rsidRPr="000A6EB5" w:rsidRDefault="00F321D5" w:rsidP="007A2C96">
                      <w:pPr>
                        <w:jc w:val="center"/>
                        <w:rPr>
                          <w:rFonts w:ascii="Calibri" w:hAnsi="Calibri"/>
                          <w:sz w:val="22"/>
                          <w:szCs w:val="22"/>
                        </w:rPr>
                      </w:pPr>
                      <w:proofErr w:type="spellStart"/>
                      <w:r w:rsidRPr="000A6EB5">
                        <w:rPr>
                          <w:rFonts w:ascii="Calibri" w:hAnsi="Calibri" w:cs="Tahoma"/>
                          <w:sz w:val="22"/>
                          <w:szCs w:val="22"/>
                        </w:rPr>
                        <w:t>Паспорт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A02BA8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8752" behindDoc="1" locked="0" layoutInCell="1" allowOverlap="1" wp14:anchorId="3F2976B8" wp14:editId="34BC43DE">
                <wp:simplePos x="0" y="0"/>
                <wp:positionH relativeFrom="column">
                  <wp:posOffset>-457835</wp:posOffset>
                </wp:positionH>
                <wp:positionV relativeFrom="paragraph">
                  <wp:posOffset>456565</wp:posOffset>
                </wp:positionV>
                <wp:extent cx="4770120" cy="447040"/>
                <wp:effectExtent l="0" t="0" r="0" b="0"/>
                <wp:wrapNone/>
                <wp:docPr id="11" name="Rectangl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70120" cy="44704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75000"/>
                            <a:lumOff val="0"/>
                          </a:sys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<w:pict>
              <v:rect w14:anchorId="0B2FC8FD" id="Rectangle 23" o:spid="_x0000_s1026" style="position:absolute;margin-left:-36.05pt;margin-top:35.95pt;width:375.6pt;height:35.2pt;z-index:-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" fillcolor="#bfbfbf" stroked="f"/>
            </w:pict>
          </mc:Fallback>
        </mc:AlternateContent>
      </w:r>
      <w:r w:rsidR="007E6325" w:rsidRPr="004211D4">
        <w:rPr>
          <w:rFonts w:ascii="Arial" w:hAnsi="Arial"/>
          <w:b/>
          <w:bCs/>
          <w:szCs w:val="21"/>
          <w:lang w:val="ru-RU"/>
        </w:rPr>
        <w:br w:type="page"/>
      </w:r>
      <w:r w:rsidR="004F5252">
        <w:rPr>
          <w:rFonts w:ascii="Arial" w:hAnsi="Arial"/>
          <w:b/>
          <w:bCs/>
          <w:sz w:val="20"/>
          <w:szCs w:val="20"/>
        </w:rPr>
        <w:lastRenderedPageBreak/>
        <w:t>GSM</w:t>
      </w:r>
      <w:r w:rsidR="004F5252" w:rsidRPr="008D1EA8">
        <w:rPr>
          <w:rFonts w:ascii="Arial" w:hAnsi="Arial"/>
          <w:b/>
          <w:bCs/>
          <w:sz w:val="20"/>
          <w:szCs w:val="20"/>
          <w:lang w:val="ru-RU"/>
        </w:rPr>
        <w:t>-Розетка</w:t>
      </w:r>
      <w:r w:rsidR="00A25A55" w:rsidRPr="003473D7">
        <w:rPr>
          <w:rFonts w:ascii="Arial" w:hAnsi="Arial"/>
          <w:b/>
          <w:bCs/>
          <w:sz w:val="20"/>
          <w:szCs w:val="20"/>
          <w:lang w:val="ru-RU"/>
        </w:rPr>
        <w:t>. Модел</w:t>
      </w:r>
      <w:r w:rsidR="0090679B">
        <w:rPr>
          <w:rFonts w:ascii="Arial" w:hAnsi="Arial"/>
          <w:b/>
          <w:bCs/>
          <w:sz w:val="20"/>
          <w:szCs w:val="20"/>
          <w:lang w:val="ru-RU"/>
        </w:rPr>
        <w:t xml:space="preserve">и </w:t>
      </w:r>
      <w:r w:rsidR="003D15BE" w:rsidRPr="003473D7">
        <w:rPr>
          <w:rFonts w:ascii="Arial" w:hAnsi="Arial"/>
          <w:b/>
          <w:bCs/>
          <w:sz w:val="20"/>
          <w:szCs w:val="20"/>
          <w:lang w:val="ru-RU"/>
        </w:rPr>
        <w:t>Т4</w:t>
      </w:r>
      <w:r w:rsidR="00743070" w:rsidRPr="00743070">
        <w:rPr>
          <w:rFonts w:ascii="Arial" w:hAnsi="Arial"/>
          <w:b/>
          <w:bCs/>
          <w:sz w:val="20"/>
          <w:szCs w:val="20"/>
          <w:lang w:val="ru-RU"/>
        </w:rPr>
        <w:t>/</w:t>
      </w:r>
      <w:r w:rsidR="00743070">
        <w:rPr>
          <w:rFonts w:ascii="Arial" w:hAnsi="Arial"/>
          <w:b/>
          <w:bCs/>
          <w:sz w:val="20"/>
          <w:szCs w:val="20"/>
          <w:lang w:val="ru-RU"/>
        </w:rPr>
        <w:t>Т40/Т20</w:t>
      </w:r>
      <w:r w:rsidR="003473D7" w:rsidRPr="003473D7">
        <w:rPr>
          <w:rFonts w:ascii="Arial" w:hAnsi="Arial"/>
          <w:b/>
          <w:bCs/>
          <w:sz w:val="20"/>
          <w:szCs w:val="20"/>
          <w:lang w:val="ru-RU"/>
        </w:rPr>
        <w:t>.</w:t>
      </w:r>
    </w:p>
    <w:p w14:paraId="6A09946A" w14:textId="77777777" w:rsidR="003473D7" w:rsidRPr="000A6EB5" w:rsidRDefault="003473D7" w:rsidP="00F9529F">
      <w:pPr>
        <w:spacing w:line="160" w:lineRule="exact"/>
        <w:ind w:left="-16"/>
        <w:jc w:val="center"/>
        <w:rPr>
          <w:rFonts w:ascii="Calibri" w:hAnsi="Calibri" w:cs="Arial"/>
          <w:sz w:val="14"/>
          <w:szCs w:val="14"/>
          <w:lang w:val="ru-RU"/>
        </w:rPr>
      </w:pPr>
      <w:r w:rsidRPr="000A6EB5">
        <w:rPr>
          <w:rFonts w:ascii="Calibri" w:hAnsi="Calibri" w:cs="Arial"/>
          <w:sz w:val="14"/>
          <w:szCs w:val="14"/>
          <w:lang w:val="ru-RU"/>
        </w:rPr>
        <w:t>Благодарим Вас за приобретение нашего оборудования!</w:t>
      </w:r>
    </w:p>
    <w:p w14:paraId="0C8FA3CB" w14:textId="77777777" w:rsidR="003473D7" w:rsidRPr="000A6EB5" w:rsidRDefault="003473D7" w:rsidP="003473D7">
      <w:pPr>
        <w:spacing w:line="160" w:lineRule="exact"/>
        <w:ind w:left="-16"/>
        <w:rPr>
          <w:rFonts w:ascii="Calibri" w:hAnsi="Calibri" w:cs="Arial"/>
          <w:sz w:val="14"/>
          <w:szCs w:val="14"/>
          <w:lang w:val="ru-RU"/>
        </w:rPr>
      </w:pPr>
    </w:p>
    <w:p w14:paraId="7D8B4AD4" w14:textId="77777777" w:rsidR="00F76216" w:rsidRDefault="00F76216" w:rsidP="00F76216">
      <w:pPr>
        <w:spacing w:line="160" w:lineRule="exact"/>
        <w:ind w:left="-16" w:firstLine="158"/>
        <w:rPr>
          <w:rFonts w:ascii="Calibri" w:hAnsi="Calibri" w:cs="Arial"/>
          <w:sz w:val="14"/>
          <w:szCs w:val="14"/>
          <w:lang w:val="ru-RU"/>
        </w:rPr>
      </w:pPr>
      <w:r w:rsidRPr="000A6EB5">
        <w:rPr>
          <w:rFonts w:ascii="Calibri" w:hAnsi="Calibri" w:cs="Arial"/>
          <w:sz w:val="14"/>
          <w:szCs w:val="14"/>
          <w:lang w:val="ru-RU"/>
        </w:rPr>
        <w:t>GSM-Розетка</w:t>
      </w:r>
      <w:r>
        <w:rPr>
          <w:rFonts w:ascii="Calibri" w:hAnsi="Calibri" w:cs="Arial"/>
          <w:sz w:val="14"/>
          <w:szCs w:val="14"/>
          <w:lang w:val="ru-RU"/>
        </w:rPr>
        <w:t xml:space="preserve"> Т4/Т40</w:t>
      </w:r>
      <w:r w:rsidRPr="000A6EB5">
        <w:rPr>
          <w:rFonts w:ascii="Calibri" w:hAnsi="Calibri" w:cs="Arial"/>
          <w:sz w:val="14"/>
          <w:szCs w:val="14"/>
          <w:lang w:val="ru-RU"/>
        </w:rPr>
        <w:t xml:space="preserve"> представляет собой электроприбор со встроенным </w:t>
      </w:r>
      <w:r w:rsidRPr="000A6EB5">
        <w:rPr>
          <w:rFonts w:ascii="Calibri" w:hAnsi="Calibri" w:cs="Arial"/>
          <w:sz w:val="14"/>
          <w:szCs w:val="14"/>
        </w:rPr>
        <w:t>GSM</w:t>
      </w:r>
      <w:r w:rsidRPr="000A6EB5">
        <w:rPr>
          <w:rFonts w:ascii="Calibri" w:hAnsi="Calibri" w:cs="Arial"/>
          <w:sz w:val="14"/>
          <w:szCs w:val="14"/>
          <w:lang w:val="ru-RU"/>
        </w:rPr>
        <w:t xml:space="preserve"> модулем. Выход электропитания GSM-Розетки может управляться дистанционно с помощью СМС команд или нажатием кнопки непо</w:t>
      </w:r>
      <w:r>
        <w:rPr>
          <w:rFonts w:ascii="Calibri" w:hAnsi="Calibri" w:cs="Arial"/>
          <w:sz w:val="14"/>
          <w:szCs w:val="14"/>
          <w:lang w:val="ru-RU"/>
        </w:rPr>
        <w:t>средственно на корпусе прибора.</w:t>
      </w:r>
    </w:p>
    <w:p w14:paraId="63C2AE09" w14:textId="462A360B" w:rsidR="00F76216" w:rsidRPr="00EF7363" w:rsidRDefault="00F76216" w:rsidP="00F76216">
      <w:pPr>
        <w:spacing w:line="160" w:lineRule="exact"/>
        <w:ind w:left="-16" w:firstLine="158"/>
        <w:rPr>
          <w:rFonts w:ascii="Calibri" w:hAnsi="Calibri" w:cs="Arial"/>
          <w:sz w:val="14"/>
          <w:szCs w:val="14"/>
          <w:lang w:val="ru-RU"/>
        </w:rPr>
      </w:pPr>
      <w:r>
        <w:rPr>
          <w:rFonts w:ascii="Calibri" w:hAnsi="Calibri" w:cs="Arial"/>
          <w:sz w:val="14"/>
          <w:szCs w:val="14"/>
          <w:lang w:val="ru-RU"/>
        </w:rPr>
        <w:t xml:space="preserve">Модель Т20 – это ведомая розетка, получающая команды через Т40 по радиоканалу 433 МГц. Не имеет собственного </w:t>
      </w:r>
      <w:r>
        <w:rPr>
          <w:rFonts w:ascii="Calibri" w:hAnsi="Calibri" w:cs="Arial"/>
          <w:sz w:val="14"/>
          <w:szCs w:val="14"/>
        </w:rPr>
        <w:t>GSM</w:t>
      </w:r>
      <w:r w:rsidRPr="00A06CAD">
        <w:rPr>
          <w:rFonts w:ascii="Calibri" w:hAnsi="Calibri" w:cs="Arial"/>
          <w:sz w:val="14"/>
          <w:szCs w:val="14"/>
          <w:lang w:val="ru-RU"/>
        </w:rPr>
        <w:t xml:space="preserve"> </w:t>
      </w:r>
      <w:r>
        <w:rPr>
          <w:rFonts w:ascii="Calibri" w:hAnsi="Calibri" w:cs="Arial"/>
          <w:sz w:val="14"/>
          <w:szCs w:val="14"/>
          <w:lang w:val="ru-RU"/>
        </w:rPr>
        <w:t xml:space="preserve">модуля. Может </w:t>
      </w:r>
      <w:r w:rsidR="00204C26">
        <w:rPr>
          <w:rFonts w:ascii="Calibri" w:hAnsi="Calibri" w:cs="Arial"/>
          <w:sz w:val="14"/>
          <w:szCs w:val="14"/>
          <w:lang w:val="ru-RU"/>
        </w:rPr>
        <w:t>устанавливаться на удалении от 2</w:t>
      </w:r>
      <w:r>
        <w:rPr>
          <w:rFonts w:ascii="Calibri" w:hAnsi="Calibri" w:cs="Arial"/>
          <w:sz w:val="14"/>
          <w:szCs w:val="14"/>
          <w:lang w:val="ru-RU"/>
        </w:rPr>
        <w:t xml:space="preserve"> до 30 метров от Т40. К ведущей розетке Т40 можно подключить до четырех ведомых розеток Т20.</w:t>
      </w:r>
    </w:p>
    <w:p w14:paraId="3E9B7566" w14:textId="77777777" w:rsidR="00F76216" w:rsidRPr="000A6EB5" w:rsidRDefault="00F76216" w:rsidP="00F76216">
      <w:pPr>
        <w:spacing w:line="160" w:lineRule="exact"/>
        <w:ind w:left="-16" w:firstLine="158"/>
        <w:rPr>
          <w:rFonts w:ascii="Calibri" w:hAnsi="Calibri" w:cs="Arial"/>
          <w:sz w:val="14"/>
          <w:szCs w:val="14"/>
          <w:lang w:val="ru-RU"/>
        </w:rPr>
      </w:pPr>
      <w:r>
        <w:rPr>
          <w:rFonts w:ascii="Calibri" w:hAnsi="Calibri" w:cs="Arial"/>
          <w:sz w:val="14"/>
          <w:szCs w:val="14"/>
          <w:lang w:val="ru-RU"/>
        </w:rPr>
        <w:t xml:space="preserve">Все модели </w:t>
      </w:r>
      <w:r>
        <w:rPr>
          <w:rFonts w:ascii="Calibri" w:hAnsi="Calibri" w:cs="Arial"/>
          <w:sz w:val="14"/>
          <w:szCs w:val="14"/>
        </w:rPr>
        <w:t>GSM</w:t>
      </w:r>
      <w:r w:rsidRPr="007A53D3">
        <w:rPr>
          <w:rFonts w:ascii="Calibri" w:hAnsi="Calibri" w:cs="Arial"/>
          <w:sz w:val="14"/>
          <w:szCs w:val="14"/>
          <w:lang w:val="ru-RU"/>
        </w:rPr>
        <w:t>-</w:t>
      </w:r>
      <w:r>
        <w:rPr>
          <w:rFonts w:ascii="Calibri" w:hAnsi="Calibri" w:cs="Arial"/>
          <w:sz w:val="14"/>
          <w:szCs w:val="14"/>
          <w:lang w:val="ru-RU"/>
        </w:rPr>
        <w:t xml:space="preserve">Розеток имеют в комплекте датчик температуры. Каждая </w:t>
      </w:r>
      <w:r>
        <w:rPr>
          <w:rFonts w:ascii="Calibri" w:hAnsi="Calibri" w:cs="Arial"/>
          <w:sz w:val="14"/>
          <w:szCs w:val="14"/>
        </w:rPr>
        <w:t>GSM</w:t>
      </w:r>
      <w:r w:rsidRPr="00482725">
        <w:rPr>
          <w:rFonts w:ascii="Calibri" w:hAnsi="Calibri" w:cs="Arial"/>
          <w:sz w:val="14"/>
          <w:szCs w:val="14"/>
          <w:lang w:val="ru-RU"/>
        </w:rPr>
        <w:t>-</w:t>
      </w:r>
      <w:r>
        <w:rPr>
          <w:rFonts w:ascii="Calibri" w:hAnsi="Calibri" w:cs="Arial"/>
          <w:sz w:val="14"/>
          <w:szCs w:val="14"/>
          <w:lang w:val="ru-RU"/>
        </w:rPr>
        <w:t xml:space="preserve">Розетка может управлять выходом электропитания в </w:t>
      </w:r>
      <w:r w:rsidRPr="000A6EB5">
        <w:rPr>
          <w:rFonts w:ascii="Calibri" w:hAnsi="Calibri" w:cs="Arial"/>
          <w:sz w:val="14"/>
          <w:szCs w:val="14"/>
          <w:lang w:val="ru-RU"/>
        </w:rPr>
        <w:t>зависимости от температуры</w:t>
      </w:r>
      <w:r>
        <w:rPr>
          <w:rFonts w:ascii="Calibri" w:hAnsi="Calibri" w:cs="Arial"/>
          <w:sz w:val="14"/>
          <w:szCs w:val="14"/>
          <w:lang w:val="ru-RU"/>
        </w:rPr>
        <w:t>, по расписанию либо по таймеру. Имеется режим слежения за температурой, а также тревожные оповещения.</w:t>
      </w:r>
    </w:p>
    <w:p w14:paraId="6CF393A2" w14:textId="77777777" w:rsidR="00F76216" w:rsidRPr="000A6EB5" w:rsidRDefault="00F76216" w:rsidP="00F76216">
      <w:pPr>
        <w:spacing w:line="160" w:lineRule="exact"/>
        <w:ind w:left="-16" w:firstLine="158"/>
        <w:rPr>
          <w:rFonts w:ascii="Calibri" w:hAnsi="Calibri" w:cs="Arial"/>
          <w:sz w:val="14"/>
          <w:szCs w:val="14"/>
          <w:lang w:val="ru-RU"/>
        </w:rPr>
      </w:pPr>
      <w:r w:rsidRPr="000A6EB5">
        <w:rPr>
          <w:rFonts w:ascii="Calibri" w:hAnsi="Calibri" w:cs="Arial"/>
          <w:sz w:val="14"/>
          <w:szCs w:val="14"/>
          <w:lang w:val="ru-RU"/>
        </w:rPr>
        <w:t xml:space="preserve">GSM-Розетка подходит для управления электрическими приборами, потребляемая мощность которых составляет не более 3500 Вт </w:t>
      </w:r>
      <w:r>
        <w:rPr>
          <w:rFonts w:ascii="Calibri" w:hAnsi="Calibri" w:cs="Arial"/>
          <w:sz w:val="14"/>
          <w:szCs w:val="14"/>
          <w:lang w:val="ru-RU"/>
        </w:rPr>
        <w:t>(</w:t>
      </w:r>
      <w:r w:rsidRPr="000A6EB5">
        <w:rPr>
          <w:rFonts w:ascii="Calibri" w:hAnsi="Calibri" w:cs="Arial"/>
          <w:sz w:val="14"/>
          <w:szCs w:val="14"/>
          <w:lang w:val="ru-RU"/>
        </w:rPr>
        <w:t>при 220В переменного тока</w:t>
      </w:r>
      <w:r>
        <w:rPr>
          <w:rFonts w:ascii="Calibri" w:hAnsi="Calibri" w:cs="Arial"/>
          <w:sz w:val="14"/>
          <w:szCs w:val="14"/>
          <w:lang w:val="ru-RU"/>
        </w:rPr>
        <w:t>)</w:t>
      </w:r>
      <w:r w:rsidRPr="000A6EB5">
        <w:rPr>
          <w:rFonts w:ascii="Calibri" w:hAnsi="Calibri" w:cs="Arial"/>
          <w:sz w:val="14"/>
          <w:szCs w:val="14"/>
          <w:lang w:val="ru-RU"/>
        </w:rPr>
        <w:t>. Предназначено для домашнего и офисного использования.</w:t>
      </w:r>
    </w:p>
    <w:p w14:paraId="577395ED" w14:textId="77777777" w:rsidR="003473D7" w:rsidRPr="003F0E1D" w:rsidRDefault="00F76216" w:rsidP="00F76216">
      <w:pPr>
        <w:spacing w:line="160" w:lineRule="exact"/>
        <w:ind w:left="-16" w:firstLine="158"/>
        <w:rPr>
          <w:rFonts w:ascii="Calibri" w:hAnsi="Calibri" w:cs="Arial"/>
          <w:sz w:val="14"/>
          <w:szCs w:val="14"/>
          <w:lang w:val="ru-RU"/>
        </w:rPr>
      </w:pPr>
      <w:r w:rsidRPr="000A6EB5">
        <w:rPr>
          <w:rFonts w:ascii="Calibri" w:hAnsi="Calibri" w:cs="Arial"/>
          <w:sz w:val="14"/>
          <w:szCs w:val="14"/>
          <w:lang w:val="ru-RU"/>
        </w:rPr>
        <w:t xml:space="preserve">Для </w:t>
      </w:r>
      <w:r>
        <w:rPr>
          <w:rFonts w:ascii="Calibri" w:hAnsi="Calibri" w:cs="Arial"/>
          <w:sz w:val="14"/>
          <w:szCs w:val="14"/>
          <w:lang w:val="ru-RU"/>
        </w:rPr>
        <w:t>управления</w:t>
      </w:r>
      <w:r w:rsidRPr="000A6EB5">
        <w:rPr>
          <w:rFonts w:ascii="Calibri" w:hAnsi="Calibri" w:cs="Arial"/>
          <w:sz w:val="14"/>
          <w:szCs w:val="14"/>
          <w:lang w:val="ru-RU"/>
        </w:rPr>
        <w:t xml:space="preserve"> устройств</w:t>
      </w:r>
      <w:r>
        <w:rPr>
          <w:rFonts w:ascii="Calibri" w:hAnsi="Calibri" w:cs="Arial"/>
          <w:sz w:val="14"/>
          <w:szCs w:val="14"/>
          <w:lang w:val="ru-RU"/>
        </w:rPr>
        <w:t>ом</w:t>
      </w:r>
      <w:r w:rsidRPr="000A6EB5">
        <w:rPr>
          <w:rFonts w:ascii="Calibri" w:hAnsi="Calibri" w:cs="Arial"/>
          <w:sz w:val="14"/>
          <w:szCs w:val="14"/>
          <w:lang w:val="ru-RU"/>
        </w:rPr>
        <w:t xml:space="preserve"> требуется </w:t>
      </w:r>
      <w:r w:rsidRPr="000A6EB5">
        <w:rPr>
          <w:rFonts w:ascii="Calibri" w:hAnsi="Calibri" w:cs="Arial"/>
          <w:sz w:val="14"/>
          <w:szCs w:val="14"/>
        </w:rPr>
        <w:t>SIM</w:t>
      </w:r>
      <w:r w:rsidRPr="000A6EB5">
        <w:rPr>
          <w:rFonts w:ascii="Calibri" w:hAnsi="Calibri" w:cs="Arial"/>
          <w:sz w:val="14"/>
          <w:szCs w:val="14"/>
          <w:lang w:val="ru-RU"/>
        </w:rPr>
        <w:t>-карт</w:t>
      </w:r>
      <w:r>
        <w:rPr>
          <w:rFonts w:ascii="Calibri" w:hAnsi="Calibri" w:cs="Arial"/>
          <w:sz w:val="14"/>
          <w:szCs w:val="14"/>
          <w:lang w:val="ru-RU"/>
        </w:rPr>
        <w:t>а</w:t>
      </w:r>
      <w:r w:rsidRPr="000A6EB5">
        <w:rPr>
          <w:rFonts w:ascii="Calibri" w:hAnsi="Calibri" w:cs="Arial"/>
          <w:sz w:val="14"/>
          <w:szCs w:val="14"/>
          <w:lang w:val="ru-RU"/>
        </w:rPr>
        <w:t xml:space="preserve"> оператора сотовой связи,</w:t>
      </w:r>
      <w:r>
        <w:rPr>
          <w:rFonts w:ascii="Calibri" w:hAnsi="Calibri" w:cs="Arial"/>
          <w:sz w:val="14"/>
          <w:szCs w:val="14"/>
          <w:lang w:val="ru-RU"/>
        </w:rPr>
        <w:t xml:space="preserve"> транслирующего сигнал сети </w:t>
      </w:r>
      <w:r w:rsidRPr="007F15AD">
        <w:rPr>
          <w:rFonts w:ascii="Calibri" w:hAnsi="Calibri" w:cs="Arial"/>
          <w:sz w:val="14"/>
          <w:szCs w:val="14"/>
          <w:lang w:val="ru-RU"/>
        </w:rPr>
        <w:t>GSM 850/900/1800/1900 МГц</w:t>
      </w:r>
      <w:r w:rsidRPr="000A6EB5">
        <w:rPr>
          <w:rFonts w:ascii="Calibri" w:hAnsi="Calibri" w:cs="Arial"/>
          <w:sz w:val="14"/>
          <w:szCs w:val="14"/>
          <w:lang w:val="ru-RU"/>
        </w:rPr>
        <w:t>.</w:t>
      </w:r>
      <w:r>
        <w:rPr>
          <w:rFonts w:ascii="Calibri" w:hAnsi="Calibri" w:cs="Arial"/>
          <w:sz w:val="14"/>
          <w:szCs w:val="14"/>
          <w:lang w:val="ru-RU"/>
        </w:rPr>
        <w:t xml:space="preserve"> Тариф на</w:t>
      </w:r>
      <w:r w:rsidRPr="000A6EB5">
        <w:rPr>
          <w:rFonts w:ascii="Calibri" w:hAnsi="Calibri" w:cs="Arial"/>
          <w:sz w:val="14"/>
          <w:szCs w:val="14"/>
          <w:lang w:val="ru-RU"/>
        </w:rPr>
        <w:t xml:space="preserve"> </w:t>
      </w:r>
      <w:r w:rsidRPr="000A6EB5">
        <w:rPr>
          <w:rFonts w:ascii="Calibri" w:hAnsi="Calibri" w:cs="Arial"/>
          <w:sz w:val="14"/>
          <w:szCs w:val="14"/>
        </w:rPr>
        <w:t>SIM</w:t>
      </w:r>
      <w:r>
        <w:rPr>
          <w:rFonts w:ascii="Calibri" w:hAnsi="Calibri" w:cs="Arial"/>
          <w:sz w:val="14"/>
          <w:szCs w:val="14"/>
          <w:lang w:val="ru-RU"/>
        </w:rPr>
        <w:t>-</w:t>
      </w:r>
      <w:r w:rsidRPr="000A6EB5">
        <w:rPr>
          <w:rFonts w:ascii="Calibri" w:hAnsi="Calibri" w:cs="Arial"/>
          <w:sz w:val="14"/>
          <w:szCs w:val="14"/>
          <w:lang w:val="ru-RU"/>
        </w:rPr>
        <w:t>карт</w:t>
      </w:r>
      <w:r>
        <w:rPr>
          <w:rFonts w:ascii="Calibri" w:hAnsi="Calibri" w:cs="Arial"/>
          <w:sz w:val="14"/>
          <w:szCs w:val="14"/>
          <w:lang w:val="ru-RU"/>
        </w:rPr>
        <w:t>е</w:t>
      </w:r>
      <w:r w:rsidRPr="000A6EB5">
        <w:rPr>
          <w:rFonts w:ascii="Calibri" w:hAnsi="Calibri" w:cs="Arial"/>
          <w:sz w:val="14"/>
          <w:szCs w:val="14"/>
          <w:lang w:val="ru-RU"/>
        </w:rPr>
        <w:t xml:space="preserve"> долж</w:t>
      </w:r>
      <w:r>
        <w:rPr>
          <w:rFonts w:ascii="Calibri" w:hAnsi="Calibri" w:cs="Arial"/>
          <w:sz w:val="14"/>
          <w:szCs w:val="14"/>
          <w:lang w:val="ru-RU"/>
        </w:rPr>
        <w:t>е</w:t>
      </w:r>
      <w:r w:rsidRPr="000A6EB5">
        <w:rPr>
          <w:rFonts w:ascii="Calibri" w:hAnsi="Calibri" w:cs="Arial"/>
          <w:sz w:val="14"/>
          <w:szCs w:val="14"/>
          <w:lang w:val="ru-RU"/>
        </w:rPr>
        <w:t>н поддерживать функции СМС-сообщений</w:t>
      </w:r>
      <w:r>
        <w:rPr>
          <w:rFonts w:ascii="Calibri" w:hAnsi="Calibri" w:cs="Arial"/>
          <w:sz w:val="14"/>
          <w:szCs w:val="14"/>
          <w:lang w:val="ru-RU"/>
        </w:rPr>
        <w:t>.</w:t>
      </w:r>
    </w:p>
    <w:p w14:paraId="084B8A7B" w14:textId="038CD236" w:rsidR="00A25A55" w:rsidRPr="000A6EB5" w:rsidRDefault="00BB12C4" w:rsidP="008B1A42">
      <w:pPr>
        <w:spacing w:line="160" w:lineRule="atLeast"/>
        <w:rPr>
          <w:rFonts w:ascii="Calibri" w:hAnsi="Calibri" w:cs="Arial"/>
          <w:b/>
          <w:sz w:val="15"/>
          <w:szCs w:val="15"/>
          <w:lang w:val="ru-RU"/>
        </w:rPr>
      </w:pPr>
      <w:r w:rsidRPr="005C2BF7">
        <w:rPr>
          <w:rFonts w:ascii="Arial" w:hAnsi="Arial" w:cs="Arial"/>
          <w:bCs/>
          <w:sz w:val="15"/>
          <w:szCs w:val="15"/>
          <w:lang w:val="ru-RU"/>
        </w:rPr>
        <w:br w:type="page"/>
      </w:r>
      <w:r w:rsidR="00A25A55" w:rsidRPr="000A6EB5">
        <w:rPr>
          <w:rFonts w:ascii="Calibri" w:hAnsi="Calibri" w:cs="Arial"/>
          <w:b/>
          <w:sz w:val="15"/>
          <w:szCs w:val="15"/>
          <w:lang w:val="ru-RU"/>
        </w:rPr>
        <w:lastRenderedPageBreak/>
        <w:t>Оглавление</w:t>
      </w:r>
    </w:p>
    <w:p w14:paraId="799313C5" w14:textId="270614F6" w:rsidR="00FC0929" w:rsidRDefault="004A5C2F" w:rsidP="00FC0929">
      <w:pPr>
        <w:pStyle w:val="23"/>
        <w:rPr>
          <w:rFonts w:eastAsiaTheme="minorEastAsia" w:cstheme="minorBidi"/>
          <w:i w:val="0"/>
          <w:iCs w:val="0"/>
          <w:noProof/>
          <w:kern w:val="0"/>
          <w:sz w:val="22"/>
          <w:szCs w:val="22"/>
          <w:lang w:val="ru-RU" w:eastAsia="ru-RU"/>
        </w:rPr>
      </w:pPr>
      <w:r w:rsidRPr="000A6EB5">
        <w:rPr>
          <w:rFonts w:cs="Arial"/>
        </w:rPr>
        <w:fldChar w:fldCharType="begin"/>
      </w:r>
      <w:r w:rsidR="00C8108A" w:rsidRPr="00C054C5">
        <w:rPr>
          <w:rFonts w:cs="Arial"/>
        </w:rPr>
        <w:instrText xml:space="preserve"> TOC \o "1-2" \h \z \u </w:instrText>
      </w:r>
      <w:r w:rsidRPr="000A6EB5">
        <w:rPr>
          <w:rFonts w:cs="Arial"/>
        </w:rPr>
        <w:fldChar w:fldCharType="separate"/>
      </w:r>
      <w:hyperlink w:anchor="_Toc534992433" w:history="1">
        <w:r w:rsidR="00FC0929" w:rsidRPr="007A5032">
          <w:rPr>
            <w:rStyle w:val="a8"/>
            <w:rFonts w:ascii="Calibri" w:hAnsi="Calibri" w:cs="Arial"/>
            <w:noProof/>
            <w:lang w:val="ru-RU"/>
          </w:rPr>
          <w:t>Обеспечение безопасности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33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6</w:t>
        </w:r>
        <w:r w:rsidR="00FC0929">
          <w:rPr>
            <w:noProof/>
            <w:webHidden/>
          </w:rPr>
          <w:fldChar w:fldCharType="end"/>
        </w:r>
      </w:hyperlink>
    </w:p>
    <w:p w14:paraId="1A6A6A39" w14:textId="68BB6A3A" w:rsidR="00FC0929" w:rsidRDefault="00D2327E" w:rsidP="00FC0929">
      <w:pPr>
        <w:pStyle w:val="10"/>
        <w:spacing w:before="100"/>
        <w:rPr>
          <w:rFonts w:eastAsiaTheme="minorEastAsia" w:cstheme="minorBidi"/>
          <w:b w:val="0"/>
          <w:bCs w:val="0"/>
          <w:noProof/>
          <w:kern w:val="0"/>
          <w:sz w:val="22"/>
          <w:szCs w:val="22"/>
          <w:lang w:val="ru-RU" w:eastAsia="ru-RU"/>
        </w:rPr>
      </w:pPr>
      <w:hyperlink w:anchor="_Toc534992434" w:history="1">
        <w:r w:rsidR="00FC0929" w:rsidRPr="007A5032">
          <w:rPr>
            <w:rStyle w:val="a8"/>
            <w:rFonts w:ascii="Calibri" w:hAnsi="Calibri"/>
            <w:noProof/>
            <w:lang w:val="ru-RU"/>
          </w:rPr>
          <w:t>Глава 1 Содержимое упаковки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34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8</w:t>
        </w:r>
        <w:r w:rsidR="00FC0929">
          <w:rPr>
            <w:noProof/>
            <w:webHidden/>
          </w:rPr>
          <w:fldChar w:fldCharType="end"/>
        </w:r>
      </w:hyperlink>
    </w:p>
    <w:p w14:paraId="7F79D7B5" w14:textId="58AE05BD" w:rsidR="00FC0929" w:rsidRDefault="00D2327E" w:rsidP="00FC0929">
      <w:pPr>
        <w:pStyle w:val="10"/>
        <w:spacing w:before="100"/>
        <w:rPr>
          <w:rFonts w:eastAsiaTheme="minorEastAsia" w:cstheme="minorBidi"/>
          <w:b w:val="0"/>
          <w:bCs w:val="0"/>
          <w:noProof/>
          <w:kern w:val="0"/>
          <w:sz w:val="22"/>
          <w:szCs w:val="22"/>
          <w:lang w:val="ru-RU" w:eastAsia="ru-RU"/>
        </w:rPr>
      </w:pPr>
      <w:hyperlink w:anchor="_Toc534992435" w:history="1">
        <w:r w:rsidR="00FC0929" w:rsidRPr="007A5032">
          <w:rPr>
            <w:rStyle w:val="a8"/>
            <w:rFonts w:ascii="Calibri" w:hAnsi="Calibri" w:cs="Arial"/>
            <w:noProof/>
            <w:lang w:val="ru-RU"/>
          </w:rPr>
          <w:t>1.1 Содержимое упаковки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35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8</w:t>
        </w:r>
        <w:r w:rsidR="00FC0929">
          <w:rPr>
            <w:noProof/>
            <w:webHidden/>
          </w:rPr>
          <w:fldChar w:fldCharType="end"/>
        </w:r>
      </w:hyperlink>
    </w:p>
    <w:p w14:paraId="00553424" w14:textId="6E933F45" w:rsidR="00FC0929" w:rsidRDefault="00D2327E" w:rsidP="00FC0929">
      <w:pPr>
        <w:pStyle w:val="23"/>
        <w:rPr>
          <w:rFonts w:eastAsiaTheme="minorEastAsia" w:cstheme="minorBidi"/>
          <w:i w:val="0"/>
          <w:iCs w:val="0"/>
          <w:noProof/>
          <w:kern w:val="0"/>
          <w:sz w:val="22"/>
          <w:szCs w:val="22"/>
          <w:lang w:val="ru-RU" w:eastAsia="ru-RU"/>
        </w:rPr>
      </w:pPr>
      <w:hyperlink w:anchor="_Toc534992436" w:history="1">
        <w:r w:rsidR="00FC0929" w:rsidRPr="007A5032">
          <w:rPr>
            <w:rStyle w:val="a8"/>
            <w:rFonts w:ascii="Calibri" w:hAnsi="Calibri" w:cs="Arial"/>
            <w:noProof/>
          </w:rPr>
          <w:t xml:space="preserve">1.2 </w:t>
        </w:r>
        <w:r w:rsidR="00FC0929" w:rsidRPr="007A5032">
          <w:rPr>
            <w:rStyle w:val="a8"/>
            <w:rFonts w:ascii="Calibri" w:hAnsi="Calibri" w:cs="Arial"/>
            <w:noProof/>
            <w:lang w:val="ru-RU"/>
          </w:rPr>
          <w:t>Описание GSM-Розетки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36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9</w:t>
        </w:r>
        <w:r w:rsidR="00FC0929">
          <w:rPr>
            <w:noProof/>
            <w:webHidden/>
          </w:rPr>
          <w:fldChar w:fldCharType="end"/>
        </w:r>
      </w:hyperlink>
    </w:p>
    <w:p w14:paraId="5FBE0671" w14:textId="6CE9B0DE" w:rsidR="00FC0929" w:rsidRDefault="00D2327E" w:rsidP="00FC0929">
      <w:pPr>
        <w:pStyle w:val="23"/>
        <w:rPr>
          <w:rFonts w:eastAsiaTheme="minorEastAsia" w:cstheme="minorBidi"/>
          <w:i w:val="0"/>
          <w:iCs w:val="0"/>
          <w:noProof/>
          <w:kern w:val="0"/>
          <w:sz w:val="22"/>
          <w:szCs w:val="22"/>
          <w:lang w:val="ru-RU" w:eastAsia="ru-RU"/>
        </w:rPr>
      </w:pPr>
      <w:hyperlink w:anchor="_Toc534992437" w:history="1">
        <w:r w:rsidR="00FC0929" w:rsidRPr="007A5032">
          <w:rPr>
            <w:rStyle w:val="a8"/>
            <w:rFonts w:ascii="Calibri" w:hAnsi="Calibri" w:cs="Arial"/>
            <w:noProof/>
          </w:rPr>
          <w:t xml:space="preserve">1.3 </w:t>
        </w:r>
        <w:r w:rsidR="00FC0929" w:rsidRPr="007A5032">
          <w:rPr>
            <w:rStyle w:val="a8"/>
            <w:rFonts w:ascii="Calibri" w:hAnsi="Calibri" w:cs="Arial"/>
            <w:noProof/>
            <w:lang w:val="ru-RU"/>
          </w:rPr>
          <w:t>Светодиодные индикаторы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37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11</w:t>
        </w:r>
        <w:r w:rsidR="00FC0929">
          <w:rPr>
            <w:noProof/>
            <w:webHidden/>
          </w:rPr>
          <w:fldChar w:fldCharType="end"/>
        </w:r>
      </w:hyperlink>
    </w:p>
    <w:p w14:paraId="180A1431" w14:textId="33E9BC15" w:rsidR="00FC0929" w:rsidRDefault="00D2327E" w:rsidP="00FC0929">
      <w:pPr>
        <w:pStyle w:val="10"/>
        <w:spacing w:before="100"/>
        <w:rPr>
          <w:rFonts w:eastAsiaTheme="minorEastAsia" w:cstheme="minorBidi"/>
          <w:b w:val="0"/>
          <w:bCs w:val="0"/>
          <w:noProof/>
          <w:kern w:val="0"/>
          <w:sz w:val="22"/>
          <w:szCs w:val="22"/>
          <w:lang w:val="ru-RU" w:eastAsia="ru-RU"/>
        </w:rPr>
      </w:pPr>
      <w:hyperlink w:anchor="_Toc534992438" w:history="1">
        <w:r w:rsidR="00FC0929" w:rsidRPr="007A5032">
          <w:rPr>
            <w:rStyle w:val="a8"/>
            <w:rFonts w:ascii="Calibri" w:hAnsi="Calibri"/>
            <w:noProof/>
            <w:lang w:val="ru-RU"/>
          </w:rPr>
          <w:t>Глава 2 Быстрый запуск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38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12</w:t>
        </w:r>
        <w:r w:rsidR="00FC0929">
          <w:rPr>
            <w:noProof/>
            <w:webHidden/>
          </w:rPr>
          <w:fldChar w:fldCharType="end"/>
        </w:r>
      </w:hyperlink>
    </w:p>
    <w:p w14:paraId="55B55652" w14:textId="662D2B5C" w:rsidR="00FC0929" w:rsidRDefault="00D2327E" w:rsidP="00FC0929">
      <w:pPr>
        <w:pStyle w:val="23"/>
        <w:rPr>
          <w:rFonts w:eastAsiaTheme="minorEastAsia" w:cstheme="minorBidi"/>
          <w:i w:val="0"/>
          <w:iCs w:val="0"/>
          <w:noProof/>
          <w:kern w:val="0"/>
          <w:sz w:val="22"/>
          <w:szCs w:val="22"/>
          <w:lang w:val="ru-RU" w:eastAsia="ru-RU"/>
        </w:rPr>
      </w:pPr>
      <w:hyperlink w:anchor="_Toc534992439" w:history="1">
        <w:r w:rsidR="00FC0929" w:rsidRPr="007A5032">
          <w:rPr>
            <w:rStyle w:val="a8"/>
            <w:rFonts w:ascii="Calibri" w:hAnsi="Calibri" w:cs="Arial"/>
            <w:noProof/>
            <w:lang w:val="ru-RU"/>
          </w:rPr>
          <w:t>2.1 Установка SIM-карты и датчика температуры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39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12</w:t>
        </w:r>
        <w:r w:rsidR="00FC0929">
          <w:rPr>
            <w:noProof/>
            <w:webHidden/>
          </w:rPr>
          <w:fldChar w:fldCharType="end"/>
        </w:r>
      </w:hyperlink>
    </w:p>
    <w:p w14:paraId="28BD5C4F" w14:textId="1087A65E" w:rsidR="00FC0929" w:rsidRDefault="00D2327E" w:rsidP="00FC0929">
      <w:pPr>
        <w:pStyle w:val="23"/>
        <w:rPr>
          <w:rFonts w:eastAsiaTheme="minorEastAsia" w:cstheme="minorBidi"/>
          <w:i w:val="0"/>
          <w:iCs w:val="0"/>
          <w:noProof/>
          <w:kern w:val="0"/>
          <w:sz w:val="22"/>
          <w:szCs w:val="22"/>
          <w:lang w:val="ru-RU" w:eastAsia="ru-RU"/>
        </w:rPr>
      </w:pPr>
      <w:hyperlink w:anchor="_Toc534992440" w:history="1">
        <w:r w:rsidR="00FC0929" w:rsidRPr="007A5032">
          <w:rPr>
            <w:rStyle w:val="a8"/>
            <w:rFonts w:ascii="Calibri" w:hAnsi="Calibri" w:cs="Arial"/>
            <w:noProof/>
            <w:lang w:val="ru-RU"/>
          </w:rPr>
          <w:t>2.2 Мобильное приложение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40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13</w:t>
        </w:r>
        <w:r w:rsidR="00FC0929">
          <w:rPr>
            <w:noProof/>
            <w:webHidden/>
          </w:rPr>
          <w:fldChar w:fldCharType="end"/>
        </w:r>
      </w:hyperlink>
    </w:p>
    <w:p w14:paraId="038B1859" w14:textId="67B9A750" w:rsidR="00FC0929" w:rsidRDefault="00D2327E" w:rsidP="00FC0929">
      <w:pPr>
        <w:pStyle w:val="23"/>
        <w:rPr>
          <w:rFonts w:eastAsiaTheme="minorEastAsia" w:cstheme="minorBidi"/>
          <w:i w:val="0"/>
          <w:iCs w:val="0"/>
          <w:noProof/>
          <w:kern w:val="0"/>
          <w:sz w:val="22"/>
          <w:szCs w:val="22"/>
          <w:lang w:val="ru-RU" w:eastAsia="ru-RU"/>
        </w:rPr>
      </w:pPr>
      <w:hyperlink w:anchor="_Toc534992441" w:history="1">
        <w:r w:rsidR="00FC0929" w:rsidRPr="007A5032">
          <w:rPr>
            <w:rStyle w:val="a8"/>
            <w:rFonts w:ascii="Calibri" w:hAnsi="Calibri" w:cs="Arial"/>
            <w:noProof/>
            <w:lang w:val="ru-RU"/>
          </w:rPr>
          <w:t xml:space="preserve">2.3 Работа с </w:t>
        </w:r>
        <w:r w:rsidR="00FC0929" w:rsidRPr="007A5032">
          <w:rPr>
            <w:rStyle w:val="a8"/>
            <w:rFonts w:ascii="Calibri" w:hAnsi="Calibri" w:cs="Arial"/>
            <w:noProof/>
          </w:rPr>
          <w:t>GSM</w:t>
        </w:r>
        <w:r w:rsidR="00FC0929" w:rsidRPr="007A5032">
          <w:rPr>
            <w:rStyle w:val="a8"/>
            <w:rFonts w:ascii="Calibri" w:hAnsi="Calibri" w:cs="Arial"/>
            <w:noProof/>
            <w:lang w:val="ru-RU"/>
          </w:rPr>
          <w:t>-Розеткой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41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14</w:t>
        </w:r>
        <w:r w:rsidR="00FC0929">
          <w:rPr>
            <w:noProof/>
            <w:webHidden/>
          </w:rPr>
          <w:fldChar w:fldCharType="end"/>
        </w:r>
      </w:hyperlink>
    </w:p>
    <w:p w14:paraId="0A31B30D" w14:textId="3F6F70EA" w:rsidR="00FC0929" w:rsidRDefault="00D2327E" w:rsidP="00FC0929">
      <w:pPr>
        <w:pStyle w:val="23"/>
        <w:rPr>
          <w:rFonts w:eastAsiaTheme="minorEastAsia" w:cstheme="minorBidi"/>
          <w:i w:val="0"/>
          <w:iCs w:val="0"/>
          <w:noProof/>
          <w:kern w:val="0"/>
          <w:sz w:val="22"/>
          <w:szCs w:val="22"/>
          <w:lang w:val="ru-RU" w:eastAsia="ru-RU"/>
        </w:rPr>
      </w:pPr>
      <w:hyperlink w:anchor="_Toc534992442" w:history="1">
        <w:r w:rsidR="00FC0929" w:rsidRPr="007A5032">
          <w:rPr>
            <w:rStyle w:val="a8"/>
            <w:rFonts w:ascii="Calibri" w:hAnsi="Calibri" w:cs="Arial"/>
            <w:noProof/>
            <w:lang w:val="ru-RU"/>
          </w:rPr>
          <w:t>2.4 Регистрация главного номера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42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15</w:t>
        </w:r>
        <w:r w:rsidR="00FC0929">
          <w:rPr>
            <w:noProof/>
            <w:webHidden/>
          </w:rPr>
          <w:fldChar w:fldCharType="end"/>
        </w:r>
      </w:hyperlink>
    </w:p>
    <w:p w14:paraId="2FAEAD59" w14:textId="3C804881" w:rsidR="00FC0929" w:rsidRDefault="00D2327E" w:rsidP="00FC0929">
      <w:pPr>
        <w:pStyle w:val="23"/>
        <w:rPr>
          <w:rFonts w:eastAsiaTheme="minorEastAsia" w:cstheme="minorBidi"/>
          <w:i w:val="0"/>
          <w:iCs w:val="0"/>
          <w:noProof/>
          <w:kern w:val="0"/>
          <w:sz w:val="22"/>
          <w:szCs w:val="22"/>
          <w:lang w:val="ru-RU" w:eastAsia="ru-RU"/>
        </w:rPr>
      </w:pPr>
      <w:hyperlink w:anchor="_Toc534992443" w:history="1">
        <w:r w:rsidR="00FC0929" w:rsidRPr="007A5032">
          <w:rPr>
            <w:rStyle w:val="a8"/>
            <w:rFonts w:ascii="Calibri" w:hAnsi="Calibri" w:cs="Arial"/>
            <w:noProof/>
            <w:lang w:val="ru-RU"/>
          </w:rPr>
          <w:t>2.5 Включение/отключение выхода GSM-Розетки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43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16</w:t>
        </w:r>
        <w:r w:rsidR="00FC0929">
          <w:rPr>
            <w:noProof/>
            <w:webHidden/>
          </w:rPr>
          <w:fldChar w:fldCharType="end"/>
        </w:r>
      </w:hyperlink>
    </w:p>
    <w:p w14:paraId="5B3D0EF0" w14:textId="2A7BC9D7" w:rsidR="00FC0929" w:rsidRDefault="00D2327E" w:rsidP="00FC0929">
      <w:pPr>
        <w:pStyle w:val="23"/>
        <w:rPr>
          <w:rFonts w:eastAsiaTheme="minorEastAsia" w:cstheme="minorBidi"/>
          <w:i w:val="0"/>
          <w:iCs w:val="0"/>
          <w:noProof/>
          <w:kern w:val="0"/>
          <w:sz w:val="22"/>
          <w:szCs w:val="22"/>
          <w:lang w:val="ru-RU" w:eastAsia="ru-RU"/>
        </w:rPr>
      </w:pPr>
      <w:hyperlink w:anchor="_Toc534992444" w:history="1">
        <w:r w:rsidR="00FC0929" w:rsidRPr="007A5032">
          <w:rPr>
            <w:rStyle w:val="a8"/>
            <w:rFonts w:ascii="Calibri" w:hAnsi="Calibri" w:cs="Arial"/>
            <w:noProof/>
            <w:lang w:val="ru-RU"/>
          </w:rPr>
          <w:t>2.6 Контроль входящего электропитания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44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17</w:t>
        </w:r>
        <w:r w:rsidR="00FC0929">
          <w:rPr>
            <w:noProof/>
            <w:webHidden/>
          </w:rPr>
          <w:fldChar w:fldCharType="end"/>
        </w:r>
      </w:hyperlink>
    </w:p>
    <w:p w14:paraId="507304B3" w14:textId="5E8FABE6" w:rsidR="00FC0929" w:rsidRDefault="00D2327E" w:rsidP="00FC0929">
      <w:pPr>
        <w:pStyle w:val="10"/>
        <w:spacing w:before="100"/>
        <w:rPr>
          <w:rFonts w:eastAsiaTheme="minorEastAsia" w:cstheme="minorBidi"/>
          <w:b w:val="0"/>
          <w:bCs w:val="0"/>
          <w:noProof/>
          <w:kern w:val="0"/>
          <w:sz w:val="22"/>
          <w:szCs w:val="22"/>
          <w:lang w:val="ru-RU" w:eastAsia="ru-RU"/>
        </w:rPr>
      </w:pPr>
      <w:hyperlink w:anchor="_Toc534992445" w:history="1">
        <w:r w:rsidR="00FC0929" w:rsidRPr="007A5032">
          <w:rPr>
            <w:rStyle w:val="a8"/>
            <w:rFonts w:ascii="Calibri" w:hAnsi="Calibri"/>
            <w:noProof/>
            <w:lang w:val="ru-RU"/>
          </w:rPr>
          <w:t>Глава 3 Дополнительные настройки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45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19</w:t>
        </w:r>
        <w:r w:rsidR="00FC0929">
          <w:rPr>
            <w:noProof/>
            <w:webHidden/>
          </w:rPr>
          <w:fldChar w:fldCharType="end"/>
        </w:r>
      </w:hyperlink>
    </w:p>
    <w:p w14:paraId="67881600" w14:textId="676CD834" w:rsidR="00FC0929" w:rsidRDefault="00D2327E" w:rsidP="00FC0929">
      <w:pPr>
        <w:pStyle w:val="23"/>
        <w:rPr>
          <w:rFonts w:eastAsiaTheme="minorEastAsia" w:cstheme="minorBidi"/>
          <w:i w:val="0"/>
          <w:iCs w:val="0"/>
          <w:noProof/>
          <w:kern w:val="0"/>
          <w:sz w:val="22"/>
          <w:szCs w:val="22"/>
          <w:lang w:val="ru-RU" w:eastAsia="ru-RU"/>
        </w:rPr>
      </w:pPr>
      <w:hyperlink w:anchor="_Toc534992446" w:history="1">
        <w:r w:rsidR="00FC0929" w:rsidRPr="007A5032">
          <w:rPr>
            <w:rStyle w:val="a8"/>
            <w:rFonts w:cstheme="minorHAnsi"/>
            <w:noProof/>
            <w:lang w:val="ru-RU"/>
          </w:rPr>
          <w:t xml:space="preserve">3.1 </w:t>
        </w:r>
        <w:r w:rsidR="00FC0929" w:rsidRPr="007A5032">
          <w:rPr>
            <w:rStyle w:val="a8"/>
            <w:rFonts w:ascii="Calibri" w:hAnsi="Calibri" w:cs="Arial"/>
            <w:noProof/>
            <w:lang w:val="ru-RU"/>
          </w:rPr>
          <w:t>Подключение и отключение ведомой GSM-Розетки Т20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46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19</w:t>
        </w:r>
        <w:r w:rsidR="00FC0929">
          <w:rPr>
            <w:noProof/>
            <w:webHidden/>
          </w:rPr>
          <w:fldChar w:fldCharType="end"/>
        </w:r>
      </w:hyperlink>
    </w:p>
    <w:p w14:paraId="6AC0E912" w14:textId="3F0CC8A2" w:rsidR="00FC0929" w:rsidRDefault="00D2327E" w:rsidP="00FC0929">
      <w:pPr>
        <w:pStyle w:val="23"/>
        <w:rPr>
          <w:rFonts w:eastAsiaTheme="minorEastAsia" w:cstheme="minorBidi"/>
          <w:i w:val="0"/>
          <w:iCs w:val="0"/>
          <w:noProof/>
          <w:kern w:val="0"/>
          <w:sz w:val="22"/>
          <w:szCs w:val="22"/>
          <w:lang w:val="ru-RU" w:eastAsia="ru-RU"/>
        </w:rPr>
      </w:pPr>
      <w:hyperlink w:anchor="_Toc534992447" w:history="1">
        <w:r w:rsidR="00FC0929" w:rsidRPr="007A5032">
          <w:rPr>
            <w:rStyle w:val="a8"/>
            <w:rFonts w:ascii="Calibri" w:hAnsi="Calibri" w:cs="Arial"/>
            <w:noProof/>
            <w:lang w:val="ru-RU"/>
          </w:rPr>
          <w:t>3.2 Настройки пользователей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47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21</w:t>
        </w:r>
        <w:r w:rsidR="00FC0929">
          <w:rPr>
            <w:noProof/>
            <w:webHidden/>
          </w:rPr>
          <w:fldChar w:fldCharType="end"/>
        </w:r>
      </w:hyperlink>
    </w:p>
    <w:p w14:paraId="05BA4709" w14:textId="231ABFB7" w:rsidR="00FC0929" w:rsidRDefault="00D2327E" w:rsidP="00FC0929">
      <w:pPr>
        <w:pStyle w:val="23"/>
        <w:rPr>
          <w:rFonts w:eastAsiaTheme="minorEastAsia" w:cstheme="minorBidi"/>
          <w:i w:val="0"/>
          <w:iCs w:val="0"/>
          <w:noProof/>
          <w:kern w:val="0"/>
          <w:sz w:val="22"/>
          <w:szCs w:val="22"/>
          <w:lang w:val="ru-RU" w:eastAsia="ru-RU"/>
        </w:rPr>
      </w:pPr>
      <w:hyperlink w:anchor="_Toc534992448" w:history="1">
        <w:r w:rsidR="00FC0929" w:rsidRPr="007A5032">
          <w:rPr>
            <w:rStyle w:val="a8"/>
            <w:rFonts w:ascii="Calibri" w:hAnsi="Calibri" w:cs="Arial"/>
            <w:noProof/>
            <w:lang w:val="ru-RU"/>
          </w:rPr>
          <w:t>3.3 Изменение пароля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48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27</w:t>
        </w:r>
        <w:r w:rsidR="00FC0929">
          <w:rPr>
            <w:noProof/>
            <w:webHidden/>
          </w:rPr>
          <w:fldChar w:fldCharType="end"/>
        </w:r>
      </w:hyperlink>
    </w:p>
    <w:p w14:paraId="5643E289" w14:textId="41D40F77" w:rsidR="00FC0929" w:rsidRDefault="00D2327E" w:rsidP="00FC0929">
      <w:pPr>
        <w:pStyle w:val="23"/>
        <w:rPr>
          <w:rFonts w:eastAsiaTheme="minorEastAsia" w:cstheme="minorBidi"/>
          <w:i w:val="0"/>
          <w:iCs w:val="0"/>
          <w:noProof/>
          <w:kern w:val="0"/>
          <w:sz w:val="22"/>
          <w:szCs w:val="22"/>
          <w:lang w:val="ru-RU" w:eastAsia="ru-RU"/>
        </w:rPr>
      </w:pPr>
      <w:hyperlink w:anchor="_Toc534992449" w:history="1">
        <w:r w:rsidR="00FC0929" w:rsidRPr="007A5032">
          <w:rPr>
            <w:rStyle w:val="a8"/>
            <w:rFonts w:ascii="Calibri" w:hAnsi="Calibri" w:cs="Arial"/>
            <w:noProof/>
            <w:lang w:val="ru-RU"/>
          </w:rPr>
          <w:t>3.4 Включение и выключение выхода GSM-Розетки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49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28</w:t>
        </w:r>
        <w:r w:rsidR="00FC0929">
          <w:rPr>
            <w:noProof/>
            <w:webHidden/>
          </w:rPr>
          <w:fldChar w:fldCharType="end"/>
        </w:r>
      </w:hyperlink>
    </w:p>
    <w:p w14:paraId="05567971" w14:textId="6F9742AE" w:rsidR="00FC0929" w:rsidRDefault="00D2327E" w:rsidP="00FC0929">
      <w:pPr>
        <w:pStyle w:val="23"/>
        <w:rPr>
          <w:rFonts w:eastAsiaTheme="minorEastAsia" w:cstheme="minorBidi"/>
          <w:i w:val="0"/>
          <w:iCs w:val="0"/>
          <w:noProof/>
          <w:kern w:val="0"/>
          <w:sz w:val="22"/>
          <w:szCs w:val="22"/>
          <w:lang w:val="ru-RU" w:eastAsia="ru-RU"/>
        </w:rPr>
      </w:pPr>
      <w:hyperlink w:anchor="_Toc534992450" w:history="1">
        <w:r w:rsidR="00FC0929" w:rsidRPr="007A5032">
          <w:rPr>
            <w:rStyle w:val="a8"/>
            <w:rFonts w:ascii="Calibri" w:hAnsi="Calibri" w:cs="Arial"/>
            <w:noProof/>
            <w:lang w:val="ru-RU"/>
          </w:rPr>
          <w:t>3.5 Управление выходом GSM-Розетки с задержкой (по таймеру)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50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31</w:t>
        </w:r>
        <w:r w:rsidR="00FC0929">
          <w:rPr>
            <w:noProof/>
            <w:webHidden/>
          </w:rPr>
          <w:fldChar w:fldCharType="end"/>
        </w:r>
      </w:hyperlink>
    </w:p>
    <w:p w14:paraId="617D8518" w14:textId="487B9CD9" w:rsidR="00FC0929" w:rsidRDefault="00D2327E" w:rsidP="00FC0929">
      <w:pPr>
        <w:pStyle w:val="23"/>
        <w:rPr>
          <w:rFonts w:eastAsiaTheme="minorEastAsia" w:cstheme="minorBidi"/>
          <w:i w:val="0"/>
          <w:iCs w:val="0"/>
          <w:noProof/>
          <w:kern w:val="0"/>
          <w:sz w:val="22"/>
          <w:szCs w:val="22"/>
          <w:lang w:val="ru-RU" w:eastAsia="ru-RU"/>
        </w:rPr>
      </w:pPr>
      <w:hyperlink w:anchor="_Toc534992451" w:history="1">
        <w:r w:rsidR="00FC0929" w:rsidRPr="007A5032">
          <w:rPr>
            <w:rStyle w:val="a8"/>
            <w:rFonts w:ascii="Calibri" w:hAnsi="Calibri" w:cs="Arial"/>
            <w:noProof/>
            <w:lang w:val="ru-RU"/>
          </w:rPr>
          <w:t>3.6 Управление выходом GSM-Розетки по расписанию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51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34</w:t>
        </w:r>
        <w:r w:rsidR="00FC0929">
          <w:rPr>
            <w:noProof/>
            <w:webHidden/>
          </w:rPr>
          <w:fldChar w:fldCharType="end"/>
        </w:r>
      </w:hyperlink>
    </w:p>
    <w:p w14:paraId="2767C788" w14:textId="44176DF1" w:rsidR="00FC0929" w:rsidRDefault="00D2327E" w:rsidP="00FC0929">
      <w:pPr>
        <w:pStyle w:val="23"/>
        <w:rPr>
          <w:rFonts w:eastAsiaTheme="minorEastAsia" w:cstheme="minorBidi"/>
          <w:i w:val="0"/>
          <w:iCs w:val="0"/>
          <w:noProof/>
          <w:kern w:val="0"/>
          <w:sz w:val="22"/>
          <w:szCs w:val="22"/>
          <w:lang w:val="ru-RU" w:eastAsia="ru-RU"/>
        </w:rPr>
      </w:pPr>
      <w:hyperlink w:anchor="_Toc534992452" w:history="1">
        <w:r w:rsidR="00FC0929" w:rsidRPr="007A5032">
          <w:rPr>
            <w:rStyle w:val="a8"/>
            <w:rFonts w:ascii="Calibri" w:hAnsi="Calibri" w:cs="Arial"/>
            <w:noProof/>
            <w:lang w:val="ru-RU"/>
          </w:rPr>
          <w:t>3.7 Управление по значению температуры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52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39</w:t>
        </w:r>
        <w:r w:rsidR="00FC0929">
          <w:rPr>
            <w:noProof/>
            <w:webHidden/>
          </w:rPr>
          <w:fldChar w:fldCharType="end"/>
        </w:r>
      </w:hyperlink>
    </w:p>
    <w:p w14:paraId="535E6FC4" w14:textId="57DCE1EF" w:rsidR="00FC0929" w:rsidRDefault="00D2327E" w:rsidP="00FC0929">
      <w:pPr>
        <w:pStyle w:val="23"/>
        <w:rPr>
          <w:rFonts w:eastAsiaTheme="minorEastAsia" w:cstheme="minorBidi"/>
          <w:i w:val="0"/>
          <w:iCs w:val="0"/>
          <w:noProof/>
          <w:kern w:val="0"/>
          <w:sz w:val="22"/>
          <w:szCs w:val="22"/>
          <w:lang w:val="ru-RU" w:eastAsia="ru-RU"/>
        </w:rPr>
      </w:pPr>
      <w:hyperlink w:anchor="_Toc534992453" w:history="1">
        <w:r w:rsidR="00FC0929" w:rsidRPr="007A5032">
          <w:rPr>
            <w:rStyle w:val="a8"/>
            <w:rFonts w:ascii="Calibri" w:hAnsi="Calibri" w:cs="Arial"/>
            <w:noProof/>
            <w:lang w:val="ru-RU"/>
          </w:rPr>
          <w:t>3.8 Функция слежения за температурой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53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43</w:t>
        </w:r>
        <w:r w:rsidR="00FC0929">
          <w:rPr>
            <w:noProof/>
            <w:webHidden/>
          </w:rPr>
          <w:fldChar w:fldCharType="end"/>
        </w:r>
      </w:hyperlink>
    </w:p>
    <w:p w14:paraId="68F2975B" w14:textId="267F298E" w:rsidR="00FC0929" w:rsidRDefault="00D2327E" w:rsidP="00FC0929">
      <w:pPr>
        <w:pStyle w:val="23"/>
        <w:rPr>
          <w:rFonts w:eastAsiaTheme="minorEastAsia" w:cstheme="minorBidi"/>
          <w:i w:val="0"/>
          <w:iCs w:val="0"/>
          <w:noProof/>
          <w:kern w:val="0"/>
          <w:sz w:val="22"/>
          <w:szCs w:val="22"/>
          <w:lang w:val="ru-RU" w:eastAsia="ru-RU"/>
        </w:rPr>
      </w:pPr>
      <w:hyperlink w:anchor="_Toc534992454" w:history="1">
        <w:r w:rsidR="00FC0929" w:rsidRPr="007A5032">
          <w:rPr>
            <w:rStyle w:val="a8"/>
            <w:rFonts w:ascii="Calibri" w:hAnsi="Calibri" w:cs="Arial"/>
            <w:noProof/>
            <w:lang w:val="ru-RU"/>
          </w:rPr>
          <w:t>3.9 Подключение беспроводных устройств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54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46</w:t>
        </w:r>
        <w:r w:rsidR="00FC0929">
          <w:rPr>
            <w:noProof/>
            <w:webHidden/>
          </w:rPr>
          <w:fldChar w:fldCharType="end"/>
        </w:r>
      </w:hyperlink>
    </w:p>
    <w:p w14:paraId="5C701965" w14:textId="37DEC848" w:rsidR="00FC0929" w:rsidRDefault="00D2327E" w:rsidP="00FC0929">
      <w:pPr>
        <w:pStyle w:val="23"/>
        <w:rPr>
          <w:rFonts w:eastAsiaTheme="minorEastAsia" w:cstheme="minorBidi"/>
          <w:i w:val="0"/>
          <w:iCs w:val="0"/>
          <w:noProof/>
          <w:kern w:val="0"/>
          <w:sz w:val="22"/>
          <w:szCs w:val="22"/>
          <w:lang w:val="ru-RU" w:eastAsia="ru-RU"/>
        </w:rPr>
      </w:pPr>
      <w:hyperlink w:anchor="_Toc534992458" w:history="1">
        <w:r w:rsidR="00FC0929" w:rsidRPr="007A5032">
          <w:rPr>
            <w:rStyle w:val="a8"/>
            <w:rFonts w:ascii="Calibri" w:hAnsi="Calibri" w:cs="Arial"/>
            <w:noProof/>
            <w:lang w:val="ru-RU"/>
          </w:rPr>
          <w:t>3.10 Уведомление при переключении выхода розетки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58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53</w:t>
        </w:r>
        <w:r w:rsidR="00FC0929">
          <w:rPr>
            <w:noProof/>
            <w:webHidden/>
          </w:rPr>
          <w:fldChar w:fldCharType="end"/>
        </w:r>
      </w:hyperlink>
    </w:p>
    <w:p w14:paraId="538B260F" w14:textId="034C55CC" w:rsidR="00FC0929" w:rsidRDefault="00D2327E" w:rsidP="00FC0929">
      <w:pPr>
        <w:pStyle w:val="23"/>
        <w:rPr>
          <w:rFonts w:eastAsiaTheme="minorEastAsia" w:cstheme="minorBidi"/>
          <w:i w:val="0"/>
          <w:iCs w:val="0"/>
          <w:noProof/>
          <w:kern w:val="0"/>
          <w:sz w:val="22"/>
          <w:szCs w:val="22"/>
          <w:lang w:val="ru-RU" w:eastAsia="ru-RU"/>
        </w:rPr>
      </w:pPr>
      <w:hyperlink w:anchor="_Toc534992459" w:history="1">
        <w:r w:rsidR="00FC0929" w:rsidRPr="007A5032">
          <w:rPr>
            <w:rStyle w:val="a8"/>
            <w:rFonts w:ascii="Calibri" w:hAnsi="Calibri" w:cs="Arial"/>
            <w:noProof/>
            <w:lang w:val="ru-RU"/>
          </w:rPr>
          <w:t>3.11 Уведомление о состоянии внешнего электропитания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59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54</w:t>
        </w:r>
        <w:r w:rsidR="00FC0929">
          <w:rPr>
            <w:noProof/>
            <w:webHidden/>
          </w:rPr>
          <w:fldChar w:fldCharType="end"/>
        </w:r>
      </w:hyperlink>
    </w:p>
    <w:p w14:paraId="1C3FFCA5" w14:textId="42EB989D" w:rsidR="00FC0929" w:rsidRDefault="00D2327E" w:rsidP="00FC0929">
      <w:pPr>
        <w:pStyle w:val="23"/>
        <w:rPr>
          <w:rFonts w:eastAsiaTheme="minorEastAsia" w:cstheme="minorBidi"/>
          <w:i w:val="0"/>
          <w:iCs w:val="0"/>
          <w:noProof/>
          <w:kern w:val="0"/>
          <w:sz w:val="22"/>
          <w:szCs w:val="22"/>
          <w:lang w:val="ru-RU" w:eastAsia="ru-RU"/>
        </w:rPr>
      </w:pPr>
      <w:hyperlink w:anchor="_Toc534992460" w:history="1">
        <w:r w:rsidR="00FC0929" w:rsidRPr="007A5032">
          <w:rPr>
            <w:rStyle w:val="a8"/>
            <w:rFonts w:ascii="Calibri" w:hAnsi="Calibri" w:cs="Arial"/>
            <w:noProof/>
            <w:lang w:val="ru-RU"/>
          </w:rPr>
          <w:t>3.12 СМС уведомление пользователей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60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55</w:t>
        </w:r>
        <w:r w:rsidR="00FC0929">
          <w:rPr>
            <w:noProof/>
            <w:webHidden/>
          </w:rPr>
          <w:fldChar w:fldCharType="end"/>
        </w:r>
      </w:hyperlink>
    </w:p>
    <w:p w14:paraId="5DCC0EB2" w14:textId="418F6743" w:rsidR="00FC0929" w:rsidRDefault="00D2327E" w:rsidP="00FC0929">
      <w:pPr>
        <w:pStyle w:val="23"/>
        <w:rPr>
          <w:rFonts w:eastAsiaTheme="minorEastAsia" w:cstheme="minorBidi"/>
          <w:i w:val="0"/>
          <w:iCs w:val="0"/>
          <w:noProof/>
          <w:kern w:val="0"/>
          <w:sz w:val="22"/>
          <w:szCs w:val="22"/>
          <w:lang w:val="ru-RU" w:eastAsia="ru-RU"/>
        </w:rPr>
      </w:pPr>
      <w:hyperlink w:anchor="_Toc534992461" w:history="1">
        <w:r w:rsidR="00FC0929" w:rsidRPr="007A5032">
          <w:rPr>
            <w:rStyle w:val="a8"/>
            <w:rFonts w:ascii="Calibri" w:hAnsi="Calibri" w:cs="Arial"/>
            <w:noProof/>
            <w:lang w:val="ru-RU"/>
          </w:rPr>
          <w:t>3.13 Звуковой сигнал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61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56</w:t>
        </w:r>
        <w:r w:rsidR="00FC0929">
          <w:rPr>
            <w:noProof/>
            <w:webHidden/>
          </w:rPr>
          <w:fldChar w:fldCharType="end"/>
        </w:r>
      </w:hyperlink>
    </w:p>
    <w:p w14:paraId="785CAAD0" w14:textId="074D2701" w:rsidR="00FC0929" w:rsidRDefault="00D2327E" w:rsidP="00FC0929">
      <w:pPr>
        <w:pStyle w:val="23"/>
        <w:rPr>
          <w:rFonts w:eastAsiaTheme="minorEastAsia" w:cstheme="minorBidi"/>
          <w:i w:val="0"/>
          <w:iCs w:val="0"/>
          <w:noProof/>
          <w:kern w:val="0"/>
          <w:sz w:val="22"/>
          <w:szCs w:val="22"/>
          <w:lang w:val="ru-RU" w:eastAsia="ru-RU"/>
        </w:rPr>
      </w:pPr>
      <w:hyperlink w:anchor="_Toc534992462" w:history="1">
        <w:r w:rsidR="00FC0929" w:rsidRPr="007A5032">
          <w:rPr>
            <w:rStyle w:val="a8"/>
            <w:rFonts w:ascii="Calibri" w:hAnsi="Calibri" w:cs="Arial"/>
            <w:noProof/>
            <w:lang w:val="ru-RU"/>
          </w:rPr>
          <w:t>3.14 Проверка статуса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62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57</w:t>
        </w:r>
        <w:r w:rsidR="00FC0929">
          <w:rPr>
            <w:noProof/>
            <w:webHidden/>
          </w:rPr>
          <w:fldChar w:fldCharType="end"/>
        </w:r>
      </w:hyperlink>
    </w:p>
    <w:p w14:paraId="1611D9D6" w14:textId="1F0DF911" w:rsidR="00FC0929" w:rsidRDefault="00D2327E" w:rsidP="00FC0929">
      <w:pPr>
        <w:pStyle w:val="23"/>
        <w:rPr>
          <w:rFonts w:eastAsiaTheme="minorEastAsia" w:cstheme="minorBidi"/>
          <w:i w:val="0"/>
          <w:iCs w:val="0"/>
          <w:noProof/>
          <w:kern w:val="0"/>
          <w:sz w:val="22"/>
          <w:szCs w:val="22"/>
          <w:lang w:val="ru-RU" w:eastAsia="ru-RU"/>
        </w:rPr>
      </w:pPr>
      <w:hyperlink w:anchor="_Toc534992463" w:history="1">
        <w:r w:rsidR="00FC0929" w:rsidRPr="007A5032">
          <w:rPr>
            <w:rStyle w:val="a8"/>
            <w:rFonts w:ascii="Calibri" w:hAnsi="Calibri" w:cs="Arial"/>
            <w:noProof/>
            <w:lang w:val="ru-RU"/>
          </w:rPr>
          <w:t xml:space="preserve">3.15 Сброс параметров </w:t>
        </w:r>
        <w:r w:rsidR="00FC0929" w:rsidRPr="007A5032">
          <w:rPr>
            <w:rStyle w:val="a8"/>
            <w:rFonts w:ascii="Calibri" w:hAnsi="Calibri" w:cs="Arial"/>
            <w:noProof/>
          </w:rPr>
          <w:t>GSM</w:t>
        </w:r>
        <w:r w:rsidR="00FC0929" w:rsidRPr="007A5032">
          <w:rPr>
            <w:rStyle w:val="a8"/>
            <w:rFonts w:ascii="Calibri" w:hAnsi="Calibri" w:cs="Arial"/>
            <w:noProof/>
            <w:lang w:val="ru-RU"/>
          </w:rPr>
          <w:t>-Розетки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63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60</w:t>
        </w:r>
        <w:r w:rsidR="00FC0929">
          <w:rPr>
            <w:noProof/>
            <w:webHidden/>
          </w:rPr>
          <w:fldChar w:fldCharType="end"/>
        </w:r>
      </w:hyperlink>
    </w:p>
    <w:p w14:paraId="45DEAC5A" w14:textId="309A3104" w:rsidR="00FC0929" w:rsidRDefault="00D2327E" w:rsidP="00FC0929">
      <w:pPr>
        <w:pStyle w:val="10"/>
        <w:spacing w:before="100"/>
        <w:rPr>
          <w:rFonts w:eastAsiaTheme="minorEastAsia" w:cstheme="minorBidi"/>
          <w:b w:val="0"/>
          <w:bCs w:val="0"/>
          <w:noProof/>
          <w:kern w:val="0"/>
          <w:sz w:val="22"/>
          <w:szCs w:val="22"/>
          <w:lang w:val="ru-RU" w:eastAsia="ru-RU"/>
        </w:rPr>
      </w:pPr>
      <w:hyperlink w:anchor="_Toc534992464" w:history="1">
        <w:r w:rsidR="00FC0929" w:rsidRPr="007A5032">
          <w:rPr>
            <w:rStyle w:val="a8"/>
            <w:rFonts w:ascii="Calibri" w:hAnsi="Calibri"/>
            <w:noProof/>
            <w:lang w:val="ru-RU"/>
          </w:rPr>
          <w:t>Глава 4. Технические характеристики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64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62</w:t>
        </w:r>
        <w:r w:rsidR="00FC0929">
          <w:rPr>
            <w:noProof/>
            <w:webHidden/>
          </w:rPr>
          <w:fldChar w:fldCharType="end"/>
        </w:r>
      </w:hyperlink>
    </w:p>
    <w:p w14:paraId="0A86C8B9" w14:textId="7C500EA8" w:rsidR="00FC0929" w:rsidRDefault="00D2327E" w:rsidP="00FC0929">
      <w:pPr>
        <w:pStyle w:val="10"/>
        <w:spacing w:before="100"/>
        <w:rPr>
          <w:rFonts w:eastAsiaTheme="minorEastAsia" w:cstheme="minorBidi"/>
          <w:b w:val="0"/>
          <w:bCs w:val="0"/>
          <w:noProof/>
          <w:kern w:val="0"/>
          <w:sz w:val="22"/>
          <w:szCs w:val="22"/>
          <w:lang w:val="ru-RU" w:eastAsia="ru-RU"/>
        </w:rPr>
      </w:pPr>
      <w:hyperlink w:anchor="_Toc534992465" w:history="1">
        <w:r w:rsidR="00FC0929" w:rsidRPr="007A5032">
          <w:rPr>
            <w:rStyle w:val="a8"/>
            <w:noProof/>
            <w:lang w:val="ru-RU"/>
          </w:rPr>
          <w:t>Глава 5. Правила и условия транспортирования и хранения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65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63</w:t>
        </w:r>
        <w:r w:rsidR="00FC0929">
          <w:rPr>
            <w:noProof/>
            <w:webHidden/>
          </w:rPr>
          <w:fldChar w:fldCharType="end"/>
        </w:r>
      </w:hyperlink>
    </w:p>
    <w:p w14:paraId="6FCF1461" w14:textId="4885B58C" w:rsidR="00FC0929" w:rsidRDefault="00D2327E" w:rsidP="00FC0929">
      <w:pPr>
        <w:pStyle w:val="10"/>
        <w:spacing w:before="100"/>
        <w:rPr>
          <w:rFonts w:eastAsiaTheme="minorEastAsia" w:cstheme="minorBidi"/>
          <w:b w:val="0"/>
          <w:bCs w:val="0"/>
          <w:noProof/>
          <w:kern w:val="0"/>
          <w:sz w:val="22"/>
          <w:szCs w:val="22"/>
          <w:lang w:val="ru-RU" w:eastAsia="ru-RU"/>
        </w:rPr>
      </w:pPr>
      <w:hyperlink w:anchor="_Toc534992466" w:history="1">
        <w:r w:rsidR="00FC0929" w:rsidRPr="007A5032">
          <w:rPr>
            <w:rStyle w:val="a8"/>
            <w:rFonts w:ascii="Calibri" w:hAnsi="Calibri"/>
            <w:noProof/>
            <w:lang w:val="ru-RU"/>
          </w:rPr>
          <w:t>Глава 6. Указания по эксплуатации и утилизации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66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64</w:t>
        </w:r>
        <w:r w:rsidR="00FC0929">
          <w:rPr>
            <w:noProof/>
            <w:webHidden/>
          </w:rPr>
          <w:fldChar w:fldCharType="end"/>
        </w:r>
      </w:hyperlink>
    </w:p>
    <w:p w14:paraId="764DCFC3" w14:textId="2C667E25" w:rsidR="00FC0929" w:rsidRDefault="00D2327E" w:rsidP="00FC0929">
      <w:pPr>
        <w:pStyle w:val="10"/>
        <w:spacing w:before="100"/>
        <w:rPr>
          <w:rFonts w:eastAsiaTheme="minorEastAsia" w:cstheme="minorBidi"/>
          <w:b w:val="0"/>
          <w:bCs w:val="0"/>
          <w:noProof/>
          <w:kern w:val="0"/>
          <w:sz w:val="22"/>
          <w:szCs w:val="22"/>
          <w:lang w:val="ru-RU" w:eastAsia="ru-RU"/>
        </w:rPr>
      </w:pPr>
      <w:hyperlink w:anchor="_Toc534992467" w:history="1">
        <w:r w:rsidR="00FC0929" w:rsidRPr="007A5032">
          <w:rPr>
            <w:rStyle w:val="a8"/>
            <w:noProof/>
            <w:lang w:val="ru-RU"/>
          </w:rPr>
          <w:t>Приложение: перечень СМС команд</w:t>
        </w:r>
        <w:r w:rsidR="00FC0929">
          <w:rPr>
            <w:noProof/>
            <w:webHidden/>
          </w:rPr>
          <w:tab/>
        </w:r>
        <w:r w:rsidR="00FC0929">
          <w:rPr>
            <w:noProof/>
            <w:webHidden/>
          </w:rPr>
          <w:fldChar w:fldCharType="begin"/>
        </w:r>
        <w:r w:rsidR="00FC0929">
          <w:rPr>
            <w:noProof/>
            <w:webHidden/>
          </w:rPr>
          <w:instrText xml:space="preserve"> PAGEREF _Toc534992467 \h </w:instrText>
        </w:r>
        <w:r w:rsidR="00FC0929">
          <w:rPr>
            <w:noProof/>
            <w:webHidden/>
          </w:rPr>
        </w:r>
        <w:r w:rsidR="00FC0929">
          <w:rPr>
            <w:noProof/>
            <w:webHidden/>
          </w:rPr>
          <w:fldChar w:fldCharType="separate"/>
        </w:r>
        <w:r w:rsidR="00F321D5">
          <w:rPr>
            <w:noProof/>
            <w:webHidden/>
          </w:rPr>
          <w:t>65</w:t>
        </w:r>
        <w:r w:rsidR="00FC0929">
          <w:rPr>
            <w:noProof/>
            <w:webHidden/>
          </w:rPr>
          <w:fldChar w:fldCharType="end"/>
        </w:r>
      </w:hyperlink>
    </w:p>
    <w:p w14:paraId="22332976" w14:textId="0DD3A799" w:rsidR="00E12457" w:rsidRPr="008B1A42" w:rsidRDefault="004A5C2F" w:rsidP="008B1A42">
      <w:pPr>
        <w:spacing w:line="160" w:lineRule="atLeast"/>
        <w:rPr>
          <w:rFonts w:ascii="Arial" w:hAnsi="Arial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</w:rPr>
        <w:fldChar w:fldCharType="end"/>
      </w:r>
    </w:p>
    <w:p w14:paraId="5354170C" w14:textId="77777777" w:rsidR="0081309A" w:rsidRDefault="0081309A">
      <w:pPr>
        <w:widowControl/>
        <w:jc w:val="left"/>
        <w:rPr>
          <w:rFonts w:ascii="Calibri" w:eastAsia="SimHei" w:hAnsi="Calibri" w:cs="Arial"/>
          <w:b/>
          <w:bCs/>
          <w:sz w:val="15"/>
          <w:szCs w:val="15"/>
          <w:lang w:val="ru-RU"/>
        </w:rPr>
      </w:pPr>
      <w:r>
        <w:rPr>
          <w:rFonts w:ascii="Calibri" w:hAnsi="Calibri" w:cs="Arial"/>
          <w:szCs w:val="15"/>
          <w:lang w:val="ru-RU"/>
        </w:rPr>
        <w:br w:type="page"/>
      </w:r>
    </w:p>
    <w:p w14:paraId="1FCA6145" w14:textId="5D77ADD1" w:rsidR="00342440" w:rsidRPr="000A6EB5" w:rsidRDefault="000D7953" w:rsidP="003F5E36">
      <w:pPr>
        <w:pStyle w:val="2"/>
        <w:numPr>
          <w:ilvl w:val="1"/>
          <w:numId w:val="0"/>
        </w:numPr>
        <w:tabs>
          <w:tab w:val="num" w:pos="576"/>
        </w:tabs>
        <w:adjustRightInd w:val="0"/>
        <w:spacing w:before="60" w:after="60" w:line="200" w:lineRule="exact"/>
        <w:ind w:left="578" w:hanging="578"/>
        <w:textAlignment w:val="baseline"/>
        <w:rPr>
          <w:rFonts w:ascii="Calibri" w:hAnsi="Calibri" w:cs="Arial"/>
          <w:szCs w:val="15"/>
          <w:lang w:val="ru-RU"/>
        </w:rPr>
      </w:pPr>
      <w:bookmarkStart w:id="0" w:name="_Toc534992433"/>
      <w:r w:rsidRPr="000A6EB5">
        <w:rPr>
          <w:rFonts w:ascii="Calibri" w:hAnsi="Calibri" w:cs="Arial"/>
          <w:szCs w:val="15"/>
          <w:lang w:val="ru-RU"/>
        </w:rPr>
        <w:lastRenderedPageBreak/>
        <w:t>Обеспечение безопасности</w:t>
      </w:r>
      <w:bookmarkEnd w:id="0"/>
    </w:p>
    <w:p w14:paraId="32025FE5" w14:textId="77777777" w:rsidR="00E17501" w:rsidRPr="000A6EB5" w:rsidRDefault="004F5252" w:rsidP="000139F5">
      <w:pPr>
        <w:numPr>
          <w:ilvl w:val="0"/>
          <w:numId w:val="1"/>
        </w:numPr>
        <w:tabs>
          <w:tab w:val="clear" w:pos="845"/>
        </w:tabs>
        <w:spacing w:line="200" w:lineRule="exact"/>
        <w:ind w:left="0" w:firstLine="0"/>
        <w:rPr>
          <w:rFonts w:ascii="Calibri" w:hAnsi="Calibri" w:cs="Arial"/>
          <w:bCs/>
          <w:sz w:val="15"/>
          <w:szCs w:val="15"/>
          <w:lang w:val="ru-RU"/>
        </w:rPr>
      </w:pPr>
      <w:r w:rsidRPr="000A6EB5">
        <w:rPr>
          <w:rFonts w:ascii="Calibri" w:hAnsi="Calibri" w:cs="Arial"/>
          <w:bCs/>
          <w:sz w:val="15"/>
          <w:szCs w:val="15"/>
          <w:lang w:val="ru-RU"/>
        </w:rPr>
        <w:t>GSM-Розетка</w:t>
      </w:r>
      <w:r w:rsidR="000D7953" w:rsidRPr="000A6EB5">
        <w:rPr>
          <w:rFonts w:ascii="Calibri" w:hAnsi="Calibri" w:cs="Arial"/>
          <w:bCs/>
          <w:sz w:val="15"/>
          <w:szCs w:val="15"/>
          <w:lang w:val="ru-RU"/>
        </w:rPr>
        <w:t xml:space="preserve"> предназначена для домашнего или офисного использования</w:t>
      </w:r>
      <w:r w:rsidR="00BB12C4" w:rsidRPr="000A6EB5">
        <w:rPr>
          <w:rFonts w:ascii="Calibri" w:hAnsi="Calibri" w:cs="Arial"/>
          <w:bCs/>
          <w:sz w:val="15"/>
          <w:szCs w:val="15"/>
          <w:lang w:val="ru-RU"/>
        </w:rPr>
        <w:t xml:space="preserve">. </w:t>
      </w:r>
      <w:r w:rsidR="000D7953" w:rsidRPr="000A6EB5">
        <w:rPr>
          <w:rFonts w:ascii="Calibri" w:hAnsi="Calibri" w:cs="Arial"/>
          <w:bCs/>
          <w:sz w:val="15"/>
          <w:szCs w:val="15"/>
          <w:lang w:val="ru-RU"/>
        </w:rPr>
        <w:t xml:space="preserve">Не используйте </w:t>
      </w:r>
      <w:r w:rsidRPr="000A6EB5">
        <w:rPr>
          <w:rFonts w:ascii="Calibri" w:hAnsi="Calibri" w:cs="Arial"/>
          <w:bCs/>
          <w:sz w:val="15"/>
          <w:szCs w:val="15"/>
          <w:lang w:val="ru-RU"/>
        </w:rPr>
        <w:t>GSM-Розетку</w:t>
      </w:r>
      <w:r w:rsidR="000D7953" w:rsidRPr="000A6EB5">
        <w:rPr>
          <w:rFonts w:ascii="Calibri" w:hAnsi="Calibri" w:cs="Arial"/>
          <w:bCs/>
          <w:sz w:val="15"/>
          <w:szCs w:val="15"/>
          <w:lang w:val="ru-RU"/>
        </w:rPr>
        <w:t xml:space="preserve"> для подключения электрическ</w:t>
      </w:r>
      <w:r w:rsidR="00737052" w:rsidRPr="000A6EB5">
        <w:rPr>
          <w:rFonts w:ascii="Calibri" w:hAnsi="Calibri" w:cs="Arial"/>
          <w:bCs/>
          <w:sz w:val="15"/>
          <w:szCs w:val="15"/>
          <w:lang w:val="ru-RU"/>
        </w:rPr>
        <w:t>ого оборудования</w:t>
      </w:r>
      <w:r w:rsidR="000D7953" w:rsidRPr="000A6EB5">
        <w:rPr>
          <w:rFonts w:ascii="Calibri" w:hAnsi="Calibri" w:cs="Arial"/>
          <w:bCs/>
          <w:sz w:val="15"/>
          <w:szCs w:val="15"/>
          <w:lang w:val="ru-RU"/>
        </w:rPr>
        <w:t>,</w:t>
      </w:r>
      <w:r w:rsidR="00737052" w:rsidRPr="000A6EB5">
        <w:rPr>
          <w:rFonts w:ascii="Calibri" w:hAnsi="Calibri" w:cs="Arial"/>
          <w:bCs/>
          <w:sz w:val="15"/>
          <w:szCs w:val="15"/>
          <w:lang w:val="ru-RU"/>
        </w:rPr>
        <w:t xml:space="preserve"> задействованного</w:t>
      </w:r>
      <w:r w:rsidR="000D7953" w:rsidRPr="000A6EB5">
        <w:rPr>
          <w:rFonts w:ascii="Calibri" w:hAnsi="Calibri" w:cs="Arial"/>
          <w:bCs/>
          <w:sz w:val="15"/>
          <w:szCs w:val="15"/>
          <w:lang w:val="ru-RU"/>
        </w:rPr>
        <w:t xml:space="preserve"> в промышленных процессах, а также связанных с поддержанием жизнедеятельности.</w:t>
      </w:r>
    </w:p>
    <w:p w14:paraId="2025A724" w14:textId="77777777" w:rsidR="00E17501" w:rsidRPr="000A6EB5" w:rsidRDefault="000D7953" w:rsidP="000139F5">
      <w:pPr>
        <w:numPr>
          <w:ilvl w:val="0"/>
          <w:numId w:val="1"/>
        </w:numPr>
        <w:tabs>
          <w:tab w:val="clear" w:pos="845"/>
        </w:tabs>
        <w:spacing w:line="200" w:lineRule="exact"/>
        <w:ind w:left="0" w:firstLine="0"/>
        <w:rPr>
          <w:rFonts w:ascii="Calibri" w:hAnsi="Calibri" w:cs="Arial"/>
          <w:bCs/>
          <w:sz w:val="15"/>
          <w:szCs w:val="15"/>
          <w:lang w:val="ru-RU"/>
        </w:rPr>
      </w:pPr>
      <w:r w:rsidRPr="000A6EB5">
        <w:rPr>
          <w:rFonts w:ascii="Calibri" w:hAnsi="Calibri" w:cs="Arial"/>
          <w:bCs/>
          <w:sz w:val="15"/>
          <w:szCs w:val="15"/>
          <w:lang w:val="ru-RU"/>
        </w:rPr>
        <w:t xml:space="preserve">Перед использованием </w:t>
      </w:r>
      <w:r w:rsidR="004F5252" w:rsidRPr="000A6EB5">
        <w:rPr>
          <w:rFonts w:ascii="Calibri" w:hAnsi="Calibri" w:cs="Arial"/>
          <w:bCs/>
          <w:sz w:val="15"/>
          <w:szCs w:val="15"/>
          <w:lang w:val="ru-RU"/>
        </w:rPr>
        <w:t>GSM-Розетки</w:t>
      </w:r>
      <w:r w:rsidRPr="000A6EB5">
        <w:rPr>
          <w:rFonts w:ascii="Calibri" w:hAnsi="Calibri" w:cs="Arial"/>
          <w:bCs/>
          <w:sz w:val="15"/>
          <w:szCs w:val="15"/>
          <w:lang w:val="ru-RU"/>
        </w:rPr>
        <w:t xml:space="preserve"> убедитесь, что в зоне предполагаемой установки </w:t>
      </w:r>
      <w:r w:rsidR="004F5252" w:rsidRPr="000A6EB5">
        <w:rPr>
          <w:rFonts w:ascii="Calibri" w:hAnsi="Calibri" w:cs="Arial"/>
          <w:bCs/>
          <w:sz w:val="15"/>
          <w:szCs w:val="15"/>
          <w:lang w:val="ru-RU"/>
        </w:rPr>
        <w:t>GSM-Розетки</w:t>
      </w:r>
      <w:r w:rsidRPr="000A6EB5">
        <w:rPr>
          <w:rFonts w:ascii="Calibri" w:hAnsi="Calibri" w:cs="Arial"/>
          <w:bCs/>
          <w:sz w:val="15"/>
          <w:szCs w:val="15"/>
          <w:lang w:val="ru-RU"/>
        </w:rPr>
        <w:t xml:space="preserve"> имеется устойчивый приём </w:t>
      </w:r>
      <w:r w:rsidRPr="000A6EB5">
        <w:rPr>
          <w:rFonts w:ascii="Calibri" w:hAnsi="Calibri" w:cs="Arial"/>
          <w:bCs/>
          <w:sz w:val="15"/>
          <w:szCs w:val="15"/>
        </w:rPr>
        <w:t>GSM</w:t>
      </w:r>
      <w:r w:rsidRPr="000A6EB5">
        <w:rPr>
          <w:rFonts w:ascii="Calibri" w:hAnsi="Calibri" w:cs="Arial"/>
          <w:bCs/>
          <w:sz w:val="15"/>
          <w:szCs w:val="15"/>
          <w:lang w:val="ru-RU"/>
        </w:rPr>
        <w:t xml:space="preserve"> сигнала оператора </w:t>
      </w:r>
      <w:r w:rsidR="00737052" w:rsidRPr="000A6EB5">
        <w:rPr>
          <w:rFonts w:ascii="Calibri" w:hAnsi="Calibri" w:cs="Arial"/>
          <w:bCs/>
          <w:sz w:val="15"/>
          <w:szCs w:val="15"/>
          <w:lang w:val="ru-RU"/>
        </w:rPr>
        <w:t xml:space="preserve">сотовой </w:t>
      </w:r>
      <w:r w:rsidRPr="000A6EB5">
        <w:rPr>
          <w:rFonts w:ascii="Calibri" w:hAnsi="Calibri" w:cs="Arial"/>
          <w:bCs/>
          <w:sz w:val="15"/>
          <w:szCs w:val="15"/>
          <w:lang w:val="ru-RU"/>
        </w:rPr>
        <w:t xml:space="preserve">связи. В ином случае не используйте </w:t>
      </w:r>
      <w:r w:rsidR="004F5252" w:rsidRPr="000A6EB5">
        <w:rPr>
          <w:rFonts w:ascii="Calibri" w:hAnsi="Calibri" w:cs="Arial"/>
          <w:bCs/>
          <w:sz w:val="15"/>
          <w:szCs w:val="15"/>
          <w:lang w:val="ru-RU"/>
        </w:rPr>
        <w:t>GSM-Розетку</w:t>
      </w:r>
      <w:r w:rsidR="00F76216">
        <w:rPr>
          <w:rFonts w:ascii="Calibri" w:hAnsi="Calibri" w:cs="Arial"/>
          <w:bCs/>
          <w:sz w:val="15"/>
          <w:szCs w:val="15"/>
          <w:lang w:val="ru-RU"/>
        </w:rPr>
        <w:t xml:space="preserve"> в данном месте</w:t>
      </w:r>
      <w:r w:rsidRPr="000A6EB5">
        <w:rPr>
          <w:rFonts w:ascii="Calibri" w:hAnsi="Calibri" w:cs="Arial"/>
          <w:bCs/>
          <w:sz w:val="15"/>
          <w:szCs w:val="15"/>
          <w:lang w:val="ru-RU"/>
        </w:rPr>
        <w:t>.</w:t>
      </w:r>
    </w:p>
    <w:p w14:paraId="5F89C679" w14:textId="77777777" w:rsidR="00612033" w:rsidRPr="000A6EB5" w:rsidRDefault="000D7953" w:rsidP="000139F5">
      <w:pPr>
        <w:numPr>
          <w:ilvl w:val="0"/>
          <w:numId w:val="1"/>
        </w:numPr>
        <w:tabs>
          <w:tab w:val="clear" w:pos="845"/>
        </w:tabs>
        <w:spacing w:line="200" w:lineRule="exact"/>
        <w:ind w:left="0" w:firstLine="0"/>
        <w:rPr>
          <w:rFonts w:ascii="Calibri" w:hAnsi="Calibri" w:cs="Arial"/>
          <w:bCs/>
          <w:sz w:val="15"/>
          <w:szCs w:val="15"/>
          <w:lang w:val="ru-RU"/>
        </w:rPr>
      </w:pPr>
      <w:r w:rsidRPr="000A6EB5">
        <w:rPr>
          <w:rFonts w:ascii="Calibri" w:hAnsi="Calibri" w:cs="Arial"/>
          <w:bCs/>
          <w:sz w:val="15"/>
          <w:szCs w:val="15"/>
          <w:lang w:val="ru-RU"/>
        </w:rPr>
        <w:t>Максимальная потребляемая мощность электроприборов, подключаемых к розетке не должна превышать</w:t>
      </w:r>
      <w:r w:rsidR="00BB12C4" w:rsidRPr="000A6EB5">
        <w:rPr>
          <w:rFonts w:ascii="Calibri" w:hAnsi="Calibri" w:cs="Arial"/>
          <w:bCs/>
          <w:sz w:val="15"/>
          <w:szCs w:val="15"/>
          <w:lang w:val="ru-RU"/>
        </w:rPr>
        <w:t xml:space="preserve"> </w:t>
      </w:r>
      <w:r w:rsidR="00377817" w:rsidRPr="000A6EB5">
        <w:rPr>
          <w:rFonts w:ascii="Calibri" w:hAnsi="Calibri" w:cs="Arial"/>
          <w:bCs/>
          <w:sz w:val="15"/>
          <w:szCs w:val="15"/>
          <w:lang w:val="ru-RU"/>
        </w:rPr>
        <w:t>350</w:t>
      </w:r>
      <w:r w:rsidRPr="000A6EB5">
        <w:rPr>
          <w:rFonts w:ascii="Calibri" w:hAnsi="Calibri" w:cs="Arial"/>
          <w:bCs/>
          <w:sz w:val="15"/>
          <w:szCs w:val="15"/>
          <w:lang w:val="ru-RU"/>
        </w:rPr>
        <w:t>0 Вт</w:t>
      </w:r>
      <w:r w:rsidR="0064793D" w:rsidRPr="000A6EB5">
        <w:rPr>
          <w:rFonts w:ascii="Calibri" w:hAnsi="Calibri" w:cs="Arial"/>
          <w:bCs/>
          <w:sz w:val="15"/>
          <w:szCs w:val="15"/>
          <w:lang w:val="ru-RU"/>
        </w:rPr>
        <w:t>.</w:t>
      </w:r>
      <w:r w:rsidRPr="000A6EB5">
        <w:rPr>
          <w:rFonts w:ascii="Calibri" w:hAnsi="Calibri" w:cs="Arial"/>
          <w:bCs/>
          <w:sz w:val="15"/>
          <w:szCs w:val="15"/>
          <w:lang w:val="ru-RU"/>
        </w:rPr>
        <w:t xml:space="preserve"> Потребл</w:t>
      </w:r>
      <w:r w:rsidR="00377817" w:rsidRPr="000A6EB5">
        <w:rPr>
          <w:rFonts w:ascii="Calibri" w:hAnsi="Calibri" w:cs="Arial"/>
          <w:bCs/>
          <w:sz w:val="15"/>
          <w:szCs w:val="15"/>
          <w:lang w:val="ru-RU"/>
        </w:rPr>
        <w:t>яемый ток не должен превышать 16</w:t>
      </w:r>
      <w:r w:rsidR="00D55A7B" w:rsidRPr="000A6EB5">
        <w:rPr>
          <w:rFonts w:ascii="Calibri" w:hAnsi="Calibri" w:cs="Arial"/>
          <w:bCs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bCs/>
          <w:sz w:val="15"/>
          <w:szCs w:val="15"/>
          <w:lang w:val="ru-RU"/>
        </w:rPr>
        <w:t>А.</w:t>
      </w:r>
    </w:p>
    <w:p w14:paraId="43900B37" w14:textId="77777777" w:rsidR="005E496A" w:rsidRPr="000A6EB5" w:rsidRDefault="007C5689" w:rsidP="000139F5">
      <w:pPr>
        <w:numPr>
          <w:ilvl w:val="0"/>
          <w:numId w:val="1"/>
        </w:numPr>
        <w:tabs>
          <w:tab w:val="clear" w:pos="845"/>
        </w:tabs>
        <w:spacing w:line="200" w:lineRule="exact"/>
        <w:ind w:left="0" w:firstLine="0"/>
        <w:rPr>
          <w:rFonts w:ascii="Calibri" w:hAnsi="Calibri" w:cs="Arial"/>
          <w:bCs/>
          <w:sz w:val="15"/>
          <w:szCs w:val="15"/>
          <w:lang w:val="ru-RU"/>
        </w:rPr>
      </w:pPr>
      <w:r w:rsidRPr="000A6EB5">
        <w:rPr>
          <w:rFonts w:ascii="Calibri" w:hAnsi="Calibri" w:cs="Arial"/>
          <w:bCs/>
          <w:sz w:val="15"/>
          <w:szCs w:val="15"/>
          <w:lang w:val="ru-RU"/>
        </w:rPr>
        <w:t>Электроприборы с мощностью потребления более 1500 Вт должны быть заземлены.</w:t>
      </w:r>
    </w:p>
    <w:p w14:paraId="080B0F1B" w14:textId="77777777" w:rsidR="005E496A" w:rsidRPr="000A6EB5" w:rsidRDefault="00737052" w:rsidP="000139F5">
      <w:pPr>
        <w:numPr>
          <w:ilvl w:val="0"/>
          <w:numId w:val="1"/>
        </w:numPr>
        <w:tabs>
          <w:tab w:val="clear" w:pos="845"/>
        </w:tabs>
        <w:spacing w:line="200" w:lineRule="exact"/>
        <w:ind w:left="0" w:firstLine="0"/>
        <w:rPr>
          <w:rFonts w:ascii="Calibri" w:hAnsi="Calibri" w:cs="Arial"/>
          <w:bCs/>
          <w:sz w:val="15"/>
          <w:szCs w:val="15"/>
          <w:lang w:val="ru-RU"/>
        </w:rPr>
      </w:pPr>
      <w:r w:rsidRPr="000A6EB5">
        <w:rPr>
          <w:rFonts w:ascii="Calibri" w:hAnsi="Calibri" w:cs="Arial"/>
          <w:bCs/>
          <w:sz w:val="15"/>
          <w:szCs w:val="15"/>
          <w:lang w:val="ru-RU"/>
        </w:rPr>
        <w:t xml:space="preserve">Запрещено замыкать между собой контакты </w:t>
      </w:r>
      <w:r w:rsidR="004F5252" w:rsidRPr="000A6EB5">
        <w:rPr>
          <w:rFonts w:ascii="Calibri" w:hAnsi="Calibri" w:cs="Arial"/>
          <w:bCs/>
          <w:sz w:val="15"/>
          <w:szCs w:val="15"/>
          <w:lang w:val="ru-RU"/>
        </w:rPr>
        <w:t>GSM-Розетки</w:t>
      </w:r>
      <w:r w:rsidRPr="000A6EB5">
        <w:rPr>
          <w:rFonts w:ascii="Calibri" w:hAnsi="Calibri" w:cs="Arial"/>
          <w:bCs/>
          <w:sz w:val="15"/>
          <w:szCs w:val="15"/>
          <w:lang w:val="ru-RU"/>
        </w:rPr>
        <w:t>.</w:t>
      </w:r>
    </w:p>
    <w:p w14:paraId="2B4F3548" w14:textId="77777777" w:rsidR="00E17501" w:rsidRPr="000A6EB5" w:rsidRDefault="00737052" w:rsidP="000139F5">
      <w:pPr>
        <w:numPr>
          <w:ilvl w:val="0"/>
          <w:numId w:val="1"/>
        </w:numPr>
        <w:tabs>
          <w:tab w:val="clear" w:pos="845"/>
        </w:tabs>
        <w:spacing w:line="200" w:lineRule="exact"/>
        <w:ind w:left="0" w:firstLine="0"/>
        <w:rPr>
          <w:rFonts w:ascii="Calibri" w:hAnsi="Calibri" w:cs="Arial"/>
          <w:bCs/>
          <w:sz w:val="15"/>
          <w:szCs w:val="15"/>
          <w:lang w:val="ru-RU"/>
        </w:rPr>
      </w:pPr>
      <w:r w:rsidRPr="000A6EB5">
        <w:rPr>
          <w:rFonts w:ascii="Calibri" w:hAnsi="Calibri" w:cs="Arial"/>
          <w:bCs/>
          <w:sz w:val="15"/>
          <w:szCs w:val="15"/>
          <w:lang w:val="ru-RU"/>
        </w:rPr>
        <w:t xml:space="preserve">Не касайтесь контактов </w:t>
      </w:r>
      <w:r w:rsidR="004F5252" w:rsidRPr="000A6EB5">
        <w:rPr>
          <w:rFonts w:ascii="Calibri" w:hAnsi="Calibri" w:cs="Arial"/>
          <w:bCs/>
          <w:sz w:val="15"/>
          <w:szCs w:val="15"/>
          <w:lang w:val="ru-RU"/>
        </w:rPr>
        <w:t>GSM-Розетки</w:t>
      </w:r>
      <w:r w:rsidRPr="000A6EB5">
        <w:rPr>
          <w:rFonts w:ascii="Calibri" w:hAnsi="Calibri" w:cs="Arial"/>
          <w:bCs/>
          <w:sz w:val="15"/>
          <w:szCs w:val="15"/>
          <w:lang w:val="ru-RU"/>
        </w:rPr>
        <w:t xml:space="preserve"> руками или металлическими предметами.</w:t>
      </w:r>
    </w:p>
    <w:p w14:paraId="18BBE705" w14:textId="77777777" w:rsidR="00E17501" w:rsidRPr="000A6EB5" w:rsidRDefault="00737052" w:rsidP="000139F5">
      <w:pPr>
        <w:numPr>
          <w:ilvl w:val="0"/>
          <w:numId w:val="1"/>
        </w:numPr>
        <w:tabs>
          <w:tab w:val="clear" w:pos="845"/>
        </w:tabs>
        <w:spacing w:line="200" w:lineRule="exact"/>
        <w:ind w:left="0" w:firstLine="0"/>
        <w:rPr>
          <w:rFonts w:ascii="Calibri" w:hAnsi="Calibri" w:cs="Arial"/>
          <w:bCs/>
          <w:sz w:val="15"/>
          <w:szCs w:val="15"/>
          <w:lang w:val="ru-RU"/>
        </w:rPr>
      </w:pPr>
      <w:r w:rsidRPr="000A6EB5">
        <w:rPr>
          <w:rFonts w:ascii="Calibri" w:hAnsi="Calibri" w:cs="Arial"/>
          <w:bCs/>
          <w:sz w:val="15"/>
          <w:szCs w:val="15"/>
          <w:lang w:val="ru-RU"/>
        </w:rPr>
        <w:t>Предназначено для внутреннего использования. Запрещено использовать на улице, а также во влажной или химически агрессивной среде</w:t>
      </w:r>
      <w:r w:rsidR="00BB12C4" w:rsidRPr="000A6EB5">
        <w:rPr>
          <w:rFonts w:ascii="Calibri" w:hAnsi="Calibri" w:cs="Arial"/>
          <w:bCs/>
          <w:sz w:val="15"/>
          <w:szCs w:val="15"/>
          <w:lang w:val="ru-RU"/>
        </w:rPr>
        <w:t>.</w:t>
      </w:r>
    </w:p>
    <w:p w14:paraId="7B9A78D0" w14:textId="77777777" w:rsidR="00F94447" w:rsidRPr="000A6EB5" w:rsidRDefault="00737052" w:rsidP="000139F5">
      <w:pPr>
        <w:numPr>
          <w:ilvl w:val="0"/>
          <w:numId w:val="1"/>
        </w:numPr>
        <w:tabs>
          <w:tab w:val="clear" w:pos="845"/>
        </w:tabs>
        <w:spacing w:line="200" w:lineRule="exact"/>
        <w:ind w:left="0" w:firstLine="0"/>
        <w:rPr>
          <w:rFonts w:ascii="Calibri" w:hAnsi="Calibri" w:cs="Arial"/>
          <w:bCs/>
          <w:sz w:val="15"/>
          <w:szCs w:val="15"/>
          <w:lang w:val="ru-RU"/>
        </w:rPr>
      </w:pPr>
      <w:r w:rsidRPr="000A6EB5">
        <w:rPr>
          <w:rFonts w:ascii="Calibri" w:hAnsi="Calibri" w:cs="Arial"/>
          <w:bCs/>
          <w:sz w:val="15"/>
          <w:szCs w:val="15"/>
          <w:lang w:val="ru-RU"/>
        </w:rPr>
        <w:lastRenderedPageBreak/>
        <w:t xml:space="preserve">Не вскрывайте корпус </w:t>
      </w:r>
      <w:r w:rsidR="004F5252" w:rsidRPr="000A6EB5">
        <w:rPr>
          <w:rFonts w:ascii="Calibri" w:hAnsi="Calibri" w:cs="Arial"/>
          <w:bCs/>
          <w:sz w:val="15"/>
          <w:szCs w:val="15"/>
          <w:lang w:val="ru-RU"/>
        </w:rPr>
        <w:t>GSM-Розетки</w:t>
      </w:r>
      <w:r w:rsidRPr="000A6EB5">
        <w:rPr>
          <w:rFonts w:ascii="Calibri" w:hAnsi="Calibri" w:cs="Arial"/>
          <w:bCs/>
          <w:sz w:val="15"/>
          <w:szCs w:val="15"/>
          <w:lang w:val="ru-RU"/>
        </w:rPr>
        <w:t xml:space="preserve"> самостоятельно</w:t>
      </w:r>
      <w:r w:rsidR="00BB12C4" w:rsidRPr="000A6EB5">
        <w:rPr>
          <w:rFonts w:ascii="Calibri" w:hAnsi="Calibri" w:cs="Arial"/>
          <w:bCs/>
          <w:sz w:val="15"/>
          <w:szCs w:val="15"/>
          <w:lang w:val="ru-RU"/>
        </w:rPr>
        <w:t>.</w:t>
      </w:r>
      <w:r w:rsidRPr="000A6EB5">
        <w:rPr>
          <w:rFonts w:ascii="Calibri" w:hAnsi="Calibri" w:cs="Arial"/>
          <w:bCs/>
          <w:sz w:val="15"/>
          <w:szCs w:val="15"/>
          <w:lang w:val="ru-RU"/>
        </w:rPr>
        <w:t xml:space="preserve"> В случае необходимости ремонта обращайтесь в уполномоченный сервисный центр.</w:t>
      </w:r>
    </w:p>
    <w:p w14:paraId="7019C722" w14:textId="77777777" w:rsidR="00E17501" w:rsidRPr="000A6EB5" w:rsidRDefault="00737052" w:rsidP="000139F5">
      <w:pPr>
        <w:numPr>
          <w:ilvl w:val="0"/>
          <w:numId w:val="1"/>
        </w:numPr>
        <w:tabs>
          <w:tab w:val="clear" w:pos="845"/>
        </w:tabs>
        <w:spacing w:line="200" w:lineRule="exact"/>
        <w:ind w:left="0" w:firstLine="0"/>
        <w:rPr>
          <w:rFonts w:ascii="Calibri" w:hAnsi="Calibri" w:cs="Arial"/>
          <w:bCs/>
          <w:sz w:val="15"/>
          <w:szCs w:val="15"/>
          <w:lang w:val="ru-RU"/>
        </w:rPr>
      </w:pPr>
      <w:r w:rsidRPr="000A6EB5">
        <w:rPr>
          <w:rFonts w:ascii="Calibri" w:hAnsi="Calibri" w:cs="Arial"/>
          <w:bCs/>
          <w:sz w:val="15"/>
          <w:szCs w:val="15"/>
          <w:lang w:val="ru-RU"/>
        </w:rPr>
        <w:t xml:space="preserve">Не допускайте падений </w:t>
      </w:r>
      <w:r w:rsidR="004F5252" w:rsidRPr="000A6EB5">
        <w:rPr>
          <w:rFonts w:ascii="Calibri" w:hAnsi="Calibri" w:cs="Arial"/>
          <w:bCs/>
          <w:sz w:val="15"/>
          <w:szCs w:val="15"/>
          <w:lang w:val="ru-RU"/>
        </w:rPr>
        <w:t>GSM-Розетки</w:t>
      </w:r>
      <w:r w:rsidRPr="000A6EB5">
        <w:rPr>
          <w:rFonts w:ascii="Calibri" w:hAnsi="Calibri" w:cs="Arial"/>
          <w:bCs/>
          <w:sz w:val="15"/>
          <w:szCs w:val="15"/>
          <w:lang w:val="ru-RU"/>
        </w:rPr>
        <w:t xml:space="preserve"> или её встряски. Это может привести к неисправности.</w:t>
      </w:r>
    </w:p>
    <w:p w14:paraId="27F9620F" w14:textId="77777777" w:rsidR="00342440" w:rsidRPr="000A6EB5" w:rsidRDefault="004F5252" w:rsidP="000139F5">
      <w:pPr>
        <w:numPr>
          <w:ilvl w:val="0"/>
          <w:numId w:val="1"/>
        </w:numPr>
        <w:tabs>
          <w:tab w:val="clear" w:pos="845"/>
        </w:tabs>
        <w:spacing w:line="200" w:lineRule="exact"/>
        <w:ind w:left="0" w:firstLine="0"/>
        <w:rPr>
          <w:rFonts w:ascii="Calibri" w:hAnsi="Calibri" w:cs="Arial"/>
          <w:bCs/>
          <w:sz w:val="15"/>
          <w:szCs w:val="15"/>
          <w:lang w:val="ru-RU"/>
        </w:rPr>
      </w:pPr>
      <w:r w:rsidRPr="000A6EB5">
        <w:rPr>
          <w:rFonts w:ascii="Calibri" w:hAnsi="Calibri" w:cs="Arial"/>
          <w:bCs/>
          <w:sz w:val="15"/>
          <w:szCs w:val="15"/>
          <w:lang w:val="ru-RU"/>
        </w:rPr>
        <w:t>GSM-Розетка</w:t>
      </w:r>
      <w:r w:rsidR="00737052" w:rsidRPr="000A6EB5">
        <w:rPr>
          <w:rFonts w:ascii="Calibri" w:hAnsi="Calibri" w:cs="Arial"/>
          <w:bCs/>
          <w:sz w:val="15"/>
          <w:szCs w:val="15"/>
          <w:lang w:val="ru-RU"/>
        </w:rPr>
        <w:t xml:space="preserve"> является источником электромагнитного излучения. Старайтесь располагать её вдали от электронных приборов, работа которых может быть нарушена интерференцией радиоволн.</w:t>
      </w:r>
    </w:p>
    <w:p w14:paraId="253392EC" w14:textId="77777777" w:rsidR="00342440" w:rsidRPr="000A6EB5" w:rsidRDefault="00737052" w:rsidP="000139F5">
      <w:pPr>
        <w:numPr>
          <w:ilvl w:val="0"/>
          <w:numId w:val="1"/>
        </w:numPr>
        <w:tabs>
          <w:tab w:val="clear" w:pos="845"/>
        </w:tabs>
        <w:spacing w:line="200" w:lineRule="exact"/>
        <w:ind w:left="0" w:firstLine="0"/>
        <w:rPr>
          <w:rFonts w:ascii="Calibri" w:hAnsi="Calibri" w:cs="Arial"/>
          <w:bCs/>
          <w:sz w:val="15"/>
          <w:szCs w:val="15"/>
          <w:lang w:val="ru-RU"/>
        </w:rPr>
      </w:pPr>
      <w:r w:rsidRPr="000A6EB5">
        <w:rPr>
          <w:rFonts w:ascii="Calibri" w:hAnsi="Calibri" w:cs="Arial"/>
          <w:bCs/>
          <w:sz w:val="15"/>
          <w:szCs w:val="15"/>
          <w:lang w:val="ru-RU"/>
        </w:rPr>
        <w:t xml:space="preserve">Запрещено использование </w:t>
      </w:r>
      <w:r w:rsidR="004F5252" w:rsidRPr="000A6EB5">
        <w:rPr>
          <w:rFonts w:ascii="Calibri" w:hAnsi="Calibri" w:cs="Arial"/>
          <w:bCs/>
          <w:sz w:val="15"/>
          <w:szCs w:val="15"/>
          <w:lang w:val="ru-RU"/>
        </w:rPr>
        <w:t>GSM-Розетки</w:t>
      </w:r>
      <w:r w:rsidRPr="000A6EB5">
        <w:rPr>
          <w:rFonts w:ascii="Calibri" w:hAnsi="Calibri" w:cs="Arial"/>
          <w:bCs/>
          <w:sz w:val="15"/>
          <w:szCs w:val="15"/>
          <w:lang w:val="ru-RU"/>
        </w:rPr>
        <w:t xml:space="preserve"> во взрывоопасной среде или среде с повышенной опасностью взрыва.</w:t>
      </w:r>
    </w:p>
    <w:p w14:paraId="4698276C" w14:textId="77777777" w:rsidR="00342440" w:rsidRPr="000A6EB5" w:rsidRDefault="00737052" w:rsidP="000139F5">
      <w:pPr>
        <w:numPr>
          <w:ilvl w:val="0"/>
          <w:numId w:val="1"/>
        </w:numPr>
        <w:tabs>
          <w:tab w:val="clear" w:pos="845"/>
        </w:tabs>
        <w:spacing w:line="200" w:lineRule="exact"/>
        <w:ind w:left="0" w:firstLine="0"/>
        <w:rPr>
          <w:rFonts w:ascii="Calibri" w:hAnsi="Calibri" w:cs="Arial"/>
          <w:bCs/>
          <w:sz w:val="15"/>
          <w:szCs w:val="15"/>
          <w:lang w:val="ru-RU"/>
        </w:rPr>
      </w:pPr>
      <w:r w:rsidRPr="000A6EB5">
        <w:rPr>
          <w:rFonts w:ascii="Calibri" w:hAnsi="Calibri" w:cs="Arial"/>
          <w:bCs/>
          <w:sz w:val="15"/>
          <w:szCs w:val="15"/>
          <w:lang w:val="ru-RU"/>
        </w:rPr>
        <w:t>Не сжигайте устройство после использования, поскольку это может привести к взрыву.</w:t>
      </w:r>
      <w:r w:rsidR="003B5A71" w:rsidRPr="000A6EB5">
        <w:rPr>
          <w:rFonts w:ascii="Calibri" w:hAnsi="Calibri" w:cs="Arial"/>
          <w:bCs/>
          <w:sz w:val="15"/>
          <w:szCs w:val="15"/>
          <w:lang w:val="ru-RU"/>
        </w:rPr>
        <w:t xml:space="preserve"> </w:t>
      </w:r>
    </w:p>
    <w:p w14:paraId="562D4335" w14:textId="77777777" w:rsidR="00342440" w:rsidRPr="000A6EB5" w:rsidRDefault="004F5252" w:rsidP="000139F5">
      <w:pPr>
        <w:numPr>
          <w:ilvl w:val="0"/>
          <w:numId w:val="1"/>
        </w:numPr>
        <w:tabs>
          <w:tab w:val="clear" w:pos="845"/>
        </w:tabs>
        <w:spacing w:line="200" w:lineRule="exact"/>
        <w:ind w:left="0" w:firstLine="0"/>
        <w:rPr>
          <w:rFonts w:ascii="Calibri" w:hAnsi="Calibri" w:cs="Arial"/>
          <w:bCs/>
          <w:sz w:val="15"/>
          <w:szCs w:val="15"/>
          <w:lang w:val="ru-RU"/>
        </w:rPr>
      </w:pPr>
      <w:r w:rsidRPr="000A6EB5">
        <w:rPr>
          <w:rFonts w:ascii="Calibri" w:hAnsi="Calibri" w:cs="Arial"/>
          <w:bCs/>
          <w:sz w:val="15"/>
          <w:szCs w:val="15"/>
          <w:lang w:val="ru-RU"/>
        </w:rPr>
        <w:t>GSM-Розетка</w:t>
      </w:r>
      <w:r w:rsidR="00737052" w:rsidRPr="000A6EB5">
        <w:rPr>
          <w:rFonts w:ascii="Calibri" w:hAnsi="Calibri" w:cs="Arial"/>
          <w:bCs/>
          <w:sz w:val="15"/>
          <w:szCs w:val="15"/>
          <w:lang w:val="ru-RU"/>
        </w:rPr>
        <w:t xml:space="preserve"> может функционировать только </w:t>
      </w:r>
      <w:r w:rsidR="004C7436" w:rsidRPr="000A6EB5">
        <w:rPr>
          <w:rFonts w:ascii="Calibri" w:hAnsi="Calibri" w:cs="Arial"/>
          <w:bCs/>
          <w:sz w:val="15"/>
          <w:szCs w:val="15"/>
          <w:lang w:val="ru-RU"/>
        </w:rPr>
        <w:t>от сети электропитания, параметры которой соответствуют указанным в технических характеристиках в данном руководстве</w:t>
      </w:r>
      <w:r w:rsidR="003B5A71" w:rsidRPr="000A6EB5">
        <w:rPr>
          <w:rFonts w:ascii="Calibri" w:hAnsi="Calibri" w:cs="Arial"/>
          <w:bCs/>
          <w:sz w:val="15"/>
          <w:szCs w:val="15"/>
          <w:lang w:val="ru-RU"/>
        </w:rPr>
        <w:t>.</w:t>
      </w:r>
      <w:r w:rsidR="004C7436" w:rsidRPr="000A6EB5">
        <w:rPr>
          <w:rFonts w:ascii="Calibri" w:hAnsi="Calibri" w:cs="Arial"/>
          <w:bCs/>
          <w:sz w:val="15"/>
          <w:szCs w:val="15"/>
          <w:lang w:val="ru-RU"/>
        </w:rPr>
        <w:t xml:space="preserve"> Использование иных параметров электропитания может привести к выходу </w:t>
      </w:r>
      <w:r w:rsidRPr="000A6EB5">
        <w:rPr>
          <w:rFonts w:ascii="Calibri" w:hAnsi="Calibri" w:cs="Arial"/>
          <w:bCs/>
          <w:sz w:val="15"/>
          <w:szCs w:val="15"/>
          <w:lang w:val="ru-RU"/>
        </w:rPr>
        <w:t>GSM-Розетки</w:t>
      </w:r>
      <w:r w:rsidR="004C7436" w:rsidRPr="000A6EB5">
        <w:rPr>
          <w:rFonts w:ascii="Calibri" w:hAnsi="Calibri" w:cs="Arial"/>
          <w:bCs/>
          <w:sz w:val="15"/>
          <w:szCs w:val="15"/>
          <w:lang w:val="ru-RU"/>
        </w:rPr>
        <w:t xml:space="preserve"> из строя.</w:t>
      </w:r>
      <w:r w:rsidR="00BB12C4" w:rsidRPr="000A6EB5">
        <w:rPr>
          <w:rFonts w:ascii="Calibri" w:hAnsi="Calibri" w:cs="Arial"/>
          <w:bCs/>
          <w:sz w:val="15"/>
          <w:szCs w:val="15"/>
          <w:lang w:val="ru-RU"/>
        </w:rPr>
        <w:t xml:space="preserve"> </w:t>
      </w:r>
    </w:p>
    <w:p w14:paraId="21783474" w14:textId="77777777" w:rsidR="00342440" w:rsidRPr="000A6EB5" w:rsidRDefault="004C7436" w:rsidP="000139F5">
      <w:pPr>
        <w:numPr>
          <w:ilvl w:val="0"/>
          <w:numId w:val="1"/>
        </w:numPr>
        <w:tabs>
          <w:tab w:val="clear" w:pos="845"/>
        </w:tabs>
        <w:spacing w:line="200" w:lineRule="exact"/>
        <w:ind w:left="0" w:firstLine="0"/>
        <w:rPr>
          <w:rFonts w:ascii="Calibri" w:hAnsi="Calibri" w:cs="Arial"/>
          <w:bCs/>
          <w:sz w:val="15"/>
          <w:szCs w:val="15"/>
          <w:lang w:val="ru-RU"/>
        </w:rPr>
      </w:pPr>
      <w:r w:rsidRPr="000A6EB5">
        <w:rPr>
          <w:rFonts w:ascii="Calibri" w:hAnsi="Calibri" w:cs="Arial"/>
          <w:bCs/>
          <w:sz w:val="15"/>
          <w:szCs w:val="15"/>
          <w:lang w:val="ru-RU"/>
        </w:rPr>
        <w:t xml:space="preserve">Держите </w:t>
      </w:r>
      <w:r w:rsidR="004F5252" w:rsidRPr="000A6EB5">
        <w:rPr>
          <w:rFonts w:ascii="Calibri" w:hAnsi="Calibri" w:cs="Arial"/>
          <w:bCs/>
          <w:sz w:val="15"/>
          <w:szCs w:val="15"/>
          <w:lang w:val="ru-RU"/>
        </w:rPr>
        <w:t>GSM-Розетку</w:t>
      </w:r>
      <w:r w:rsidRPr="000A6EB5">
        <w:rPr>
          <w:rFonts w:ascii="Calibri" w:hAnsi="Calibri" w:cs="Arial"/>
          <w:bCs/>
          <w:sz w:val="15"/>
          <w:szCs w:val="15"/>
          <w:lang w:val="ru-RU"/>
        </w:rPr>
        <w:t xml:space="preserve"> вне досягаемости детей.</w:t>
      </w:r>
    </w:p>
    <w:p w14:paraId="1B8104B5" w14:textId="77777777" w:rsidR="008B1A42" w:rsidRPr="000A6EB5" w:rsidRDefault="004908DD" w:rsidP="008B1A42">
      <w:pPr>
        <w:pStyle w:val="1"/>
        <w:spacing w:before="120"/>
        <w:rPr>
          <w:rFonts w:ascii="Calibri" w:hAnsi="Calibri"/>
          <w:kern w:val="2"/>
          <w:szCs w:val="15"/>
          <w:lang w:val="ru-RU"/>
        </w:rPr>
      </w:pPr>
      <w:bookmarkStart w:id="1" w:name="_Toc287512596"/>
      <w:bookmarkStart w:id="2" w:name="_Toc294092973"/>
      <w:bookmarkStart w:id="3" w:name="_Toc294093055"/>
      <w:bookmarkStart w:id="4" w:name="_Toc294093310"/>
      <w:bookmarkStart w:id="5" w:name="_Toc534992434"/>
      <w:r w:rsidRPr="000A6EB5">
        <w:rPr>
          <w:rFonts w:ascii="Calibri" w:hAnsi="Calibri"/>
          <w:kern w:val="2"/>
          <w:szCs w:val="15"/>
          <w:lang w:val="ru-RU"/>
        </w:rPr>
        <w:lastRenderedPageBreak/>
        <w:t>Глава</w:t>
      </w:r>
      <w:r w:rsidR="00BB12C4" w:rsidRPr="000A6EB5">
        <w:rPr>
          <w:rFonts w:ascii="Calibri" w:hAnsi="Calibri"/>
          <w:kern w:val="2"/>
          <w:szCs w:val="15"/>
          <w:lang w:val="ru-RU"/>
        </w:rPr>
        <w:t xml:space="preserve"> 1 </w:t>
      </w:r>
      <w:bookmarkStart w:id="6" w:name="_Toc287512597"/>
      <w:bookmarkEnd w:id="1"/>
      <w:bookmarkEnd w:id="2"/>
      <w:bookmarkEnd w:id="3"/>
      <w:bookmarkEnd w:id="4"/>
      <w:r w:rsidRPr="000A6EB5">
        <w:rPr>
          <w:rFonts w:ascii="Calibri" w:hAnsi="Calibri"/>
          <w:kern w:val="2"/>
          <w:szCs w:val="15"/>
          <w:lang w:val="ru-RU"/>
        </w:rPr>
        <w:t>Содержимое упаковки</w:t>
      </w:r>
      <w:bookmarkStart w:id="7" w:name="_Toc287512598"/>
      <w:bookmarkStart w:id="8" w:name="_Toc294092975"/>
      <w:bookmarkStart w:id="9" w:name="_Toc294093057"/>
      <w:bookmarkStart w:id="10" w:name="_Toc294093312"/>
      <w:bookmarkEnd w:id="5"/>
      <w:bookmarkEnd w:id="6"/>
    </w:p>
    <w:p w14:paraId="3F9E60EE" w14:textId="77777777" w:rsidR="00F73F5D" w:rsidRPr="000A6EB5" w:rsidRDefault="00BB12C4" w:rsidP="008B1A42">
      <w:pPr>
        <w:pStyle w:val="1"/>
        <w:spacing w:before="120"/>
        <w:rPr>
          <w:rFonts w:ascii="Calibri" w:hAnsi="Calibri" w:cs="Arial"/>
          <w:szCs w:val="15"/>
          <w:lang w:val="ru-RU"/>
        </w:rPr>
      </w:pPr>
      <w:bookmarkStart w:id="11" w:name="_Toc534992435"/>
      <w:r w:rsidRPr="000A6EB5">
        <w:rPr>
          <w:rFonts w:ascii="Calibri" w:hAnsi="Calibri" w:cs="Arial"/>
          <w:szCs w:val="15"/>
          <w:lang w:val="ru-RU"/>
        </w:rPr>
        <w:t>1.</w:t>
      </w:r>
      <w:r w:rsidR="00D34CD0" w:rsidRPr="000A6EB5">
        <w:rPr>
          <w:rFonts w:ascii="Calibri" w:hAnsi="Calibri" w:cs="Arial"/>
          <w:szCs w:val="15"/>
          <w:lang w:val="ru-RU"/>
        </w:rPr>
        <w:t>1</w:t>
      </w:r>
      <w:r w:rsidRPr="000A6EB5">
        <w:rPr>
          <w:rFonts w:ascii="Calibri" w:hAnsi="Calibri" w:cs="Arial"/>
          <w:szCs w:val="15"/>
          <w:lang w:val="ru-RU"/>
        </w:rPr>
        <w:t xml:space="preserve"> </w:t>
      </w:r>
      <w:bookmarkEnd w:id="7"/>
      <w:bookmarkEnd w:id="8"/>
      <w:bookmarkEnd w:id="9"/>
      <w:bookmarkEnd w:id="10"/>
      <w:r w:rsidR="004908DD" w:rsidRPr="000A6EB5">
        <w:rPr>
          <w:rFonts w:ascii="Calibri" w:hAnsi="Calibri" w:cs="Arial"/>
          <w:szCs w:val="15"/>
          <w:lang w:val="ru-RU"/>
        </w:rPr>
        <w:t>Содержимое упаковки</w:t>
      </w:r>
      <w:bookmarkEnd w:id="11"/>
      <w:r w:rsidR="00F73F5D" w:rsidRPr="000A6EB5">
        <w:rPr>
          <w:rFonts w:ascii="Calibri" w:hAnsi="Calibri" w:cs="Arial"/>
          <w:szCs w:val="15"/>
          <w:lang w:val="ru-RU"/>
        </w:rPr>
        <w:t xml:space="preserve"> </w:t>
      </w:r>
    </w:p>
    <w:bookmarkStart w:id="12" w:name="_Toc287512599"/>
    <w:bookmarkStart w:id="13" w:name="_Toc294092976"/>
    <w:bookmarkStart w:id="14" w:name="_Toc294093058"/>
    <w:bookmarkStart w:id="15" w:name="_Toc294093313"/>
    <w:p w14:paraId="39F967BF" w14:textId="05FE7E4F" w:rsidR="009B1A59" w:rsidRPr="000A6EB5" w:rsidRDefault="00975E69" w:rsidP="00DC6F97">
      <w:pPr>
        <w:widowControl/>
        <w:jc w:val="center"/>
        <w:rPr>
          <w:rFonts w:ascii="Calibri" w:hAnsi="Calibri" w:cs="SimSun"/>
          <w:kern w:val="0"/>
          <w:sz w:val="15"/>
          <w:szCs w:val="15"/>
        </w:rPr>
      </w:pPr>
      <w:r>
        <w:object w:dxaOrig="17378" w:dyaOrig="8287" w14:anchorId="1FA1D06A">
          <v:shape id="_x0000_i1025" type="#_x0000_t75" style="width:250.25pt;height:120.3pt" o:ole="">
            <v:imagedata r:id="rId11" o:title=""/>
          </v:shape>
          <o:OLEObject Type="Embed" ProgID="Visio.Drawing.15" ShapeID="_x0000_i1025" DrawAspect="Content" ObjectID="_1608975373" r:id="rId12"/>
        </w:object>
      </w:r>
    </w:p>
    <w:p w14:paraId="300DE9B2" w14:textId="77777777" w:rsidR="00DD040F" w:rsidRPr="000A6EB5" w:rsidRDefault="00BB12C4" w:rsidP="00B77435">
      <w:pPr>
        <w:pStyle w:val="2"/>
        <w:spacing w:before="120" w:after="120" w:line="200" w:lineRule="exact"/>
        <w:rPr>
          <w:rFonts w:ascii="Calibri" w:hAnsi="Calibri" w:cs="Arial"/>
          <w:szCs w:val="15"/>
          <w:lang w:val="ru-RU"/>
        </w:rPr>
      </w:pPr>
      <w:bookmarkStart w:id="16" w:name="_Toc534992436"/>
      <w:r w:rsidRPr="000A6EB5">
        <w:rPr>
          <w:rFonts w:ascii="Calibri" w:hAnsi="Calibri" w:cs="Arial"/>
          <w:szCs w:val="15"/>
        </w:rPr>
        <w:lastRenderedPageBreak/>
        <w:t>1.</w:t>
      </w:r>
      <w:r w:rsidR="00D34CD0" w:rsidRPr="000A6EB5">
        <w:rPr>
          <w:rFonts w:ascii="Calibri" w:hAnsi="Calibri" w:cs="Arial"/>
          <w:szCs w:val="15"/>
        </w:rPr>
        <w:t>2</w:t>
      </w:r>
      <w:r w:rsidRPr="000A6EB5">
        <w:rPr>
          <w:rFonts w:ascii="Calibri" w:hAnsi="Calibri" w:cs="Arial"/>
          <w:szCs w:val="15"/>
        </w:rPr>
        <w:t xml:space="preserve"> </w:t>
      </w:r>
      <w:bookmarkEnd w:id="12"/>
      <w:bookmarkEnd w:id="13"/>
      <w:bookmarkEnd w:id="14"/>
      <w:bookmarkEnd w:id="15"/>
      <w:r w:rsidR="00DC12E4" w:rsidRPr="000A6EB5">
        <w:rPr>
          <w:rFonts w:ascii="Calibri" w:hAnsi="Calibri" w:cs="Arial"/>
          <w:szCs w:val="15"/>
          <w:lang w:val="ru-RU"/>
        </w:rPr>
        <w:t xml:space="preserve">Описание </w:t>
      </w:r>
      <w:r w:rsidR="004F5252" w:rsidRPr="000A6EB5">
        <w:rPr>
          <w:rFonts w:ascii="Calibri" w:hAnsi="Calibri" w:cs="Arial"/>
          <w:szCs w:val="15"/>
          <w:lang w:val="ru-RU"/>
        </w:rPr>
        <w:t>GSM-Розетки</w:t>
      </w:r>
      <w:bookmarkEnd w:id="16"/>
    </w:p>
    <w:p w14:paraId="20CB2D4E" w14:textId="6FE2C05A" w:rsidR="009B1A59" w:rsidRPr="000A6EB5" w:rsidRDefault="00204C26" w:rsidP="0092232E">
      <w:pPr>
        <w:widowControl/>
        <w:jc w:val="center"/>
        <w:rPr>
          <w:rFonts w:ascii="Calibri" w:hAnsi="Calibri" w:cs="SimSun"/>
          <w:kern w:val="0"/>
          <w:sz w:val="15"/>
          <w:szCs w:val="15"/>
        </w:rPr>
      </w:pPr>
      <w:r>
        <w:object w:dxaOrig="25215" w:dyaOrig="12675" w14:anchorId="7CDA804F">
          <v:shape id="_x0000_i1026" type="#_x0000_t75" style="width:272.2pt;height:137.85pt" o:ole="">
            <v:imagedata r:id="rId13" o:title=""/>
          </v:shape>
          <o:OLEObject Type="Embed" ProgID="Visio.Drawing.15" ShapeID="_x0000_i1026" DrawAspect="Content" ObjectID="_1608975374" r:id="rId14"/>
        </w:object>
      </w:r>
    </w:p>
    <w:p w14:paraId="2D95C26F" w14:textId="77777777" w:rsidR="00177629" w:rsidRPr="000A6EB5" w:rsidRDefault="00A02BA8" w:rsidP="00AA11DD">
      <w:pPr>
        <w:jc w:val="center"/>
        <w:rPr>
          <w:rFonts w:ascii="Calibri" w:hAnsi="Calibri" w:cs="Arial"/>
          <w:sz w:val="15"/>
          <w:szCs w:val="15"/>
        </w:rPr>
      </w:pPr>
      <w:r w:rsidRPr="000A6EB5">
        <w:rPr>
          <w:rFonts w:ascii="Calibri" w:hAnsi="Calibri" w:cs="Arial"/>
          <w:noProof/>
          <w:sz w:val="15"/>
          <w:szCs w:val="15"/>
          <w:lang w:val="ru-RU" w:eastAsia="ru-RU"/>
        </w:rPr>
        <w:lastRenderedPageBreak/>
        <w:drawing>
          <wp:inline distT="0" distB="0" distL="0" distR="0" wp14:anchorId="6C1DD487" wp14:editId="4F6F3547">
            <wp:extent cx="2732405" cy="1062355"/>
            <wp:effectExtent l="0" t="0" r="0" b="0"/>
            <wp:docPr id="3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2405" cy="1062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50DF88" w14:textId="77777777" w:rsidR="0028445E" w:rsidRPr="000A6EB5" w:rsidRDefault="0028445E" w:rsidP="00AA11DD">
      <w:pPr>
        <w:jc w:val="center"/>
        <w:rPr>
          <w:rFonts w:ascii="Calibri" w:hAnsi="Calibri" w:cs="Arial"/>
          <w:sz w:val="15"/>
          <w:szCs w:val="15"/>
        </w:rPr>
      </w:pPr>
    </w:p>
    <w:p w14:paraId="6A9C61FC" w14:textId="77777777" w:rsidR="00DD040F" w:rsidRPr="000A6EB5" w:rsidRDefault="00DC12E4" w:rsidP="00B77435">
      <w:pPr>
        <w:jc w:val="center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>Температурный датчик</w:t>
      </w:r>
    </w:p>
    <w:p w14:paraId="0C67EAE0" w14:textId="77777777" w:rsidR="00004E32" w:rsidRPr="000A6EB5" w:rsidRDefault="00BB12C4" w:rsidP="00016D16">
      <w:pPr>
        <w:pStyle w:val="2"/>
        <w:spacing w:before="120" w:after="120" w:line="200" w:lineRule="exact"/>
        <w:rPr>
          <w:rFonts w:ascii="Calibri" w:hAnsi="Calibri" w:cs="Arial"/>
          <w:szCs w:val="15"/>
          <w:lang w:val="ru-RU"/>
        </w:rPr>
      </w:pPr>
      <w:bookmarkStart w:id="17" w:name="_Toc287512600"/>
      <w:bookmarkStart w:id="18" w:name="_Toc294092977"/>
      <w:bookmarkStart w:id="19" w:name="_Toc294093059"/>
      <w:bookmarkStart w:id="20" w:name="_Toc294093314"/>
      <w:bookmarkStart w:id="21" w:name="_Toc534992437"/>
      <w:r w:rsidRPr="000A6EB5">
        <w:rPr>
          <w:rFonts w:ascii="Calibri" w:hAnsi="Calibri" w:cs="Arial"/>
          <w:szCs w:val="15"/>
        </w:rPr>
        <w:lastRenderedPageBreak/>
        <w:t>1.</w:t>
      </w:r>
      <w:r w:rsidR="00D34CD0" w:rsidRPr="000A6EB5">
        <w:rPr>
          <w:rFonts w:ascii="Calibri" w:hAnsi="Calibri" w:cs="Arial"/>
          <w:szCs w:val="15"/>
        </w:rPr>
        <w:t>3</w:t>
      </w:r>
      <w:r w:rsidRPr="000A6EB5">
        <w:rPr>
          <w:rFonts w:ascii="Calibri" w:hAnsi="Calibri" w:cs="Arial"/>
          <w:szCs w:val="15"/>
        </w:rPr>
        <w:t xml:space="preserve"> </w:t>
      </w:r>
      <w:bookmarkEnd w:id="17"/>
      <w:bookmarkEnd w:id="18"/>
      <w:bookmarkEnd w:id="19"/>
      <w:bookmarkEnd w:id="20"/>
      <w:r w:rsidR="004908DD" w:rsidRPr="000A6EB5">
        <w:rPr>
          <w:rFonts w:ascii="Calibri" w:hAnsi="Calibri" w:cs="Arial"/>
          <w:szCs w:val="15"/>
          <w:lang w:val="ru-RU"/>
        </w:rPr>
        <w:t>Светодиодные индикаторы</w:t>
      </w:r>
      <w:bookmarkEnd w:id="21"/>
    </w:p>
    <w:tbl>
      <w:tblPr>
        <w:tblW w:w="565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583"/>
        <w:gridCol w:w="1560"/>
        <w:gridCol w:w="2516"/>
      </w:tblGrid>
      <w:tr w:rsidR="00A25A55" w:rsidRPr="008B1A42" w14:paraId="021483B5" w14:textId="77777777" w:rsidTr="00034A4C">
        <w:trPr>
          <w:jc w:val="center"/>
        </w:trPr>
        <w:tc>
          <w:tcPr>
            <w:tcW w:w="1583" w:type="dxa"/>
            <w:shd w:val="clear" w:color="auto" w:fill="737373"/>
            <w:vAlign w:val="center"/>
          </w:tcPr>
          <w:p w14:paraId="09AA3D30" w14:textId="77777777" w:rsidR="00A25A55" w:rsidRPr="000A6EB5" w:rsidRDefault="00A25A55" w:rsidP="006A7E6B">
            <w:pPr>
              <w:spacing w:line="200" w:lineRule="exact"/>
              <w:jc w:val="center"/>
              <w:rPr>
                <w:rFonts w:ascii="Calibri" w:hAnsi="Calibri" w:cs="Arial"/>
                <w:b/>
                <w:color w:val="FFFFFF"/>
                <w:sz w:val="15"/>
                <w:szCs w:val="15"/>
              </w:rPr>
            </w:pPr>
            <w:r w:rsidRPr="000A6EB5">
              <w:rPr>
                <w:rFonts w:ascii="Calibri" w:hAnsi="Calibri" w:cs="Arial"/>
                <w:b/>
                <w:color w:val="FFFFFF"/>
                <w:sz w:val="15"/>
                <w:szCs w:val="15"/>
                <w:lang w:val="ru-RU"/>
              </w:rPr>
              <w:t>Индикатор</w:t>
            </w:r>
            <w:r w:rsidRPr="000A6EB5">
              <w:rPr>
                <w:rFonts w:ascii="Calibri" w:hAnsi="Calibri" w:cs="Arial"/>
                <w:b/>
                <w:color w:val="FFFFFF"/>
                <w:sz w:val="15"/>
                <w:szCs w:val="15"/>
              </w:rPr>
              <w:t xml:space="preserve"> </w:t>
            </w:r>
          </w:p>
        </w:tc>
        <w:tc>
          <w:tcPr>
            <w:tcW w:w="1560" w:type="dxa"/>
            <w:shd w:val="clear" w:color="auto" w:fill="737373"/>
            <w:vAlign w:val="center"/>
          </w:tcPr>
          <w:p w14:paraId="62FA1B8C" w14:textId="77777777" w:rsidR="00A25A55" w:rsidRPr="000A6EB5" w:rsidRDefault="00A25A55" w:rsidP="00AA11DD">
            <w:pPr>
              <w:spacing w:line="200" w:lineRule="exact"/>
              <w:jc w:val="center"/>
              <w:rPr>
                <w:rFonts w:ascii="Calibri" w:hAnsi="Calibri" w:cs="Arial"/>
                <w:b/>
                <w:color w:val="FFFFFF"/>
                <w:sz w:val="15"/>
                <w:szCs w:val="15"/>
                <w:lang w:val="ru-RU"/>
              </w:rPr>
            </w:pPr>
            <w:r w:rsidRPr="000A6EB5">
              <w:rPr>
                <w:rFonts w:ascii="Calibri" w:hAnsi="Calibri" w:cs="Arial"/>
                <w:b/>
                <w:color w:val="FFFFFF"/>
                <w:sz w:val="15"/>
                <w:szCs w:val="15"/>
                <w:lang w:val="ru-RU"/>
              </w:rPr>
              <w:t>Действие</w:t>
            </w:r>
          </w:p>
        </w:tc>
        <w:tc>
          <w:tcPr>
            <w:tcW w:w="2516" w:type="dxa"/>
            <w:shd w:val="clear" w:color="auto" w:fill="737373"/>
            <w:vAlign w:val="center"/>
          </w:tcPr>
          <w:p w14:paraId="2FFFC425" w14:textId="77777777" w:rsidR="00A25A55" w:rsidRPr="00EB158F" w:rsidRDefault="00511C13" w:rsidP="006A7E6B">
            <w:pPr>
              <w:spacing w:line="200" w:lineRule="exact"/>
              <w:jc w:val="center"/>
              <w:rPr>
                <w:rFonts w:ascii="Calibri" w:hAnsi="Calibri" w:cs="Arial"/>
                <w:b/>
                <w:color w:val="FFFFFF"/>
                <w:sz w:val="15"/>
                <w:szCs w:val="15"/>
                <w:lang w:val="ru-RU"/>
              </w:rPr>
            </w:pPr>
            <w:r>
              <w:rPr>
                <w:rFonts w:ascii="Calibri" w:hAnsi="Calibri" w:cs="Arial"/>
                <w:b/>
                <w:color w:val="FFFFFF"/>
                <w:sz w:val="15"/>
                <w:szCs w:val="15"/>
                <w:lang w:val="ru-RU"/>
              </w:rPr>
              <w:t>Статус</w:t>
            </w:r>
          </w:p>
        </w:tc>
      </w:tr>
      <w:tr w:rsidR="00A25A55" w:rsidRPr="008B1A42" w14:paraId="38519882" w14:textId="77777777" w:rsidTr="00511C13">
        <w:trPr>
          <w:trHeight w:val="252"/>
          <w:jc w:val="center"/>
        </w:trPr>
        <w:tc>
          <w:tcPr>
            <w:tcW w:w="1583" w:type="dxa"/>
            <w:vMerge w:val="restart"/>
            <w:vAlign w:val="center"/>
          </w:tcPr>
          <w:p w14:paraId="680D5612" w14:textId="77777777" w:rsidR="00A25A55" w:rsidRPr="000A6EB5" w:rsidRDefault="00A25A55" w:rsidP="00511C13">
            <w:pPr>
              <w:spacing w:before="40" w:after="40" w:line="200" w:lineRule="exact"/>
              <w:jc w:val="center"/>
              <w:rPr>
                <w:rFonts w:ascii="Calibri" w:hAnsi="Calibri" w:cs="Arial"/>
                <w:sz w:val="15"/>
                <w:szCs w:val="15"/>
                <w:lang w:val="ru-RU"/>
              </w:rPr>
            </w:pPr>
            <w:r w:rsidRPr="000A6EB5">
              <w:rPr>
                <w:rFonts w:ascii="Calibri" w:hAnsi="Calibri" w:cs="Arial"/>
                <w:sz w:val="15"/>
                <w:szCs w:val="15"/>
                <w:lang w:val="ru-RU"/>
              </w:rPr>
              <w:t xml:space="preserve">Индикатор </w:t>
            </w:r>
            <w:r w:rsidR="00EB158F">
              <w:rPr>
                <w:rFonts w:ascii="Calibri" w:hAnsi="Calibri" w:cs="Arial"/>
                <w:sz w:val="15"/>
                <w:szCs w:val="15"/>
                <w:lang w:val="ru-RU"/>
              </w:rPr>
              <w:t>выхода</w:t>
            </w:r>
            <w:r w:rsidR="00511C13">
              <w:rPr>
                <w:rFonts w:ascii="Calibri" w:hAnsi="Calibri" w:cs="Arial"/>
                <w:sz w:val="15"/>
                <w:szCs w:val="15"/>
                <w:lang w:val="ru-RU"/>
              </w:rPr>
              <w:t xml:space="preserve"> электропитания</w:t>
            </w:r>
          </w:p>
        </w:tc>
        <w:tc>
          <w:tcPr>
            <w:tcW w:w="1560" w:type="dxa"/>
            <w:vAlign w:val="center"/>
          </w:tcPr>
          <w:p w14:paraId="62ABEDE5" w14:textId="77777777" w:rsidR="00A25A55" w:rsidRPr="000A6EB5" w:rsidRDefault="00A25A55" w:rsidP="00511C13">
            <w:pPr>
              <w:spacing w:before="40" w:after="40" w:line="200" w:lineRule="exact"/>
              <w:jc w:val="left"/>
              <w:rPr>
                <w:rFonts w:ascii="Calibri" w:hAnsi="Calibri" w:cs="Arial"/>
                <w:sz w:val="15"/>
                <w:szCs w:val="15"/>
                <w:lang w:val="ru-RU"/>
              </w:rPr>
            </w:pPr>
            <w:r w:rsidRPr="000A6EB5">
              <w:rPr>
                <w:rFonts w:ascii="Calibri" w:hAnsi="Calibri" w:cs="Arial"/>
                <w:sz w:val="15"/>
                <w:szCs w:val="15"/>
                <w:lang w:val="ru-RU"/>
              </w:rPr>
              <w:t>Не светится</w:t>
            </w:r>
          </w:p>
        </w:tc>
        <w:tc>
          <w:tcPr>
            <w:tcW w:w="2516" w:type="dxa"/>
            <w:vAlign w:val="center"/>
          </w:tcPr>
          <w:p w14:paraId="78D2569C" w14:textId="77777777" w:rsidR="00A25A55" w:rsidRPr="000A6EB5" w:rsidRDefault="00EB158F" w:rsidP="00511C13">
            <w:pPr>
              <w:spacing w:before="40" w:after="40" w:line="200" w:lineRule="exact"/>
              <w:jc w:val="left"/>
              <w:rPr>
                <w:rFonts w:ascii="Calibri" w:hAnsi="Calibri" w:cs="Arial"/>
                <w:sz w:val="15"/>
                <w:szCs w:val="15"/>
                <w:lang w:val="ru-RU"/>
              </w:rPr>
            </w:pPr>
            <w:r>
              <w:rPr>
                <w:rFonts w:ascii="Calibri" w:hAnsi="Calibri" w:cs="Arial"/>
                <w:sz w:val="15"/>
                <w:szCs w:val="15"/>
                <w:lang w:val="ru-RU"/>
              </w:rPr>
              <w:t>Выход электропитания отключен</w:t>
            </w:r>
          </w:p>
        </w:tc>
      </w:tr>
      <w:tr w:rsidR="00A25A55" w:rsidRPr="008B1A42" w14:paraId="1114419E" w14:textId="77777777" w:rsidTr="00511C13">
        <w:trPr>
          <w:trHeight w:val="298"/>
          <w:jc w:val="center"/>
        </w:trPr>
        <w:tc>
          <w:tcPr>
            <w:tcW w:w="1583" w:type="dxa"/>
            <w:vMerge/>
            <w:vAlign w:val="center"/>
          </w:tcPr>
          <w:p w14:paraId="2D547431" w14:textId="77777777" w:rsidR="00A25A55" w:rsidRPr="000A6EB5" w:rsidRDefault="00A25A55" w:rsidP="00511C13">
            <w:pPr>
              <w:keepNext/>
              <w:keepLines/>
              <w:spacing w:before="40" w:after="40" w:line="200" w:lineRule="exact"/>
              <w:jc w:val="center"/>
              <w:rPr>
                <w:rFonts w:ascii="Calibri" w:hAnsi="Calibri" w:cs="Arial"/>
                <w:sz w:val="15"/>
                <w:szCs w:val="15"/>
              </w:rPr>
            </w:pPr>
          </w:p>
        </w:tc>
        <w:tc>
          <w:tcPr>
            <w:tcW w:w="1560" w:type="dxa"/>
            <w:vAlign w:val="center"/>
          </w:tcPr>
          <w:p w14:paraId="1BFA41C9" w14:textId="77777777" w:rsidR="00A25A55" w:rsidRPr="000A6EB5" w:rsidRDefault="00A25A55" w:rsidP="00511C13">
            <w:pPr>
              <w:spacing w:before="40" w:after="40" w:line="200" w:lineRule="exact"/>
              <w:jc w:val="left"/>
              <w:rPr>
                <w:rFonts w:ascii="Calibri" w:hAnsi="Calibri" w:cs="Arial"/>
                <w:sz w:val="15"/>
                <w:szCs w:val="15"/>
                <w:lang w:val="ru-RU"/>
              </w:rPr>
            </w:pPr>
            <w:r w:rsidRPr="000A6EB5">
              <w:rPr>
                <w:rFonts w:ascii="Calibri" w:hAnsi="Calibri" w:cs="Arial"/>
                <w:sz w:val="15"/>
                <w:szCs w:val="15"/>
                <w:lang w:val="ru-RU"/>
              </w:rPr>
              <w:t>Светится постоянно</w:t>
            </w:r>
          </w:p>
        </w:tc>
        <w:tc>
          <w:tcPr>
            <w:tcW w:w="2516" w:type="dxa"/>
            <w:vAlign w:val="center"/>
          </w:tcPr>
          <w:p w14:paraId="6ABA8885" w14:textId="77777777" w:rsidR="00A25A55" w:rsidRPr="000A6EB5" w:rsidRDefault="00EB158F" w:rsidP="00511C13">
            <w:pPr>
              <w:spacing w:before="40" w:after="40" w:line="200" w:lineRule="exact"/>
              <w:jc w:val="left"/>
              <w:rPr>
                <w:rFonts w:ascii="Calibri" w:hAnsi="Calibri" w:cs="Arial"/>
                <w:sz w:val="15"/>
                <w:szCs w:val="15"/>
              </w:rPr>
            </w:pPr>
            <w:r>
              <w:rPr>
                <w:rFonts w:ascii="Calibri" w:hAnsi="Calibri" w:cs="Arial"/>
                <w:sz w:val="15"/>
                <w:szCs w:val="15"/>
                <w:lang w:val="ru-RU"/>
              </w:rPr>
              <w:t>Выход электропитания включен</w:t>
            </w:r>
          </w:p>
        </w:tc>
      </w:tr>
      <w:tr w:rsidR="00A25A55" w:rsidRPr="008B1A42" w14:paraId="1293BC55" w14:textId="77777777" w:rsidTr="00511C13">
        <w:trPr>
          <w:jc w:val="center"/>
        </w:trPr>
        <w:tc>
          <w:tcPr>
            <w:tcW w:w="1583" w:type="dxa"/>
            <w:vMerge w:val="restart"/>
            <w:vAlign w:val="center"/>
          </w:tcPr>
          <w:p w14:paraId="51260212" w14:textId="77777777" w:rsidR="00A25A55" w:rsidRPr="000A6EB5" w:rsidRDefault="00A25A55" w:rsidP="00511C13">
            <w:pPr>
              <w:spacing w:before="40" w:after="40" w:line="200" w:lineRule="exact"/>
              <w:jc w:val="center"/>
              <w:rPr>
                <w:rFonts w:ascii="Calibri" w:hAnsi="Calibri" w:cs="Arial"/>
                <w:sz w:val="15"/>
                <w:szCs w:val="15"/>
                <w:lang w:val="ru-RU"/>
              </w:rPr>
            </w:pPr>
            <w:r w:rsidRPr="000A6EB5">
              <w:rPr>
                <w:rFonts w:ascii="Calibri" w:hAnsi="Calibri" w:cs="Arial"/>
                <w:sz w:val="15"/>
                <w:szCs w:val="15"/>
                <w:lang w:val="ru-RU"/>
              </w:rPr>
              <w:t xml:space="preserve">Индикатор </w:t>
            </w:r>
            <w:r w:rsidRPr="000A6EB5">
              <w:rPr>
                <w:rFonts w:ascii="Calibri" w:hAnsi="Calibri" w:cs="Arial"/>
                <w:sz w:val="15"/>
                <w:szCs w:val="15"/>
              </w:rPr>
              <w:t xml:space="preserve">GSM </w:t>
            </w:r>
            <w:r w:rsidRPr="000A6EB5">
              <w:rPr>
                <w:rFonts w:ascii="Calibri" w:hAnsi="Calibri" w:cs="Arial"/>
                <w:sz w:val="15"/>
                <w:szCs w:val="15"/>
                <w:lang w:val="ru-RU"/>
              </w:rPr>
              <w:t>сети</w:t>
            </w:r>
          </w:p>
        </w:tc>
        <w:tc>
          <w:tcPr>
            <w:tcW w:w="1560" w:type="dxa"/>
            <w:vAlign w:val="center"/>
          </w:tcPr>
          <w:p w14:paraId="3A2A44CE" w14:textId="77777777" w:rsidR="00034A4C" w:rsidRPr="000A6EB5" w:rsidRDefault="00511C13" w:rsidP="00511C13">
            <w:pPr>
              <w:spacing w:before="40" w:after="40" w:line="200" w:lineRule="exact"/>
              <w:jc w:val="left"/>
              <w:rPr>
                <w:rFonts w:ascii="Calibri" w:hAnsi="Calibri" w:cs="Arial"/>
                <w:sz w:val="15"/>
                <w:szCs w:val="15"/>
                <w:lang w:val="ru-RU"/>
              </w:rPr>
            </w:pPr>
            <w:r>
              <w:rPr>
                <w:rFonts w:ascii="Calibri" w:hAnsi="Calibri" w:cs="Arial"/>
                <w:sz w:val="15"/>
                <w:szCs w:val="15"/>
                <w:lang w:val="ru-RU"/>
              </w:rPr>
              <w:t>Мигает медленно</w:t>
            </w:r>
          </w:p>
        </w:tc>
        <w:tc>
          <w:tcPr>
            <w:tcW w:w="2516" w:type="dxa"/>
            <w:vAlign w:val="center"/>
          </w:tcPr>
          <w:p w14:paraId="029E6BA1" w14:textId="77777777" w:rsidR="00A25A55" w:rsidRPr="000A6EB5" w:rsidRDefault="00A25A55" w:rsidP="00511C13">
            <w:pPr>
              <w:spacing w:before="40" w:after="40" w:line="200" w:lineRule="exact"/>
              <w:jc w:val="left"/>
              <w:rPr>
                <w:rFonts w:ascii="Calibri" w:hAnsi="Calibri" w:cs="Arial"/>
                <w:sz w:val="15"/>
                <w:szCs w:val="15"/>
                <w:lang w:val="ru-RU"/>
              </w:rPr>
            </w:pPr>
            <w:r w:rsidRPr="000A6EB5">
              <w:rPr>
                <w:rFonts w:ascii="Calibri" w:hAnsi="Calibri" w:cs="Arial"/>
                <w:sz w:val="15"/>
                <w:szCs w:val="15"/>
                <w:lang w:val="ru-RU"/>
              </w:rPr>
              <w:t xml:space="preserve">Поиск </w:t>
            </w:r>
            <w:r w:rsidRPr="000A6EB5">
              <w:rPr>
                <w:rFonts w:ascii="Calibri" w:hAnsi="Calibri" w:cs="Arial"/>
                <w:sz w:val="15"/>
                <w:szCs w:val="15"/>
              </w:rPr>
              <w:t>GSM</w:t>
            </w:r>
            <w:r w:rsidRPr="000A6EB5">
              <w:rPr>
                <w:rFonts w:ascii="Calibri" w:hAnsi="Calibri" w:cs="Arial"/>
                <w:sz w:val="15"/>
                <w:szCs w:val="15"/>
                <w:lang w:val="ru-RU"/>
              </w:rPr>
              <w:t xml:space="preserve"> сети</w:t>
            </w:r>
          </w:p>
        </w:tc>
      </w:tr>
      <w:tr w:rsidR="00034A4C" w:rsidRPr="008B1A42" w14:paraId="3544F0E9" w14:textId="77777777" w:rsidTr="00511C13">
        <w:trPr>
          <w:jc w:val="center"/>
        </w:trPr>
        <w:tc>
          <w:tcPr>
            <w:tcW w:w="1583" w:type="dxa"/>
            <w:vMerge/>
            <w:vAlign w:val="center"/>
          </w:tcPr>
          <w:p w14:paraId="48ACCF3D" w14:textId="77777777" w:rsidR="00034A4C" w:rsidRPr="000A6EB5" w:rsidRDefault="00034A4C" w:rsidP="00511C13">
            <w:pPr>
              <w:spacing w:before="40" w:after="40" w:line="200" w:lineRule="exact"/>
              <w:jc w:val="left"/>
              <w:rPr>
                <w:rFonts w:ascii="Calibri" w:hAnsi="Calibri" w:cs="Arial"/>
                <w:sz w:val="15"/>
                <w:szCs w:val="15"/>
                <w:lang w:val="ru-RU"/>
              </w:rPr>
            </w:pPr>
          </w:p>
        </w:tc>
        <w:tc>
          <w:tcPr>
            <w:tcW w:w="1560" w:type="dxa"/>
            <w:vAlign w:val="center"/>
          </w:tcPr>
          <w:p w14:paraId="28973725" w14:textId="77777777" w:rsidR="00034A4C" w:rsidRPr="000A6EB5" w:rsidRDefault="00511C13" w:rsidP="00511C13">
            <w:pPr>
              <w:spacing w:before="40" w:after="40" w:line="200" w:lineRule="exact"/>
              <w:jc w:val="left"/>
              <w:rPr>
                <w:rFonts w:ascii="Calibri" w:hAnsi="Calibri" w:cs="Arial"/>
                <w:sz w:val="15"/>
                <w:szCs w:val="15"/>
                <w:lang w:val="ru-RU"/>
              </w:rPr>
            </w:pPr>
            <w:r>
              <w:rPr>
                <w:rFonts w:ascii="Calibri" w:hAnsi="Calibri" w:cs="Arial"/>
                <w:sz w:val="15"/>
                <w:szCs w:val="15"/>
                <w:lang w:val="ru-RU"/>
              </w:rPr>
              <w:t>Плавно загорается и затухает</w:t>
            </w:r>
          </w:p>
        </w:tc>
        <w:tc>
          <w:tcPr>
            <w:tcW w:w="2516" w:type="dxa"/>
            <w:vAlign w:val="center"/>
          </w:tcPr>
          <w:p w14:paraId="4C2B5411" w14:textId="77777777" w:rsidR="00034A4C" w:rsidRPr="000A6EB5" w:rsidRDefault="00034A4C" w:rsidP="00511C13">
            <w:pPr>
              <w:spacing w:before="40" w:after="40" w:line="200" w:lineRule="exact"/>
              <w:jc w:val="left"/>
              <w:rPr>
                <w:rFonts w:ascii="Calibri" w:hAnsi="Calibri" w:cs="Arial"/>
                <w:sz w:val="15"/>
                <w:szCs w:val="15"/>
                <w:lang w:val="ru-RU"/>
              </w:rPr>
            </w:pPr>
            <w:r w:rsidRPr="000A6EB5">
              <w:rPr>
                <w:rFonts w:ascii="Calibri" w:hAnsi="Calibri" w:cs="Arial"/>
                <w:sz w:val="15"/>
                <w:szCs w:val="15"/>
                <w:lang w:val="ru-RU"/>
              </w:rPr>
              <w:t>Работа в режиме ожидания</w:t>
            </w:r>
          </w:p>
        </w:tc>
      </w:tr>
      <w:tr w:rsidR="00034A4C" w:rsidRPr="00C6192C" w14:paraId="5D3D10B7" w14:textId="77777777" w:rsidTr="00511C13">
        <w:trPr>
          <w:jc w:val="center"/>
        </w:trPr>
        <w:tc>
          <w:tcPr>
            <w:tcW w:w="1583" w:type="dxa"/>
            <w:vMerge/>
            <w:vAlign w:val="center"/>
          </w:tcPr>
          <w:p w14:paraId="30DAE13A" w14:textId="77777777" w:rsidR="00034A4C" w:rsidRPr="000A6EB5" w:rsidRDefault="00034A4C" w:rsidP="00511C13">
            <w:pPr>
              <w:spacing w:before="40" w:after="40" w:line="200" w:lineRule="exact"/>
              <w:jc w:val="left"/>
              <w:rPr>
                <w:rFonts w:ascii="Calibri" w:hAnsi="Calibri" w:cs="Arial"/>
                <w:sz w:val="15"/>
                <w:szCs w:val="15"/>
                <w:lang w:val="ru-RU"/>
              </w:rPr>
            </w:pPr>
          </w:p>
        </w:tc>
        <w:tc>
          <w:tcPr>
            <w:tcW w:w="1560" w:type="dxa"/>
            <w:vAlign w:val="center"/>
          </w:tcPr>
          <w:p w14:paraId="57FF4BF4" w14:textId="77777777" w:rsidR="00034A4C" w:rsidRPr="000A6EB5" w:rsidRDefault="00511C13" w:rsidP="00511C13">
            <w:pPr>
              <w:spacing w:before="40" w:after="40" w:line="200" w:lineRule="exact"/>
              <w:jc w:val="left"/>
              <w:rPr>
                <w:rFonts w:ascii="Calibri" w:hAnsi="Calibri" w:cs="Arial"/>
                <w:sz w:val="15"/>
                <w:szCs w:val="15"/>
                <w:lang w:val="ru-RU"/>
              </w:rPr>
            </w:pPr>
            <w:r>
              <w:rPr>
                <w:rFonts w:ascii="Calibri" w:hAnsi="Calibri" w:cs="Arial"/>
                <w:sz w:val="15"/>
                <w:szCs w:val="15"/>
                <w:lang w:val="ru-RU"/>
              </w:rPr>
              <w:t>Мигает быстро</w:t>
            </w:r>
          </w:p>
        </w:tc>
        <w:tc>
          <w:tcPr>
            <w:tcW w:w="2516" w:type="dxa"/>
            <w:vAlign w:val="center"/>
          </w:tcPr>
          <w:p w14:paraId="7811C054" w14:textId="77777777" w:rsidR="00034A4C" w:rsidRPr="000A6EB5" w:rsidRDefault="00034A4C" w:rsidP="00511C13">
            <w:pPr>
              <w:spacing w:before="40" w:after="40" w:line="200" w:lineRule="exact"/>
              <w:jc w:val="left"/>
              <w:rPr>
                <w:rFonts w:ascii="Calibri" w:hAnsi="Calibri" w:cs="Arial"/>
                <w:sz w:val="15"/>
                <w:szCs w:val="15"/>
                <w:lang w:val="ru-RU"/>
              </w:rPr>
            </w:pPr>
            <w:r w:rsidRPr="000A6EB5">
              <w:rPr>
                <w:rFonts w:ascii="Calibri" w:hAnsi="Calibri" w:cs="Arial"/>
                <w:sz w:val="15"/>
                <w:szCs w:val="15"/>
                <w:lang w:val="ru-RU"/>
              </w:rPr>
              <w:t>Обработка СМС команды</w:t>
            </w:r>
            <w:r w:rsidR="00511C13">
              <w:rPr>
                <w:rFonts w:ascii="Calibri" w:hAnsi="Calibri" w:cs="Arial"/>
                <w:sz w:val="15"/>
                <w:szCs w:val="15"/>
                <w:lang w:val="ru-RU"/>
              </w:rPr>
              <w:t>;</w:t>
            </w:r>
          </w:p>
          <w:p w14:paraId="5C0C5DE9" w14:textId="77777777" w:rsidR="00034A4C" w:rsidRDefault="00511C13" w:rsidP="00511C13">
            <w:pPr>
              <w:spacing w:before="40" w:after="40" w:line="200" w:lineRule="exact"/>
              <w:jc w:val="left"/>
              <w:rPr>
                <w:rFonts w:ascii="Calibri" w:hAnsi="Calibri" w:cs="Arial"/>
                <w:sz w:val="15"/>
                <w:szCs w:val="15"/>
                <w:lang w:val="ru-RU"/>
              </w:rPr>
            </w:pPr>
            <w:r>
              <w:rPr>
                <w:rFonts w:ascii="Calibri" w:hAnsi="Calibri" w:cs="Arial"/>
                <w:sz w:val="15"/>
                <w:szCs w:val="15"/>
                <w:lang w:val="ru-RU"/>
              </w:rPr>
              <w:t xml:space="preserve">Не удалось найти </w:t>
            </w:r>
            <w:r w:rsidR="00034A4C" w:rsidRPr="000A6EB5">
              <w:rPr>
                <w:rFonts w:ascii="Calibri" w:hAnsi="Calibri" w:cs="Arial"/>
                <w:sz w:val="15"/>
                <w:szCs w:val="15"/>
              </w:rPr>
              <w:t>GSM</w:t>
            </w:r>
            <w:r w:rsidR="00034A4C" w:rsidRPr="000A6EB5">
              <w:rPr>
                <w:rFonts w:ascii="Calibri" w:hAnsi="Calibri" w:cs="Arial"/>
                <w:sz w:val="15"/>
                <w:szCs w:val="15"/>
                <w:lang w:val="ru-RU"/>
              </w:rPr>
              <w:t xml:space="preserve"> </w:t>
            </w:r>
            <w:r>
              <w:rPr>
                <w:rFonts w:ascii="Calibri" w:hAnsi="Calibri" w:cs="Arial"/>
                <w:sz w:val="15"/>
                <w:szCs w:val="15"/>
                <w:lang w:val="ru-RU"/>
              </w:rPr>
              <w:t>сигнал (если мигает более минуты);</w:t>
            </w:r>
          </w:p>
          <w:p w14:paraId="617B962C" w14:textId="77777777" w:rsidR="00511C13" w:rsidRPr="00511C13" w:rsidRDefault="00511C13" w:rsidP="00511C13">
            <w:pPr>
              <w:spacing w:before="40" w:after="40" w:line="200" w:lineRule="exact"/>
              <w:jc w:val="left"/>
              <w:rPr>
                <w:rFonts w:ascii="Calibri" w:hAnsi="Calibri" w:cs="Arial"/>
                <w:sz w:val="15"/>
                <w:szCs w:val="15"/>
                <w:lang w:val="ru-RU"/>
              </w:rPr>
            </w:pPr>
            <w:r>
              <w:rPr>
                <w:rFonts w:ascii="Calibri" w:hAnsi="Calibri" w:cs="Arial"/>
                <w:sz w:val="15"/>
                <w:szCs w:val="15"/>
                <w:lang w:val="ru-RU"/>
              </w:rPr>
              <w:t xml:space="preserve">Отсутствует </w:t>
            </w:r>
            <w:r>
              <w:rPr>
                <w:rFonts w:ascii="Calibri" w:hAnsi="Calibri" w:cs="Arial"/>
                <w:sz w:val="15"/>
                <w:szCs w:val="15"/>
              </w:rPr>
              <w:t>SIM-</w:t>
            </w:r>
            <w:r>
              <w:rPr>
                <w:rFonts w:ascii="Calibri" w:hAnsi="Calibri" w:cs="Arial"/>
                <w:sz w:val="15"/>
                <w:szCs w:val="15"/>
                <w:lang w:val="ru-RU"/>
              </w:rPr>
              <w:t>карта</w:t>
            </w:r>
          </w:p>
        </w:tc>
      </w:tr>
    </w:tbl>
    <w:p w14:paraId="0AB72A8E" w14:textId="77777777" w:rsidR="00016D16" w:rsidRDefault="00DC12E4" w:rsidP="00034A4C">
      <w:pPr>
        <w:pStyle w:val="1"/>
        <w:spacing w:before="120"/>
        <w:rPr>
          <w:rFonts w:ascii="Calibri" w:hAnsi="Calibri"/>
          <w:kern w:val="2"/>
          <w:szCs w:val="15"/>
          <w:lang w:val="ru-RU"/>
        </w:rPr>
      </w:pPr>
      <w:bookmarkStart w:id="22" w:name="_Toc534992438"/>
      <w:r w:rsidRPr="000A6EB5">
        <w:rPr>
          <w:rFonts w:ascii="Calibri" w:hAnsi="Calibri"/>
          <w:kern w:val="2"/>
          <w:szCs w:val="15"/>
          <w:lang w:val="ru-RU"/>
        </w:rPr>
        <w:lastRenderedPageBreak/>
        <w:t>Глава 2 Быстрый запуск</w:t>
      </w:r>
      <w:bookmarkStart w:id="23" w:name="_Toc287512602"/>
      <w:bookmarkEnd w:id="22"/>
    </w:p>
    <w:p w14:paraId="2FE8368B" w14:textId="77777777" w:rsidR="00E8531E" w:rsidRPr="00E8531E" w:rsidRDefault="00E8531E" w:rsidP="00E8531E">
      <w:pPr>
        <w:spacing w:line="200" w:lineRule="exact"/>
        <w:jc w:val="center"/>
        <w:rPr>
          <w:rFonts w:asciiTheme="minorHAnsi" w:hAnsiTheme="minorHAnsi" w:cstheme="minorHAnsi"/>
          <w:sz w:val="15"/>
          <w:szCs w:val="15"/>
          <w:lang w:val="ru-RU"/>
        </w:rPr>
      </w:pPr>
      <w:r w:rsidRPr="00E8531E">
        <w:rPr>
          <w:rFonts w:asciiTheme="minorHAnsi" w:hAnsiTheme="minorHAnsi" w:cstheme="minorHAnsi"/>
          <w:sz w:val="15"/>
          <w:szCs w:val="15"/>
          <w:lang w:val="ru-RU"/>
        </w:rPr>
        <w:t>Функции прибора на момент покупки могут отличаться от указанных в руководстве.</w:t>
      </w:r>
    </w:p>
    <w:p w14:paraId="7A814BBC" w14:textId="77777777" w:rsidR="00E8531E" w:rsidRPr="00E8531E" w:rsidRDefault="00E8531E" w:rsidP="00E8531E">
      <w:pPr>
        <w:spacing w:line="200" w:lineRule="exact"/>
        <w:jc w:val="center"/>
        <w:rPr>
          <w:rFonts w:asciiTheme="minorHAnsi" w:hAnsiTheme="minorHAnsi" w:cstheme="minorHAnsi"/>
          <w:sz w:val="15"/>
          <w:szCs w:val="15"/>
          <w:lang w:val="ru-RU"/>
        </w:rPr>
      </w:pPr>
      <w:r w:rsidRPr="00E8531E">
        <w:rPr>
          <w:rFonts w:asciiTheme="minorHAnsi" w:hAnsiTheme="minorHAnsi" w:cstheme="minorHAnsi"/>
          <w:sz w:val="15"/>
          <w:szCs w:val="15"/>
          <w:lang w:val="ru-RU"/>
        </w:rPr>
        <w:t xml:space="preserve">Самую новую версию инструкции вы можете найти на сайте </w:t>
      </w:r>
      <w:r w:rsidRPr="0079790E">
        <w:rPr>
          <w:rFonts w:asciiTheme="minorHAnsi" w:hAnsiTheme="minorHAnsi" w:cstheme="minorHAnsi"/>
          <w:b/>
          <w:sz w:val="15"/>
          <w:szCs w:val="15"/>
          <w:lang w:val="ru-RU"/>
        </w:rPr>
        <w:t>www.telemetrica.ru</w:t>
      </w:r>
    </w:p>
    <w:p w14:paraId="4D4351F3" w14:textId="77777777" w:rsidR="001652F6" w:rsidRPr="000A6EB5" w:rsidRDefault="00A02BA8" w:rsidP="00AA11DD">
      <w:pPr>
        <w:pStyle w:val="2"/>
        <w:spacing w:before="120" w:after="120" w:line="200" w:lineRule="exact"/>
        <w:rPr>
          <w:rFonts w:ascii="Calibri" w:hAnsi="Calibri" w:cs="Arial"/>
          <w:szCs w:val="15"/>
          <w:lang w:val="ru-RU"/>
        </w:rPr>
      </w:pPr>
      <w:bookmarkStart w:id="24" w:name="_Toc294092979"/>
      <w:bookmarkStart w:id="25" w:name="_Toc294093061"/>
      <w:bookmarkStart w:id="26" w:name="_Toc294093316"/>
      <w:bookmarkStart w:id="27" w:name="_Toc534992439"/>
      <w:r>
        <w:rPr>
          <w:noProof/>
          <w:lang w:val="ru-RU" w:eastAsia="ru-RU"/>
        </w:rPr>
        <w:drawing>
          <wp:anchor distT="0" distB="0" distL="114300" distR="114300" simplePos="0" relativeHeight="251661824" behindDoc="0" locked="0" layoutInCell="1" allowOverlap="1" wp14:anchorId="785BD6E8" wp14:editId="7650749E">
            <wp:simplePos x="0" y="0"/>
            <wp:positionH relativeFrom="column">
              <wp:posOffset>2475230</wp:posOffset>
            </wp:positionH>
            <wp:positionV relativeFrom="paragraph">
              <wp:posOffset>39370</wp:posOffset>
            </wp:positionV>
            <wp:extent cx="1248410" cy="728980"/>
            <wp:effectExtent l="0" t="0" r="0" b="0"/>
            <wp:wrapSquare wrapText="bothSides"/>
            <wp:docPr id="6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8410" cy="72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A3C9A" w:rsidRPr="000A6EB5">
        <w:rPr>
          <w:rFonts w:ascii="Calibri" w:hAnsi="Calibri" w:cs="Arial"/>
          <w:szCs w:val="15"/>
          <w:lang w:val="ru-RU"/>
        </w:rPr>
        <w:t xml:space="preserve">2.1 </w:t>
      </w:r>
      <w:r w:rsidR="00B31891" w:rsidRPr="000A6EB5">
        <w:rPr>
          <w:rFonts w:ascii="Calibri" w:hAnsi="Calibri" w:cs="Arial"/>
          <w:szCs w:val="15"/>
          <w:lang w:val="ru-RU"/>
        </w:rPr>
        <w:t>Установка</w:t>
      </w:r>
      <w:r w:rsidR="001652F6" w:rsidRPr="000A6EB5">
        <w:rPr>
          <w:rFonts w:ascii="Calibri" w:hAnsi="Calibri" w:cs="Arial"/>
          <w:szCs w:val="15"/>
          <w:lang w:val="ru-RU"/>
        </w:rPr>
        <w:t xml:space="preserve"> </w:t>
      </w:r>
      <w:r w:rsidR="006568A1" w:rsidRPr="000A6EB5">
        <w:rPr>
          <w:rFonts w:ascii="Calibri" w:hAnsi="Calibri" w:cs="Arial"/>
          <w:szCs w:val="15"/>
          <w:lang w:val="ru-RU"/>
        </w:rPr>
        <w:t>SIM-карты</w:t>
      </w:r>
      <w:r w:rsidR="00B31891" w:rsidRPr="000A6EB5">
        <w:rPr>
          <w:rFonts w:ascii="Calibri" w:hAnsi="Calibri" w:cs="Arial"/>
          <w:szCs w:val="15"/>
          <w:lang w:val="ru-RU"/>
        </w:rPr>
        <w:t xml:space="preserve"> и датчика</w:t>
      </w:r>
      <w:bookmarkEnd w:id="23"/>
      <w:bookmarkEnd w:id="24"/>
      <w:bookmarkEnd w:id="25"/>
      <w:bookmarkEnd w:id="26"/>
      <w:r w:rsidR="00B31891" w:rsidRPr="000A6EB5">
        <w:rPr>
          <w:rFonts w:ascii="Calibri" w:hAnsi="Calibri" w:cs="Arial"/>
          <w:szCs w:val="15"/>
          <w:lang w:val="ru-RU"/>
        </w:rPr>
        <w:t xml:space="preserve"> температуры</w:t>
      </w:r>
      <w:bookmarkEnd w:id="27"/>
    </w:p>
    <w:p w14:paraId="2AABAB6C" w14:textId="77777777" w:rsidR="00DB015C" w:rsidRPr="000A6EB5" w:rsidRDefault="00B31891" w:rsidP="00A15A51">
      <w:pPr>
        <w:numPr>
          <w:ilvl w:val="0"/>
          <w:numId w:val="1"/>
        </w:numPr>
        <w:tabs>
          <w:tab w:val="clear" w:pos="845"/>
        </w:tabs>
        <w:spacing w:line="200" w:lineRule="exact"/>
        <w:ind w:left="0" w:firstLine="0"/>
        <w:rPr>
          <w:rFonts w:ascii="Calibri" w:hAnsi="Calibri" w:cs="Arial"/>
          <w:bCs/>
          <w:sz w:val="15"/>
          <w:szCs w:val="15"/>
          <w:lang w:val="ru-RU"/>
        </w:rPr>
      </w:pPr>
      <w:r w:rsidRPr="000A6EB5">
        <w:rPr>
          <w:rFonts w:ascii="Calibri" w:hAnsi="Calibri" w:cs="Arial"/>
          <w:bCs/>
          <w:sz w:val="15"/>
          <w:szCs w:val="15"/>
          <w:lang w:val="ru-RU"/>
        </w:rPr>
        <w:t xml:space="preserve">Установите </w:t>
      </w:r>
      <w:r w:rsidR="006568A1" w:rsidRPr="000A6EB5">
        <w:rPr>
          <w:rFonts w:ascii="Calibri" w:hAnsi="Calibri" w:cs="Arial"/>
          <w:bCs/>
          <w:sz w:val="15"/>
          <w:szCs w:val="15"/>
          <w:lang w:val="ru-RU"/>
        </w:rPr>
        <w:t>SIM-карту</w:t>
      </w:r>
      <w:r w:rsidRPr="000A6EB5">
        <w:rPr>
          <w:rFonts w:ascii="Calibri" w:hAnsi="Calibri" w:cs="Arial"/>
          <w:bCs/>
          <w:sz w:val="15"/>
          <w:szCs w:val="15"/>
          <w:lang w:val="ru-RU"/>
        </w:rPr>
        <w:t xml:space="preserve"> в </w:t>
      </w:r>
      <w:r w:rsidR="004F5252" w:rsidRPr="000A6EB5">
        <w:rPr>
          <w:rFonts w:ascii="Calibri" w:hAnsi="Calibri" w:cs="Arial"/>
          <w:bCs/>
          <w:sz w:val="15"/>
          <w:szCs w:val="15"/>
          <w:lang w:val="ru-RU"/>
        </w:rPr>
        <w:t>GSM-Розетку</w:t>
      </w:r>
      <w:r w:rsidR="00930A1A" w:rsidRPr="000A6EB5">
        <w:rPr>
          <w:rFonts w:ascii="Calibri" w:hAnsi="Calibri" w:cs="Arial"/>
          <w:bCs/>
          <w:sz w:val="15"/>
          <w:szCs w:val="15"/>
          <w:lang w:val="ru-RU"/>
        </w:rPr>
        <w:t xml:space="preserve"> Т4/Т40</w:t>
      </w:r>
      <w:r w:rsidR="00FF54FC" w:rsidRPr="000A6EB5">
        <w:rPr>
          <w:rFonts w:ascii="Calibri" w:hAnsi="Calibri" w:cs="Arial"/>
          <w:bCs/>
          <w:sz w:val="15"/>
          <w:szCs w:val="15"/>
          <w:lang w:val="ru-RU"/>
        </w:rPr>
        <w:t xml:space="preserve">; </w:t>
      </w:r>
      <w:r w:rsidRPr="000A6EB5">
        <w:rPr>
          <w:rFonts w:ascii="Calibri" w:hAnsi="Calibri" w:cs="Arial"/>
          <w:bCs/>
          <w:sz w:val="15"/>
          <w:szCs w:val="15"/>
          <w:lang w:val="ru-RU"/>
        </w:rPr>
        <w:t xml:space="preserve">слот для установки </w:t>
      </w:r>
      <w:r w:rsidR="006568A1" w:rsidRPr="000A6EB5">
        <w:rPr>
          <w:rFonts w:ascii="Calibri" w:hAnsi="Calibri" w:cs="Arial"/>
          <w:bCs/>
          <w:sz w:val="15"/>
          <w:szCs w:val="15"/>
          <w:lang w:val="ru-RU"/>
        </w:rPr>
        <w:t>SIM-карты</w:t>
      </w:r>
      <w:r w:rsidRPr="000A6EB5">
        <w:rPr>
          <w:rFonts w:ascii="Calibri" w:hAnsi="Calibri" w:cs="Arial"/>
          <w:bCs/>
          <w:sz w:val="15"/>
          <w:szCs w:val="15"/>
          <w:lang w:val="ru-RU"/>
        </w:rPr>
        <w:t xml:space="preserve"> находится на боковой поверхности </w:t>
      </w:r>
      <w:r w:rsidR="004F5252" w:rsidRPr="000A6EB5">
        <w:rPr>
          <w:rFonts w:ascii="Calibri" w:hAnsi="Calibri" w:cs="Arial"/>
          <w:bCs/>
          <w:sz w:val="15"/>
          <w:szCs w:val="15"/>
          <w:lang w:val="ru-RU"/>
        </w:rPr>
        <w:t>GSM-Розетки</w:t>
      </w:r>
      <w:r w:rsidRPr="000A6EB5">
        <w:rPr>
          <w:rFonts w:ascii="Calibri" w:hAnsi="Calibri" w:cs="Arial"/>
          <w:bCs/>
          <w:sz w:val="15"/>
          <w:szCs w:val="15"/>
          <w:lang w:val="ru-RU"/>
        </w:rPr>
        <w:t xml:space="preserve">, сориентируйте </w:t>
      </w:r>
      <w:r w:rsidR="006568A1" w:rsidRPr="000A6EB5">
        <w:rPr>
          <w:rFonts w:ascii="Calibri" w:hAnsi="Calibri" w:cs="Arial"/>
          <w:bCs/>
          <w:sz w:val="15"/>
          <w:szCs w:val="15"/>
          <w:lang w:val="ru-RU"/>
        </w:rPr>
        <w:t>SIM-карту</w:t>
      </w:r>
      <w:r w:rsidRPr="000A6EB5">
        <w:rPr>
          <w:rFonts w:ascii="Calibri" w:hAnsi="Calibri" w:cs="Arial"/>
          <w:bCs/>
          <w:sz w:val="15"/>
          <w:szCs w:val="15"/>
          <w:lang w:val="ru-RU"/>
        </w:rPr>
        <w:t xml:space="preserve"> таким образом, чтобы её контактная площадка была направлена в сторону лицевой части </w:t>
      </w:r>
      <w:r w:rsidR="004F5252" w:rsidRPr="000A6EB5">
        <w:rPr>
          <w:rFonts w:ascii="Calibri" w:hAnsi="Calibri" w:cs="Arial"/>
          <w:bCs/>
          <w:sz w:val="15"/>
          <w:szCs w:val="15"/>
          <w:lang w:val="ru-RU"/>
        </w:rPr>
        <w:t>GSM-Розетки</w:t>
      </w:r>
      <w:r w:rsidR="00FD70F1" w:rsidRPr="000A6EB5">
        <w:rPr>
          <w:rFonts w:ascii="Calibri" w:hAnsi="Calibri" w:cs="Arial"/>
          <w:bCs/>
          <w:sz w:val="15"/>
          <w:szCs w:val="15"/>
          <w:lang w:val="ru-RU"/>
        </w:rPr>
        <w:t>. Затем</w:t>
      </w:r>
      <w:r w:rsidRPr="000A6EB5">
        <w:rPr>
          <w:rFonts w:ascii="Calibri" w:hAnsi="Calibri" w:cs="Arial"/>
          <w:bCs/>
          <w:sz w:val="15"/>
          <w:szCs w:val="15"/>
          <w:lang w:val="ru-RU"/>
        </w:rPr>
        <w:t xml:space="preserve"> вставьте </w:t>
      </w:r>
      <w:r w:rsidR="006568A1" w:rsidRPr="000A6EB5">
        <w:rPr>
          <w:rFonts w:ascii="Calibri" w:hAnsi="Calibri" w:cs="Arial"/>
          <w:bCs/>
          <w:sz w:val="15"/>
          <w:szCs w:val="15"/>
          <w:lang w:val="ru-RU"/>
        </w:rPr>
        <w:t>SIM-карту</w:t>
      </w:r>
      <w:r w:rsidRPr="000A6EB5">
        <w:rPr>
          <w:rFonts w:ascii="Calibri" w:hAnsi="Calibri" w:cs="Arial"/>
          <w:bCs/>
          <w:sz w:val="15"/>
          <w:szCs w:val="15"/>
          <w:lang w:val="ru-RU"/>
        </w:rPr>
        <w:t xml:space="preserve"> в слот до фиксации.</w:t>
      </w:r>
    </w:p>
    <w:p w14:paraId="16DC2767" w14:textId="77777777" w:rsidR="00262CAA" w:rsidRDefault="00B31891" w:rsidP="00545DE9">
      <w:pPr>
        <w:numPr>
          <w:ilvl w:val="0"/>
          <w:numId w:val="1"/>
        </w:numPr>
        <w:tabs>
          <w:tab w:val="clear" w:pos="845"/>
        </w:tabs>
        <w:spacing w:line="200" w:lineRule="exact"/>
        <w:ind w:left="0" w:firstLine="0"/>
        <w:rPr>
          <w:rFonts w:ascii="Calibri" w:hAnsi="Calibri" w:cs="Arial"/>
          <w:bCs/>
          <w:sz w:val="15"/>
          <w:szCs w:val="15"/>
          <w:lang w:val="ru-RU"/>
        </w:rPr>
      </w:pPr>
      <w:r w:rsidRPr="000A6EB5">
        <w:rPr>
          <w:rFonts w:ascii="Calibri" w:hAnsi="Calibri" w:cs="Arial"/>
          <w:bCs/>
          <w:sz w:val="15"/>
          <w:szCs w:val="15"/>
          <w:lang w:val="ru-RU"/>
        </w:rPr>
        <w:t xml:space="preserve">Вставьте температурный датчик в </w:t>
      </w:r>
      <w:r w:rsidR="00330339">
        <w:rPr>
          <w:rFonts w:ascii="Calibri" w:hAnsi="Calibri" w:cs="Arial"/>
          <w:bCs/>
          <w:sz w:val="15"/>
          <w:szCs w:val="15"/>
          <w:lang w:val="ru-RU"/>
        </w:rPr>
        <w:t>предназначенный разъём</w:t>
      </w:r>
      <w:r w:rsidR="004156C7">
        <w:rPr>
          <w:rFonts w:ascii="Calibri" w:hAnsi="Calibri" w:cs="Arial"/>
          <w:bCs/>
          <w:sz w:val="15"/>
          <w:szCs w:val="15"/>
          <w:lang w:val="ru-RU"/>
        </w:rPr>
        <w:t xml:space="preserve"> (</w:t>
      </w:r>
      <w:r w:rsidR="00E25CED">
        <w:rPr>
          <w:rFonts w:ascii="Calibri" w:hAnsi="Calibri" w:cs="Arial"/>
          <w:bCs/>
          <w:sz w:val="15"/>
          <w:szCs w:val="15"/>
          <w:lang w:val="ru-RU"/>
        </w:rPr>
        <w:t xml:space="preserve">см. </w:t>
      </w:r>
      <w:r w:rsidR="004156C7">
        <w:rPr>
          <w:rFonts w:ascii="Calibri" w:hAnsi="Calibri" w:cs="Arial"/>
          <w:bCs/>
          <w:sz w:val="15"/>
          <w:szCs w:val="15"/>
          <w:lang w:val="ru-RU"/>
        </w:rPr>
        <w:t>п. 1.2).</w:t>
      </w:r>
    </w:p>
    <w:p w14:paraId="16E053BE" w14:textId="77777777" w:rsidR="00262CAA" w:rsidRDefault="00262CAA">
      <w:pPr>
        <w:widowControl/>
        <w:jc w:val="left"/>
        <w:rPr>
          <w:rFonts w:ascii="Calibri" w:hAnsi="Calibri" w:cs="Arial"/>
          <w:bCs/>
          <w:sz w:val="15"/>
          <w:szCs w:val="15"/>
          <w:lang w:val="ru-RU"/>
        </w:rPr>
      </w:pPr>
      <w:r>
        <w:rPr>
          <w:rFonts w:ascii="Calibri" w:hAnsi="Calibri" w:cs="Arial"/>
          <w:bCs/>
          <w:sz w:val="15"/>
          <w:szCs w:val="15"/>
          <w:lang w:val="ru-RU"/>
        </w:rPr>
        <w:br w:type="page"/>
      </w:r>
    </w:p>
    <w:p w14:paraId="36F951C7" w14:textId="77777777" w:rsidR="00EC4E69" w:rsidRPr="000A6EB5" w:rsidRDefault="00EC4E69" w:rsidP="00AA11DD">
      <w:pPr>
        <w:pStyle w:val="2"/>
        <w:spacing w:before="120" w:after="120" w:line="200" w:lineRule="exact"/>
        <w:rPr>
          <w:rFonts w:ascii="Calibri" w:hAnsi="Calibri" w:cs="Arial"/>
          <w:szCs w:val="15"/>
          <w:lang w:val="ru-RU"/>
        </w:rPr>
      </w:pPr>
      <w:bookmarkStart w:id="28" w:name="_Toc287512603"/>
      <w:bookmarkStart w:id="29" w:name="_Toc294092980"/>
      <w:bookmarkStart w:id="30" w:name="_Toc294093062"/>
      <w:bookmarkStart w:id="31" w:name="_Toc294093317"/>
      <w:bookmarkStart w:id="32" w:name="_Toc534992440"/>
      <w:r w:rsidRPr="000A6EB5">
        <w:rPr>
          <w:rFonts w:ascii="Calibri" w:hAnsi="Calibri" w:cs="Arial"/>
          <w:szCs w:val="15"/>
          <w:lang w:val="ru-RU"/>
        </w:rPr>
        <w:lastRenderedPageBreak/>
        <w:t>2.</w:t>
      </w:r>
      <w:r w:rsidR="00043D15" w:rsidRPr="000A6EB5">
        <w:rPr>
          <w:rFonts w:ascii="Calibri" w:hAnsi="Calibri" w:cs="Arial"/>
          <w:szCs w:val="15"/>
          <w:lang w:val="ru-RU"/>
        </w:rPr>
        <w:t>2</w:t>
      </w:r>
      <w:r w:rsidRPr="000A6EB5">
        <w:rPr>
          <w:rFonts w:ascii="Calibri" w:hAnsi="Calibri" w:cs="Arial"/>
          <w:szCs w:val="15"/>
          <w:lang w:val="ru-RU"/>
        </w:rPr>
        <w:t xml:space="preserve"> </w:t>
      </w:r>
      <w:bookmarkEnd w:id="28"/>
      <w:bookmarkEnd w:id="29"/>
      <w:bookmarkEnd w:id="30"/>
      <w:bookmarkEnd w:id="31"/>
      <w:r w:rsidR="00262CAA">
        <w:rPr>
          <w:rFonts w:ascii="Calibri" w:hAnsi="Calibri" w:cs="Arial"/>
          <w:szCs w:val="15"/>
          <w:lang w:val="ru-RU"/>
        </w:rPr>
        <w:t>Мобильное приложение</w:t>
      </w:r>
      <w:bookmarkEnd w:id="32"/>
    </w:p>
    <w:p w14:paraId="15C30A26" w14:textId="77777777" w:rsidR="00262CAA" w:rsidRDefault="005712E7" w:rsidP="00F76216">
      <w:pPr>
        <w:widowControl/>
        <w:spacing w:line="200" w:lineRule="exac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 xml:space="preserve">Управление </w:t>
      </w:r>
      <w:r>
        <w:rPr>
          <w:rFonts w:ascii="Calibri" w:hAnsi="Calibri" w:cs="Arial"/>
          <w:sz w:val="15"/>
          <w:szCs w:val="15"/>
        </w:rPr>
        <w:t>GSM</w:t>
      </w:r>
      <w:r w:rsidRPr="002C4615">
        <w:rPr>
          <w:rFonts w:ascii="Calibri" w:hAnsi="Calibri" w:cs="Arial"/>
          <w:sz w:val="15"/>
          <w:szCs w:val="15"/>
          <w:lang w:val="ru-RU"/>
        </w:rPr>
        <w:t>-</w:t>
      </w:r>
      <w:r>
        <w:rPr>
          <w:rFonts w:ascii="Calibri" w:hAnsi="Calibri" w:cs="Arial"/>
          <w:sz w:val="15"/>
          <w:szCs w:val="15"/>
          <w:lang w:val="ru-RU"/>
        </w:rPr>
        <w:t xml:space="preserve">Розеткой </w:t>
      </w:r>
      <w:r w:rsidR="002C4615">
        <w:rPr>
          <w:rFonts w:ascii="Calibri" w:hAnsi="Calibri" w:cs="Arial"/>
          <w:sz w:val="15"/>
          <w:szCs w:val="15"/>
          <w:lang w:val="ru-RU"/>
        </w:rPr>
        <w:t xml:space="preserve">осуществляется с помощью команд, отправляемых в СМС сообщениях на номер </w:t>
      </w:r>
      <w:r w:rsidR="002C4615">
        <w:rPr>
          <w:rFonts w:ascii="Calibri" w:hAnsi="Calibri" w:cs="Arial"/>
          <w:sz w:val="15"/>
          <w:szCs w:val="15"/>
        </w:rPr>
        <w:t>SIM</w:t>
      </w:r>
      <w:r w:rsidR="002C4615">
        <w:rPr>
          <w:rFonts w:ascii="Calibri" w:hAnsi="Calibri" w:cs="Arial"/>
          <w:sz w:val="15"/>
          <w:szCs w:val="15"/>
          <w:lang w:val="ru-RU"/>
        </w:rPr>
        <w:t xml:space="preserve">-карты, установленной в </w:t>
      </w:r>
      <w:r w:rsidR="002C4615">
        <w:rPr>
          <w:rFonts w:ascii="Calibri" w:hAnsi="Calibri" w:cs="Arial"/>
          <w:sz w:val="15"/>
          <w:szCs w:val="15"/>
        </w:rPr>
        <w:t>GSM</w:t>
      </w:r>
      <w:r w:rsidR="002C4615" w:rsidRPr="002C4615">
        <w:rPr>
          <w:rFonts w:ascii="Calibri" w:hAnsi="Calibri" w:cs="Arial"/>
          <w:sz w:val="15"/>
          <w:szCs w:val="15"/>
          <w:lang w:val="ru-RU"/>
        </w:rPr>
        <w:t>-</w:t>
      </w:r>
      <w:r w:rsidR="002C4615">
        <w:rPr>
          <w:rFonts w:ascii="Calibri" w:hAnsi="Calibri" w:cs="Arial"/>
          <w:sz w:val="15"/>
          <w:szCs w:val="15"/>
          <w:lang w:val="ru-RU"/>
        </w:rPr>
        <w:t xml:space="preserve">Розетке. Для более простого и удобного управления, пользователи могут установить мобильное приложение на свои смартфоны. Приложение доступно для смартфонов под управлением операционных систем </w:t>
      </w:r>
      <w:r w:rsidR="002C4615">
        <w:rPr>
          <w:rFonts w:ascii="Calibri" w:hAnsi="Calibri" w:cs="Arial"/>
          <w:sz w:val="15"/>
          <w:szCs w:val="15"/>
        </w:rPr>
        <w:t>Android</w:t>
      </w:r>
      <w:r w:rsidR="002C4615" w:rsidRPr="002C4615">
        <w:rPr>
          <w:rFonts w:ascii="Calibri" w:hAnsi="Calibri" w:cs="Arial"/>
          <w:sz w:val="15"/>
          <w:szCs w:val="15"/>
          <w:lang w:val="ru-RU"/>
        </w:rPr>
        <w:t xml:space="preserve"> </w:t>
      </w:r>
      <w:r w:rsidR="002C4615">
        <w:rPr>
          <w:rFonts w:ascii="Calibri" w:hAnsi="Calibri" w:cs="Arial"/>
          <w:sz w:val="15"/>
          <w:szCs w:val="15"/>
          <w:lang w:val="ru-RU"/>
        </w:rPr>
        <w:t xml:space="preserve">и </w:t>
      </w:r>
      <w:r w:rsidR="002C4615">
        <w:rPr>
          <w:rFonts w:ascii="Calibri" w:hAnsi="Calibri" w:cs="Arial"/>
          <w:sz w:val="15"/>
          <w:szCs w:val="15"/>
        </w:rPr>
        <w:t>iOS</w:t>
      </w:r>
      <w:r w:rsidR="002C4615">
        <w:rPr>
          <w:rFonts w:ascii="Calibri" w:hAnsi="Calibri" w:cs="Arial"/>
          <w:sz w:val="15"/>
          <w:szCs w:val="15"/>
          <w:lang w:val="ru-RU"/>
        </w:rPr>
        <w:t xml:space="preserve">. Приложение бесплатное, </w:t>
      </w:r>
      <w:r w:rsidR="002C4615" w:rsidRPr="002C4615">
        <w:rPr>
          <w:rFonts w:ascii="Calibri" w:hAnsi="Calibri" w:cs="Arial"/>
          <w:sz w:val="15"/>
          <w:szCs w:val="15"/>
          <w:lang w:val="ru-RU"/>
        </w:rPr>
        <w:t>находится</w:t>
      </w:r>
      <w:r w:rsidR="002C4615">
        <w:rPr>
          <w:rFonts w:ascii="Calibri" w:hAnsi="Calibri" w:cs="Arial"/>
          <w:sz w:val="15"/>
          <w:szCs w:val="15"/>
          <w:lang w:val="ru-RU"/>
        </w:rPr>
        <w:t xml:space="preserve"> в магазинах приложений «</w:t>
      </w:r>
      <w:r w:rsidR="002C4615">
        <w:rPr>
          <w:rFonts w:ascii="Calibri" w:hAnsi="Calibri" w:cs="Arial"/>
          <w:sz w:val="15"/>
          <w:szCs w:val="15"/>
        </w:rPr>
        <w:t>Google</w:t>
      </w:r>
      <w:r w:rsidR="002C4615" w:rsidRPr="002C4615">
        <w:rPr>
          <w:rFonts w:ascii="Calibri" w:hAnsi="Calibri" w:cs="Arial"/>
          <w:sz w:val="15"/>
          <w:szCs w:val="15"/>
          <w:lang w:val="ru-RU"/>
        </w:rPr>
        <w:t xml:space="preserve"> </w:t>
      </w:r>
      <w:r w:rsidR="002C4615">
        <w:rPr>
          <w:rFonts w:ascii="Calibri" w:hAnsi="Calibri" w:cs="Arial"/>
          <w:sz w:val="15"/>
          <w:szCs w:val="15"/>
        </w:rPr>
        <w:t>Play</w:t>
      </w:r>
      <w:r w:rsidR="002C4615">
        <w:rPr>
          <w:rFonts w:ascii="Calibri" w:hAnsi="Calibri" w:cs="Arial"/>
          <w:sz w:val="15"/>
          <w:szCs w:val="15"/>
          <w:lang w:val="ru-RU"/>
        </w:rPr>
        <w:t>» и «</w:t>
      </w:r>
      <w:proofErr w:type="spellStart"/>
      <w:r w:rsidR="002C4615">
        <w:rPr>
          <w:rFonts w:ascii="Calibri" w:hAnsi="Calibri" w:cs="Arial"/>
          <w:sz w:val="15"/>
          <w:szCs w:val="15"/>
        </w:rPr>
        <w:t>AppStore</w:t>
      </w:r>
      <w:proofErr w:type="spellEnd"/>
      <w:r w:rsidR="002C4615">
        <w:rPr>
          <w:rFonts w:ascii="Calibri" w:hAnsi="Calibri" w:cs="Arial"/>
          <w:sz w:val="15"/>
          <w:szCs w:val="15"/>
          <w:lang w:val="ru-RU"/>
        </w:rPr>
        <w:t>» по запросу «</w:t>
      </w:r>
      <w:proofErr w:type="spellStart"/>
      <w:r w:rsidR="002C4615">
        <w:rPr>
          <w:rFonts w:ascii="Calibri" w:hAnsi="Calibri" w:cs="Arial"/>
          <w:sz w:val="15"/>
          <w:szCs w:val="15"/>
          <w:lang w:val="ru-RU"/>
        </w:rPr>
        <w:t>телеметрика</w:t>
      </w:r>
      <w:proofErr w:type="spellEnd"/>
      <w:r w:rsidR="002C4615">
        <w:rPr>
          <w:rFonts w:ascii="Calibri" w:hAnsi="Calibri" w:cs="Arial"/>
          <w:sz w:val="15"/>
          <w:szCs w:val="15"/>
          <w:lang w:val="ru-RU"/>
        </w:rPr>
        <w:t>».</w:t>
      </w:r>
      <w:r w:rsidR="0047429A">
        <w:rPr>
          <w:rFonts w:ascii="Calibri" w:hAnsi="Calibri" w:cs="Arial"/>
          <w:sz w:val="15"/>
          <w:szCs w:val="15"/>
          <w:lang w:val="ru-RU"/>
        </w:rPr>
        <w:t xml:space="preserve"> Также ссылка на приложение находится в </w:t>
      </w:r>
      <w:r w:rsidR="0047429A">
        <w:rPr>
          <w:rFonts w:ascii="Calibri" w:hAnsi="Calibri" w:cs="Arial"/>
          <w:sz w:val="15"/>
          <w:szCs w:val="15"/>
        </w:rPr>
        <w:t>QR</w:t>
      </w:r>
      <w:r w:rsidR="0047429A" w:rsidRPr="00A916E4">
        <w:rPr>
          <w:rFonts w:ascii="Calibri" w:hAnsi="Calibri" w:cs="Arial"/>
          <w:sz w:val="15"/>
          <w:szCs w:val="15"/>
          <w:lang w:val="ru-RU"/>
        </w:rPr>
        <w:t>-</w:t>
      </w:r>
      <w:r w:rsidR="0047429A">
        <w:rPr>
          <w:rFonts w:ascii="Calibri" w:hAnsi="Calibri" w:cs="Arial"/>
          <w:sz w:val="15"/>
          <w:szCs w:val="15"/>
          <w:lang w:val="ru-RU"/>
        </w:rPr>
        <w:t>кодах:</w:t>
      </w:r>
      <w:r w:rsidR="0047429A" w:rsidRPr="00A916E4">
        <w:rPr>
          <w:noProof/>
          <w:lang w:val="ru-RU"/>
        </w:rPr>
        <w:t xml:space="preserve"> </w:t>
      </w:r>
    </w:p>
    <w:p w14:paraId="766918E3" w14:textId="77777777" w:rsidR="00262CAA" w:rsidRDefault="00262CAA">
      <w:pPr>
        <w:widowControl/>
        <w:jc w:val="left"/>
        <w:rPr>
          <w:rFonts w:ascii="Calibri" w:hAnsi="Calibri" w:cs="Arial"/>
          <w:sz w:val="15"/>
          <w:szCs w:val="15"/>
          <w:lang w:val="ru-RU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63872" behindDoc="0" locked="0" layoutInCell="1" allowOverlap="1" wp14:anchorId="0796D8CC" wp14:editId="4107C647">
            <wp:simplePos x="0" y="0"/>
            <wp:positionH relativeFrom="column">
              <wp:posOffset>2180726</wp:posOffset>
            </wp:positionH>
            <wp:positionV relativeFrom="paragraph">
              <wp:posOffset>48327</wp:posOffset>
            </wp:positionV>
            <wp:extent cx="705600" cy="954000"/>
            <wp:effectExtent l="0" t="0" r="0" b="0"/>
            <wp:wrapNone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5600" cy="95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lang w:val="ru-RU" w:eastAsia="ru-RU"/>
        </w:rPr>
        <w:drawing>
          <wp:anchor distT="0" distB="0" distL="114300" distR="114300" simplePos="0" relativeHeight="251662848" behindDoc="0" locked="0" layoutInCell="1" allowOverlap="1" wp14:anchorId="624E6629" wp14:editId="74B220F6">
            <wp:simplePos x="0" y="0"/>
            <wp:positionH relativeFrom="column">
              <wp:posOffset>714565</wp:posOffset>
            </wp:positionH>
            <wp:positionV relativeFrom="paragraph">
              <wp:posOffset>46288</wp:posOffset>
            </wp:positionV>
            <wp:extent cx="709200" cy="957600"/>
            <wp:effectExtent l="0" t="0" r="0" b="0"/>
            <wp:wrapNone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9200" cy="9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Calibri" w:hAnsi="Calibri" w:cs="Arial"/>
          <w:sz w:val="15"/>
          <w:szCs w:val="15"/>
          <w:lang w:val="ru-RU"/>
        </w:rPr>
        <w:br w:type="page"/>
      </w:r>
    </w:p>
    <w:p w14:paraId="38ECA870" w14:textId="77777777" w:rsidR="00262CAA" w:rsidRPr="000A6EB5" w:rsidRDefault="00262CAA" w:rsidP="00262CAA">
      <w:pPr>
        <w:pStyle w:val="2"/>
        <w:spacing w:before="120" w:after="120" w:line="200" w:lineRule="exact"/>
        <w:rPr>
          <w:rFonts w:ascii="Calibri" w:hAnsi="Calibri" w:cs="Arial"/>
          <w:szCs w:val="15"/>
          <w:lang w:val="ru-RU"/>
        </w:rPr>
      </w:pPr>
      <w:bookmarkStart w:id="33" w:name="_Toc534992441"/>
      <w:r w:rsidRPr="000A6EB5">
        <w:rPr>
          <w:rFonts w:ascii="Calibri" w:hAnsi="Calibri" w:cs="Arial"/>
          <w:szCs w:val="15"/>
          <w:lang w:val="ru-RU"/>
        </w:rPr>
        <w:lastRenderedPageBreak/>
        <w:t>2.</w:t>
      </w:r>
      <w:r>
        <w:rPr>
          <w:rFonts w:ascii="Calibri" w:hAnsi="Calibri" w:cs="Arial"/>
          <w:szCs w:val="15"/>
          <w:lang w:val="ru-RU"/>
        </w:rPr>
        <w:t>3</w:t>
      </w:r>
      <w:r w:rsidRPr="000A6EB5">
        <w:rPr>
          <w:rFonts w:ascii="Calibri" w:hAnsi="Calibri" w:cs="Arial"/>
          <w:szCs w:val="15"/>
          <w:lang w:val="ru-RU"/>
        </w:rPr>
        <w:t xml:space="preserve"> Работа с </w:t>
      </w:r>
      <w:r w:rsidRPr="000A6EB5">
        <w:rPr>
          <w:rFonts w:ascii="Calibri" w:hAnsi="Calibri" w:cs="Arial"/>
          <w:szCs w:val="15"/>
        </w:rPr>
        <w:t>GSM</w:t>
      </w:r>
      <w:r w:rsidRPr="000A6EB5">
        <w:rPr>
          <w:rFonts w:ascii="Calibri" w:hAnsi="Calibri" w:cs="Arial"/>
          <w:szCs w:val="15"/>
          <w:lang w:val="ru-RU"/>
        </w:rPr>
        <w:t>-Розеткой</w:t>
      </w:r>
      <w:bookmarkEnd w:id="33"/>
    </w:p>
    <w:p w14:paraId="6A06A0C9" w14:textId="77777777" w:rsidR="00EC4E69" w:rsidRDefault="007C7772" w:rsidP="00195AD2">
      <w:pPr>
        <w:widowControl/>
        <w:numPr>
          <w:ilvl w:val="0"/>
          <w:numId w:val="22"/>
        </w:numPr>
        <w:spacing w:line="200" w:lineRule="exact"/>
        <w:ind w:left="0" w:firstLine="0"/>
        <w:rPr>
          <w:rFonts w:ascii="Calibri" w:hAnsi="Calibri" w:cs="Arial"/>
          <w:sz w:val="15"/>
          <w:szCs w:val="15"/>
          <w:lang w:val="ru-RU"/>
        </w:rPr>
      </w:pPr>
      <w:r w:rsidRPr="00526C48">
        <w:rPr>
          <w:rFonts w:ascii="Calibri" w:hAnsi="Calibri" w:cs="Arial"/>
          <w:sz w:val="15"/>
          <w:szCs w:val="15"/>
          <w:lang w:val="ru-RU"/>
        </w:rPr>
        <w:t xml:space="preserve">Вставьте </w:t>
      </w:r>
      <w:r w:rsidR="004F5252" w:rsidRPr="00526C48">
        <w:rPr>
          <w:rFonts w:ascii="Calibri" w:hAnsi="Calibri" w:cs="Arial"/>
          <w:sz w:val="15"/>
          <w:szCs w:val="15"/>
          <w:lang w:val="ru-RU"/>
        </w:rPr>
        <w:t>GSM-Розетку</w:t>
      </w:r>
      <w:r w:rsidRPr="00526C48">
        <w:rPr>
          <w:rFonts w:ascii="Calibri" w:hAnsi="Calibri" w:cs="Arial"/>
          <w:sz w:val="15"/>
          <w:szCs w:val="15"/>
          <w:lang w:val="ru-RU"/>
        </w:rPr>
        <w:t xml:space="preserve"> в </w:t>
      </w:r>
      <w:r w:rsidR="00D55A7B" w:rsidRPr="00526C48">
        <w:rPr>
          <w:rFonts w:ascii="Calibri" w:hAnsi="Calibri" w:cs="Arial"/>
          <w:sz w:val="15"/>
          <w:szCs w:val="15"/>
          <w:lang w:val="ru-RU"/>
        </w:rPr>
        <w:t>розетку</w:t>
      </w:r>
      <w:r w:rsidRPr="00526C48">
        <w:rPr>
          <w:rFonts w:ascii="Calibri" w:hAnsi="Calibri" w:cs="Arial"/>
          <w:sz w:val="15"/>
          <w:szCs w:val="15"/>
          <w:lang w:val="ru-RU"/>
        </w:rPr>
        <w:t xml:space="preserve"> электропитания 220В 50</w:t>
      </w:r>
      <w:r w:rsidR="00D55A7B" w:rsidRPr="00526C48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526C48">
        <w:rPr>
          <w:rFonts w:ascii="Calibri" w:hAnsi="Calibri" w:cs="Arial"/>
          <w:sz w:val="15"/>
          <w:szCs w:val="15"/>
          <w:lang w:val="ru-RU"/>
        </w:rPr>
        <w:t>Гц</w:t>
      </w:r>
      <w:r w:rsidR="00262CAA">
        <w:rPr>
          <w:rFonts w:ascii="Calibri" w:hAnsi="Calibri" w:cs="Arial"/>
          <w:sz w:val="15"/>
          <w:szCs w:val="15"/>
          <w:lang w:val="ru-RU"/>
        </w:rPr>
        <w:t xml:space="preserve"> и дождитесь полной загрузки</w:t>
      </w:r>
      <w:r w:rsidR="00983F34" w:rsidRPr="00526C48">
        <w:rPr>
          <w:rFonts w:ascii="Calibri" w:hAnsi="Calibri" w:cs="Arial"/>
          <w:sz w:val="15"/>
          <w:szCs w:val="15"/>
          <w:lang w:val="ru-RU"/>
        </w:rPr>
        <w:t>.</w:t>
      </w:r>
      <w:r w:rsidR="00526C48" w:rsidRPr="00526C48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526C48">
        <w:rPr>
          <w:rFonts w:ascii="Calibri" w:hAnsi="Calibri" w:cs="Arial"/>
          <w:sz w:val="15"/>
          <w:szCs w:val="15"/>
          <w:lang w:val="ru-RU"/>
        </w:rPr>
        <w:t xml:space="preserve">Индикатор </w:t>
      </w:r>
      <w:r w:rsidRPr="00526C48">
        <w:rPr>
          <w:rFonts w:ascii="Calibri" w:hAnsi="Calibri" w:cs="Arial"/>
          <w:sz w:val="15"/>
          <w:szCs w:val="15"/>
        </w:rPr>
        <w:t>GSM</w:t>
      </w:r>
      <w:r w:rsidRPr="00526C48">
        <w:rPr>
          <w:rFonts w:ascii="Calibri" w:hAnsi="Calibri" w:cs="Arial"/>
          <w:sz w:val="15"/>
          <w:szCs w:val="15"/>
          <w:lang w:val="ru-RU"/>
        </w:rPr>
        <w:t xml:space="preserve"> </w:t>
      </w:r>
      <w:r w:rsidR="00082F31" w:rsidRPr="00526C48">
        <w:rPr>
          <w:rFonts w:ascii="Calibri" w:hAnsi="Calibri" w:cs="Arial"/>
          <w:sz w:val="15"/>
          <w:szCs w:val="15"/>
          <w:lang w:val="ru-RU"/>
        </w:rPr>
        <w:t xml:space="preserve">сигнала </w:t>
      </w:r>
      <w:r w:rsidRPr="00526C48">
        <w:rPr>
          <w:rFonts w:ascii="Calibri" w:hAnsi="Calibri" w:cs="Arial"/>
          <w:sz w:val="15"/>
          <w:szCs w:val="15"/>
          <w:lang w:val="ru-RU"/>
        </w:rPr>
        <w:t xml:space="preserve">будет мигать в течение </w:t>
      </w:r>
      <w:r w:rsidR="00FB3CD0" w:rsidRPr="00526C48">
        <w:rPr>
          <w:rFonts w:ascii="Calibri" w:hAnsi="Calibri" w:cs="Arial"/>
          <w:sz w:val="15"/>
          <w:szCs w:val="15"/>
          <w:lang w:val="ru-RU"/>
        </w:rPr>
        <w:t xml:space="preserve">поиска </w:t>
      </w:r>
      <w:r w:rsidR="00FB3CD0" w:rsidRPr="00526C48">
        <w:rPr>
          <w:rFonts w:ascii="Calibri" w:hAnsi="Calibri" w:cs="Arial"/>
          <w:sz w:val="15"/>
          <w:szCs w:val="15"/>
        </w:rPr>
        <w:t>GSM</w:t>
      </w:r>
      <w:r w:rsidR="00FB3CD0" w:rsidRPr="00526C48">
        <w:rPr>
          <w:rFonts w:ascii="Calibri" w:hAnsi="Calibri" w:cs="Arial"/>
          <w:sz w:val="15"/>
          <w:szCs w:val="15"/>
          <w:lang w:val="ru-RU"/>
        </w:rPr>
        <w:t xml:space="preserve"> сети</w:t>
      </w:r>
      <w:r w:rsidRPr="00526C48">
        <w:rPr>
          <w:rFonts w:ascii="Calibri" w:hAnsi="Calibri" w:cs="Arial"/>
          <w:sz w:val="15"/>
          <w:szCs w:val="15"/>
          <w:lang w:val="ru-RU"/>
        </w:rPr>
        <w:t xml:space="preserve">, затем перейдёт в режим </w:t>
      </w:r>
      <w:r w:rsidR="00FB3CD0" w:rsidRPr="00526C48">
        <w:rPr>
          <w:rFonts w:ascii="Calibri" w:hAnsi="Calibri" w:cs="Arial"/>
          <w:sz w:val="15"/>
          <w:szCs w:val="15"/>
          <w:lang w:val="ru-RU"/>
        </w:rPr>
        <w:t xml:space="preserve">плавного свечения </w:t>
      </w:r>
      <w:r w:rsidRPr="00526C48">
        <w:rPr>
          <w:rFonts w:ascii="Calibri" w:hAnsi="Calibri" w:cs="Arial"/>
          <w:sz w:val="15"/>
          <w:szCs w:val="15"/>
          <w:lang w:val="ru-RU"/>
        </w:rPr>
        <w:t>и будет подан звуковой сигнал</w:t>
      </w:r>
      <w:r w:rsidR="00EC4E69" w:rsidRPr="00526C48">
        <w:rPr>
          <w:rFonts w:ascii="Calibri" w:hAnsi="Calibri" w:cs="Arial"/>
          <w:sz w:val="15"/>
          <w:szCs w:val="15"/>
          <w:lang w:val="ru-RU"/>
        </w:rPr>
        <w:t>.</w:t>
      </w:r>
      <w:r w:rsidR="00526C48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526C48">
        <w:rPr>
          <w:rFonts w:ascii="Calibri" w:hAnsi="Calibri" w:cs="Arial"/>
          <w:sz w:val="15"/>
          <w:szCs w:val="15"/>
          <w:lang w:val="ru-RU"/>
        </w:rPr>
        <w:t>Состояние выхода</w:t>
      </w:r>
      <w:r w:rsidR="00FB3CD0" w:rsidRPr="00526C48">
        <w:rPr>
          <w:rFonts w:ascii="Calibri" w:hAnsi="Calibri" w:cs="Arial"/>
          <w:sz w:val="15"/>
          <w:szCs w:val="15"/>
          <w:lang w:val="ru-RU"/>
        </w:rPr>
        <w:t xml:space="preserve"> электропитания</w:t>
      </w:r>
      <w:r w:rsidRPr="00526C48">
        <w:rPr>
          <w:rFonts w:ascii="Calibri" w:hAnsi="Calibri" w:cs="Arial"/>
          <w:sz w:val="15"/>
          <w:szCs w:val="15"/>
          <w:lang w:val="ru-RU"/>
        </w:rPr>
        <w:t xml:space="preserve"> </w:t>
      </w:r>
      <w:r w:rsidR="004F5252" w:rsidRPr="00526C48">
        <w:rPr>
          <w:rFonts w:ascii="Calibri" w:hAnsi="Calibri" w:cs="Arial"/>
          <w:sz w:val="15"/>
          <w:szCs w:val="15"/>
          <w:lang w:val="ru-RU"/>
        </w:rPr>
        <w:t>GSM-Розетки</w:t>
      </w:r>
      <w:r w:rsidRPr="00526C48">
        <w:rPr>
          <w:rFonts w:ascii="Calibri" w:hAnsi="Calibri" w:cs="Arial"/>
          <w:sz w:val="15"/>
          <w:szCs w:val="15"/>
          <w:lang w:val="ru-RU"/>
        </w:rPr>
        <w:t xml:space="preserve"> по умолчанию – выключено.</w:t>
      </w:r>
    </w:p>
    <w:p w14:paraId="1B531F88" w14:textId="77777777" w:rsidR="00262CAA" w:rsidRPr="00262CAA" w:rsidRDefault="00262CAA" w:rsidP="00262CAA">
      <w:pPr>
        <w:widowControl/>
        <w:spacing w:before="120" w:after="120" w:line="200" w:lineRule="exact"/>
        <w:rPr>
          <w:rFonts w:ascii="Calibri" w:hAnsi="Calibri" w:cs="Arial"/>
          <w:sz w:val="15"/>
          <w:szCs w:val="15"/>
          <w:lang w:val="ru-RU"/>
        </w:rPr>
      </w:pPr>
      <w:r w:rsidRPr="008B1A42">
        <w:rPr>
          <w:rFonts w:ascii="Wingdings" w:hAnsi="Wingdings"/>
        </w:rPr>
        <w:sym w:font="Wingdings" w:char="F047"/>
      </w:r>
      <w:r w:rsidRPr="00262CAA">
        <w:rPr>
          <w:rFonts w:ascii="Wingdings" w:hAnsi="Wingdings" w:cs="Arial"/>
          <w:sz w:val="15"/>
          <w:szCs w:val="15"/>
          <w:lang w:val="ru-RU"/>
        </w:rPr>
        <w:t></w:t>
      </w:r>
      <w:r w:rsidRPr="00262CAA">
        <w:rPr>
          <w:rFonts w:ascii="Calibri" w:hAnsi="Calibri" w:cs="Arial"/>
          <w:b/>
          <w:sz w:val="15"/>
          <w:szCs w:val="15"/>
          <w:lang w:val="ru-RU"/>
        </w:rPr>
        <w:t xml:space="preserve">Важно: </w:t>
      </w:r>
      <w:r w:rsidRPr="00262CAA">
        <w:rPr>
          <w:rFonts w:ascii="Calibri" w:hAnsi="Calibri" w:cs="Arial"/>
          <w:sz w:val="15"/>
          <w:szCs w:val="15"/>
          <w:lang w:val="ru-RU"/>
        </w:rPr>
        <w:t xml:space="preserve">если световой индикатор </w:t>
      </w:r>
      <w:r w:rsidRPr="00262CAA">
        <w:rPr>
          <w:rFonts w:ascii="Calibri" w:hAnsi="Calibri" w:cs="Arial"/>
          <w:sz w:val="15"/>
          <w:szCs w:val="15"/>
        </w:rPr>
        <w:t>GSM</w:t>
      </w:r>
      <w:r w:rsidRPr="00262CAA">
        <w:rPr>
          <w:rFonts w:ascii="Calibri" w:hAnsi="Calibri" w:cs="Arial"/>
          <w:sz w:val="15"/>
          <w:szCs w:val="15"/>
          <w:lang w:val="ru-RU"/>
        </w:rPr>
        <w:t xml:space="preserve">-сигнала быстро мигает продолжительное время, это значит, </w:t>
      </w:r>
      <w:r w:rsidR="00BF1EE1">
        <w:rPr>
          <w:rFonts w:ascii="Calibri" w:hAnsi="Calibri" w:cs="Arial"/>
          <w:sz w:val="15"/>
          <w:szCs w:val="15"/>
          <w:lang w:val="ru-RU"/>
        </w:rPr>
        <w:t>не удалось подключится к сотовой сети. Причиной может служить низкий уровень сигнала или</w:t>
      </w:r>
      <w:r w:rsidRPr="00262CAA">
        <w:rPr>
          <w:rFonts w:ascii="Calibri" w:hAnsi="Calibri" w:cs="Arial"/>
          <w:sz w:val="15"/>
          <w:szCs w:val="15"/>
          <w:lang w:val="ru-RU"/>
        </w:rPr>
        <w:t xml:space="preserve"> </w:t>
      </w:r>
      <w:r w:rsidR="00BF1EE1">
        <w:rPr>
          <w:rFonts w:ascii="Calibri" w:hAnsi="Calibri" w:cs="Arial"/>
          <w:sz w:val="15"/>
          <w:szCs w:val="15"/>
          <w:lang w:val="ru-RU"/>
        </w:rPr>
        <w:t xml:space="preserve">неисправность </w:t>
      </w:r>
      <w:r w:rsidRPr="00262CAA">
        <w:rPr>
          <w:rFonts w:ascii="Calibri" w:hAnsi="Calibri" w:cs="Arial"/>
          <w:sz w:val="15"/>
          <w:szCs w:val="15"/>
          <w:lang w:val="ru-RU"/>
        </w:rPr>
        <w:t>SIM-карт</w:t>
      </w:r>
      <w:r w:rsidR="00BF1EE1">
        <w:rPr>
          <w:rFonts w:ascii="Calibri" w:hAnsi="Calibri" w:cs="Arial"/>
          <w:sz w:val="15"/>
          <w:szCs w:val="15"/>
          <w:lang w:val="ru-RU"/>
        </w:rPr>
        <w:t>ы</w:t>
      </w:r>
      <w:r w:rsidRPr="00262CAA">
        <w:rPr>
          <w:rFonts w:ascii="Calibri" w:hAnsi="Calibri" w:cs="Arial"/>
          <w:sz w:val="15"/>
          <w:szCs w:val="15"/>
          <w:lang w:val="ru-RU"/>
        </w:rPr>
        <w:t>.</w:t>
      </w:r>
      <w:r w:rsidR="00BF1EE1">
        <w:rPr>
          <w:rFonts w:ascii="Calibri" w:hAnsi="Calibri" w:cs="Arial"/>
          <w:sz w:val="15"/>
          <w:szCs w:val="15"/>
          <w:lang w:val="ru-RU"/>
        </w:rPr>
        <w:t xml:space="preserve"> </w:t>
      </w:r>
      <w:r w:rsidR="00BF1EE1" w:rsidRPr="000A6EB5">
        <w:rPr>
          <w:rFonts w:ascii="Calibri" w:hAnsi="Calibri" w:cs="Arial"/>
          <w:sz w:val="15"/>
          <w:szCs w:val="15"/>
          <w:lang w:val="ru-RU"/>
        </w:rPr>
        <w:t xml:space="preserve">Уровень сигнала сотовой сети </w:t>
      </w:r>
      <w:r w:rsidR="00BF1EE1" w:rsidRPr="000A6EB5">
        <w:rPr>
          <w:rFonts w:ascii="Calibri" w:hAnsi="Calibri" w:cs="Arial"/>
          <w:sz w:val="15"/>
          <w:szCs w:val="15"/>
        </w:rPr>
        <w:t>GSM</w:t>
      </w:r>
      <w:r w:rsidR="00BF1EE1" w:rsidRPr="000A6EB5">
        <w:rPr>
          <w:rFonts w:ascii="Calibri" w:hAnsi="Calibri" w:cs="Arial"/>
          <w:sz w:val="15"/>
          <w:szCs w:val="15"/>
          <w:lang w:val="ru-RU"/>
        </w:rPr>
        <w:t xml:space="preserve"> может повлиять на полноту функционирования GSM-Розетки. В связи с этим до использования GSM-Розетки необходимо удостовериться, что место предполагаемой установки GSM-Розетки находится в зоне уверенного приёма сигнала сотовой сети</w:t>
      </w:r>
      <w:r w:rsidR="00BF1EE1">
        <w:rPr>
          <w:rFonts w:ascii="Calibri" w:hAnsi="Calibri" w:cs="Arial"/>
          <w:sz w:val="15"/>
          <w:szCs w:val="15"/>
          <w:lang w:val="ru-RU"/>
        </w:rPr>
        <w:t xml:space="preserve"> </w:t>
      </w:r>
      <w:r w:rsidR="00BF1EE1">
        <w:rPr>
          <w:rFonts w:ascii="Calibri" w:hAnsi="Calibri" w:cs="Arial"/>
          <w:sz w:val="15"/>
          <w:szCs w:val="15"/>
        </w:rPr>
        <w:t>GSM</w:t>
      </w:r>
      <w:r w:rsidR="00BF1EE1" w:rsidRPr="00FB3CD0">
        <w:rPr>
          <w:rFonts w:ascii="Calibri" w:hAnsi="Calibri" w:cs="Arial"/>
          <w:sz w:val="15"/>
          <w:szCs w:val="15"/>
          <w:lang w:val="ru-RU"/>
        </w:rPr>
        <w:t xml:space="preserve"> 900/1800</w:t>
      </w:r>
      <w:r w:rsidR="00BF1EE1" w:rsidRPr="000A6EB5">
        <w:rPr>
          <w:rFonts w:ascii="Calibri" w:hAnsi="Calibri" w:cs="Arial"/>
          <w:sz w:val="15"/>
          <w:szCs w:val="15"/>
          <w:lang w:val="ru-RU"/>
        </w:rPr>
        <w:t>.</w:t>
      </w:r>
    </w:p>
    <w:p w14:paraId="5EED5615" w14:textId="0A5DD0BD" w:rsidR="00972C9A" w:rsidRPr="000A6EB5" w:rsidRDefault="007C7772" w:rsidP="00A15A51">
      <w:pPr>
        <w:widowControl/>
        <w:numPr>
          <w:ilvl w:val="0"/>
          <w:numId w:val="22"/>
        </w:numPr>
        <w:spacing w:line="200" w:lineRule="exact"/>
        <w:ind w:left="0" w:firstLine="0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>Вставьте вилку подключаемого электроприбора в</w:t>
      </w:r>
      <w:r w:rsidR="0079790E" w:rsidRPr="0079790E">
        <w:rPr>
          <w:rFonts w:ascii="Calibri" w:hAnsi="Calibri" w:cs="Arial"/>
          <w:sz w:val="15"/>
          <w:szCs w:val="15"/>
          <w:lang w:val="ru-RU"/>
        </w:rPr>
        <w:t xml:space="preserve"> </w:t>
      </w:r>
      <w:r w:rsidR="0079790E">
        <w:rPr>
          <w:rFonts w:ascii="Calibri" w:hAnsi="Calibri" w:cs="Arial"/>
          <w:sz w:val="15"/>
          <w:szCs w:val="15"/>
          <w:lang w:val="ru-RU"/>
        </w:rPr>
        <w:t xml:space="preserve">выход электропитания </w:t>
      </w:r>
      <w:r w:rsidR="0079790E">
        <w:rPr>
          <w:rFonts w:ascii="Calibri" w:hAnsi="Calibri" w:cs="Arial"/>
          <w:sz w:val="15"/>
          <w:szCs w:val="15"/>
        </w:rPr>
        <w:t>GSM</w:t>
      </w:r>
      <w:r w:rsidR="0079790E" w:rsidRPr="0079790E">
        <w:rPr>
          <w:rFonts w:ascii="Calibri" w:hAnsi="Calibri" w:cs="Arial"/>
          <w:sz w:val="15"/>
          <w:szCs w:val="15"/>
          <w:lang w:val="ru-RU"/>
        </w:rPr>
        <w:t>-</w:t>
      </w:r>
      <w:r w:rsidR="0079790E">
        <w:rPr>
          <w:rFonts w:ascii="Calibri" w:hAnsi="Calibri" w:cs="Arial"/>
          <w:sz w:val="15"/>
          <w:szCs w:val="15"/>
          <w:lang w:val="ru-RU"/>
        </w:rPr>
        <w:t>Розетки.</w:t>
      </w:r>
    </w:p>
    <w:p w14:paraId="520C4DE0" w14:textId="16CA920C" w:rsidR="00262970" w:rsidRPr="000A6EB5" w:rsidRDefault="007C7772" w:rsidP="00A15A51">
      <w:pPr>
        <w:widowControl/>
        <w:numPr>
          <w:ilvl w:val="0"/>
          <w:numId w:val="22"/>
        </w:numPr>
        <w:spacing w:line="200" w:lineRule="exact"/>
        <w:ind w:left="0" w:firstLine="0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b/>
          <w:sz w:val="15"/>
          <w:szCs w:val="15"/>
          <w:lang w:val="ru-RU"/>
        </w:rPr>
        <w:lastRenderedPageBreak/>
        <w:t>К</w:t>
      </w:r>
      <w:r w:rsidR="007B2D87" w:rsidRPr="000A6EB5">
        <w:rPr>
          <w:rFonts w:ascii="Calibri" w:hAnsi="Calibri" w:cs="Arial"/>
          <w:b/>
          <w:sz w:val="15"/>
          <w:szCs w:val="15"/>
          <w:lang w:val="ru-RU"/>
        </w:rPr>
        <w:t>лавиша</w:t>
      </w:r>
      <w:r w:rsidRPr="000A6EB5">
        <w:rPr>
          <w:rFonts w:ascii="Calibri" w:hAnsi="Calibri" w:cs="Arial"/>
          <w:b/>
          <w:sz w:val="15"/>
          <w:szCs w:val="15"/>
          <w:lang w:val="ru-RU"/>
        </w:rPr>
        <w:t xml:space="preserve"> </w:t>
      </w:r>
      <w:r w:rsidR="00BB12C4" w:rsidRPr="000A6EB5">
        <w:rPr>
          <w:rFonts w:ascii="Calibri" w:hAnsi="Calibri" w:cs="Arial"/>
          <w:b/>
          <w:sz w:val="15"/>
          <w:szCs w:val="15"/>
        </w:rPr>
        <w:t>M</w:t>
      </w:r>
      <w:r w:rsidR="00BB12C4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sz w:val="15"/>
          <w:szCs w:val="15"/>
          <w:lang w:val="ru-RU"/>
        </w:rPr>
        <w:t>служит д</w:t>
      </w:r>
      <w:r w:rsidR="0049045A">
        <w:rPr>
          <w:rFonts w:ascii="Calibri" w:hAnsi="Calibri" w:cs="Arial"/>
          <w:sz w:val="15"/>
          <w:szCs w:val="15"/>
          <w:lang w:val="ru-RU"/>
        </w:rPr>
        <w:t>ля ручного управления (включения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и выключени</w:t>
      </w:r>
      <w:r w:rsidR="0049045A">
        <w:rPr>
          <w:rFonts w:ascii="Calibri" w:hAnsi="Calibri" w:cs="Arial"/>
          <w:sz w:val="15"/>
          <w:szCs w:val="15"/>
          <w:lang w:val="ru-RU"/>
        </w:rPr>
        <w:t>я</w:t>
      </w:r>
      <w:r w:rsidRPr="000A6EB5">
        <w:rPr>
          <w:rFonts w:ascii="Calibri" w:hAnsi="Calibri" w:cs="Arial"/>
          <w:sz w:val="15"/>
          <w:szCs w:val="15"/>
          <w:lang w:val="ru-RU"/>
        </w:rPr>
        <w:t>) выходом</w:t>
      </w:r>
      <w:r w:rsidR="0049045A">
        <w:rPr>
          <w:rFonts w:ascii="Calibri" w:hAnsi="Calibri" w:cs="Arial"/>
          <w:sz w:val="15"/>
          <w:szCs w:val="15"/>
          <w:lang w:val="ru-RU"/>
        </w:rPr>
        <w:t xml:space="preserve"> электропитания 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GSM-Розетки</w:t>
      </w:r>
      <w:r w:rsidR="003E2F74" w:rsidRPr="000A6EB5">
        <w:rPr>
          <w:rFonts w:ascii="Calibri" w:hAnsi="Calibri" w:cs="Arial"/>
          <w:sz w:val="15"/>
          <w:szCs w:val="15"/>
          <w:lang w:val="ru-RU"/>
        </w:rPr>
        <w:t>, а также для сброса</w:t>
      </w:r>
      <w:r w:rsidR="00ED5895">
        <w:rPr>
          <w:rFonts w:ascii="Calibri" w:hAnsi="Calibri" w:cs="Arial"/>
          <w:sz w:val="15"/>
          <w:szCs w:val="15"/>
          <w:lang w:val="ru-RU"/>
        </w:rPr>
        <w:t xml:space="preserve"> прибора к заводским установкам</w:t>
      </w:r>
      <w:r w:rsidR="003E2F74" w:rsidRPr="000A6EB5">
        <w:rPr>
          <w:rFonts w:ascii="Calibri" w:hAnsi="Calibri" w:cs="Arial"/>
          <w:sz w:val="15"/>
          <w:szCs w:val="15"/>
          <w:lang w:val="ru-RU"/>
        </w:rPr>
        <w:t>.</w:t>
      </w:r>
    </w:p>
    <w:p w14:paraId="3D1479F2" w14:textId="77777777" w:rsidR="007A3285" w:rsidRPr="00BF1EE1" w:rsidRDefault="00262CAA" w:rsidP="00BF1EE1">
      <w:pPr>
        <w:widowControl/>
        <w:numPr>
          <w:ilvl w:val="0"/>
          <w:numId w:val="22"/>
        </w:numPr>
        <w:spacing w:line="200" w:lineRule="exact"/>
        <w:ind w:left="0" w:firstLine="0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 xml:space="preserve">Зарегистрируйтесь в </w:t>
      </w:r>
      <w:r>
        <w:rPr>
          <w:rFonts w:ascii="Calibri" w:hAnsi="Calibri" w:cs="Arial"/>
          <w:sz w:val="15"/>
          <w:szCs w:val="15"/>
        </w:rPr>
        <w:t>GSM</w:t>
      </w:r>
      <w:r w:rsidRPr="00262CAA">
        <w:rPr>
          <w:rFonts w:ascii="Calibri" w:hAnsi="Calibri" w:cs="Arial"/>
          <w:sz w:val="15"/>
          <w:szCs w:val="15"/>
          <w:lang w:val="ru-RU"/>
        </w:rPr>
        <w:t>-</w:t>
      </w:r>
      <w:r>
        <w:rPr>
          <w:rFonts w:ascii="Calibri" w:hAnsi="Calibri" w:cs="Arial"/>
          <w:sz w:val="15"/>
          <w:szCs w:val="15"/>
          <w:lang w:val="ru-RU"/>
        </w:rPr>
        <w:t>Розетке как главный номер и зарегистрируйте номера пользователей</w:t>
      </w:r>
      <w:r w:rsidR="00BF1EE1">
        <w:rPr>
          <w:rFonts w:ascii="Calibri" w:hAnsi="Calibri" w:cs="Arial"/>
          <w:sz w:val="15"/>
          <w:szCs w:val="15"/>
          <w:lang w:val="ru-RU"/>
        </w:rPr>
        <w:t xml:space="preserve"> при необходимости. </w:t>
      </w:r>
      <w:r w:rsidR="007C7772" w:rsidRPr="000A6EB5">
        <w:rPr>
          <w:rFonts w:ascii="Calibri" w:hAnsi="Calibri" w:cs="Arial"/>
          <w:sz w:val="15"/>
          <w:szCs w:val="15"/>
          <w:lang w:val="ru-RU"/>
        </w:rPr>
        <w:t xml:space="preserve">После добавления номеров в </w:t>
      </w:r>
      <w:r w:rsidR="007B2D87" w:rsidRPr="000A6EB5">
        <w:rPr>
          <w:rFonts w:ascii="Calibri" w:hAnsi="Calibri" w:cs="Arial"/>
          <w:sz w:val="15"/>
          <w:szCs w:val="15"/>
          <w:lang w:val="ru-RU"/>
        </w:rPr>
        <w:t xml:space="preserve">память 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GSM-Розетки</w:t>
      </w:r>
      <w:r w:rsidR="007C7772" w:rsidRPr="000A6EB5">
        <w:rPr>
          <w:rFonts w:ascii="Calibri" w:hAnsi="Calibri" w:cs="Arial"/>
          <w:sz w:val="15"/>
          <w:szCs w:val="15"/>
          <w:lang w:val="ru-RU"/>
        </w:rPr>
        <w:t xml:space="preserve">, пользователи </w:t>
      </w:r>
      <w:r w:rsidR="007B2D87" w:rsidRPr="000A6EB5">
        <w:rPr>
          <w:rFonts w:ascii="Calibri" w:hAnsi="Calibri" w:cs="Arial"/>
          <w:sz w:val="15"/>
          <w:szCs w:val="15"/>
          <w:lang w:val="ru-RU"/>
        </w:rPr>
        <w:t>могут</w:t>
      </w:r>
      <w:r w:rsidR="007C7772" w:rsidRPr="000A6EB5">
        <w:rPr>
          <w:rFonts w:ascii="Calibri" w:hAnsi="Calibri" w:cs="Arial"/>
          <w:sz w:val="15"/>
          <w:szCs w:val="15"/>
          <w:lang w:val="ru-RU"/>
        </w:rPr>
        <w:t xml:space="preserve"> управл</w:t>
      </w:r>
      <w:r w:rsidR="007B2D87" w:rsidRPr="000A6EB5">
        <w:rPr>
          <w:rFonts w:ascii="Calibri" w:hAnsi="Calibri" w:cs="Arial"/>
          <w:sz w:val="15"/>
          <w:szCs w:val="15"/>
          <w:lang w:val="ru-RU"/>
        </w:rPr>
        <w:t xml:space="preserve">ять </w:t>
      </w:r>
      <w:r w:rsidR="007C7772" w:rsidRPr="000A6EB5">
        <w:rPr>
          <w:rFonts w:ascii="Calibri" w:hAnsi="Calibri" w:cs="Arial"/>
          <w:sz w:val="15"/>
          <w:szCs w:val="15"/>
          <w:lang w:val="ru-RU"/>
        </w:rPr>
        <w:t>розеткой с помощью СМС команд.</w:t>
      </w:r>
    </w:p>
    <w:p w14:paraId="5596FE26" w14:textId="77777777" w:rsidR="00972C9A" w:rsidRPr="000A6EB5" w:rsidRDefault="00BB12C4" w:rsidP="00AA11DD">
      <w:pPr>
        <w:pStyle w:val="2"/>
        <w:spacing w:before="120" w:after="120" w:line="200" w:lineRule="exact"/>
        <w:rPr>
          <w:rFonts w:ascii="Calibri" w:hAnsi="Calibri" w:cs="Arial"/>
          <w:szCs w:val="15"/>
          <w:lang w:val="ru-RU"/>
        </w:rPr>
      </w:pPr>
      <w:bookmarkStart w:id="34" w:name="_Toc287512604"/>
      <w:bookmarkStart w:id="35" w:name="_Toc294092981"/>
      <w:bookmarkStart w:id="36" w:name="_Toc294093063"/>
      <w:bookmarkStart w:id="37" w:name="_Toc294093318"/>
      <w:bookmarkStart w:id="38" w:name="_Toc534992442"/>
      <w:r w:rsidRPr="000A6EB5">
        <w:rPr>
          <w:rFonts w:ascii="Calibri" w:hAnsi="Calibri" w:cs="Arial"/>
          <w:szCs w:val="15"/>
          <w:lang w:val="ru-RU"/>
        </w:rPr>
        <w:t>2.</w:t>
      </w:r>
      <w:r w:rsidR="00262CAA">
        <w:rPr>
          <w:rFonts w:ascii="Calibri" w:hAnsi="Calibri" w:cs="Arial"/>
          <w:szCs w:val="15"/>
          <w:lang w:val="ru-RU"/>
        </w:rPr>
        <w:t>4</w:t>
      </w:r>
      <w:r w:rsidRPr="000A6EB5">
        <w:rPr>
          <w:rFonts w:ascii="Calibri" w:hAnsi="Calibri" w:cs="Arial"/>
          <w:szCs w:val="15"/>
          <w:lang w:val="ru-RU"/>
        </w:rPr>
        <w:t xml:space="preserve"> </w:t>
      </w:r>
      <w:bookmarkEnd w:id="34"/>
      <w:bookmarkEnd w:id="35"/>
      <w:bookmarkEnd w:id="36"/>
      <w:bookmarkEnd w:id="37"/>
      <w:r w:rsidR="00526C48">
        <w:rPr>
          <w:rFonts w:ascii="Calibri" w:hAnsi="Calibri" w:cs="Arial"/>
          <w:szCs w:val="15"/>
          <w:lang w:val="ru-RU"/>
        </w:rPr>
        <w:t xml:space="preserve">Регистрация </w:t>
      </w:r>
      <w:r w:rsidR="00600E2D" w:rsidRPr="000A6EB5">
        <w:rPr>
          <w:rFonts w:ascii="Calibri" w:hAnsi="Calibri" w:cs="Arial"/>
          <w:szCs w:val="15"/>
          <w:lang w:val="ru-RU"/>
        </w:rPr>
        <w:t>главного номера</w:t>
      </w:r>
      <w:bookmarkEnd w:id="38"/>
    </w:p>
    <w:p w14:paraId="1CA0CB5A" w14:textId="77777777" w:rsidR="007B05B1" w:rsidRPr="000A6EB5" w:rsidRDefault="00600E2D" w:rsidP="00A15A51">
      <w:pPr>
        <w:spacing w:line="200" w:lineRule="exact"/>
        <w:ind w:left="10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 xml:space="preserve">Для </w:t>
      </w:r>
      <w:r w:rsidR="00526C48">
        <w:rPr>
          <w:rFonts w:ascii="Calibri" w:hAnsi="Calibri" w:cs="Arial"/>
          <w:sz w:val="15"/>
          <w:szCs w:val="15"/>
          <w:lang w:val="ru-RU"/>
        </w:rPr>
        <w:t xml:space="preserve">регистрации 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номера своего мобильного телефона в качестве </w:t>
      </w:r>
      <w:r w:rsidRPr="000A6EB5">
        <w:rPr>
          <w:rFonts w:ascii="Calibri" w:hAnsi="Calibri" w:cs="Arial"/>
          <w:b/>
          <w:sz w:val="15"/>
          <w:szCs w:val="15"/>
          <w:lang w:val="ru-RU"/>
        </w:rPr>
        <w:t>главного</w:t>
      </w:r>
      <w:r w:rsidR="00BF1EE1">
        <w:rPr>
          <w:rFonts w:ascii="Calibri" w:hAnsi="Calibri" w:cs="Arial"/>
          <w:b/>
          <w:sz w:val="15"/>
          <w:szCs w:val="15"/>
          <w:lang w:val="ru-RU"/>
        </w:rPr>
        <w:t>,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пользователь должен отправить </w:t>
      </w:r>
      <w:r w:rsidR="00195AD2">
        <w:rPr>
          <w:rFonts w:ascii="Calibri" w:hAnsi="Calibri" w:cs="Arial"/>
          <w:sz w:val="15"/>
          <w:szCs w:val="15"/>
          <w:lang w:val="ru-RU"/>
        </w:rPr>
        <w:t>на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номер </w:t>
      </w:r>
      <w:r w:rsidR="006568A1" w:rsidRPr="000A6EB5">
        <w:rPr>
          <w:rFonts w:ascii="Calibri" w:hAnsi="Calibri" w:cs="Arial"/>
          <w:sz w:val="15"/>
          <w:szCs w:val="15"/>
          <w:lang w:val="ru-RU"/>
        </w:rPr>
        <w:t>SIM-карты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, установленной в </w:t>
      </w:r>
      <w:r w:rsidR="004F5252" w:rsidRPr="000A6EB5">
        <w:rPr>
          <w:rFonts w:ascii="Calibri" w:hAnsi="Calibri" w:cs="Arial"/>
          <w:sz w:val="15"/>
          <w:szCs w:val="15"/>
        </w:rPr>
        <w:t>GSM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-Розетке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, </w:t>
      </w:r>
      <w:r w:rsidR="00BF1EE1">
        <w:rPr>
          <w:rFonts w:ascii="Calibri" w:hAnsi="Calibri" w:cs="Arial"/>
          <w:sz w:val="15"/>
          <w:szCs w:val="15"/>
          <w:lang w:val="ru-RU"/>
        </w:rPr>
        <w:t xml:space="preserve">сообщение </w:t>
      </w:r>
      <w:r w:rsidRPr="000A6EB5">
        <w:rPr>
          <w:rFonts w:ascii="Calibri" w:hAnsi="Calibri" w:cs="Arial"/>
          <w:sz w:val="15"/>
          <w:szCs w:val="15"/>
          <w:lang w:val="ru-RU"/>
        </w:rPr>
        <w:t>содержащ</w:t>
      </w:r>
      <w:r w:rsidR="00BF1EE1">
        <w:rPr>
          <w:rFonts w:ascii="Calibri" w:hAnsi="Calibri" w:cs="Arial"/>
          <w:sz w:val="15"/>
          <w:szCs w:val="15"/>
          <w:lang w:val="ru-RU"/>
        </w:rPr>
        <w:t>ее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следующую команду:</w:t>
      </w:r>
    </w:p>
    <w:p w14:paraId="5FA6037A" w14:textId="77777777" w:rsidR="007B05B1" w:rsidRPr="000A6EB5" w:rsidRDefault="00526C48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 xml:space="preserve">Регистрация </w:t>
      </w:r>
      <w:r w:rsidR="00600E2D" w:rsidRPr="003735E2">
        <w:rPr>
          <w:rFonts w:ascii="Calibri" w:hAnsi="Calibri" w:cs="Arial"/>
          <w:sz w:val="15"/>
          <w:szCs w:val="15"/>
          <w:lang w:val="ru-RU"/>
        </w:rPr>
        <w:t>главного номера</w:t>
      </w:r>
      <w:r w:rsidR="00972C9A" w:rsidRPr="003735E2">
        <w:rPr>
          <w:rFonts w:ascii="Calibri" w:hAnsi="Calibri" w:cs="Arial"/>
          <w:sz w:val="15"/>
          <w:szCs w:val="15"/>
          <w:lang w:val="ru-RU"/>
        </w:rPr>
        <w:t>:</w:t>
      </w:r>
      <w:r w:rsidR="00DC6F97" w:rsidRPr="003735E2">
        <w:rPr>
          <w:rFonts w:ascii="Calibri" w:hAnsi="Calibri" w:cs="Arial"/>
          <w:sz w:val="15"/>
          <w:szCs w:val="15"/>
          <w:lang w:val="ru-RU"/>
        </w:rPr>
        <w:tab/>
      </w:r>
      <w:r w:rsidR="00DC6F97" w:rsidRPr="000A6EB5">
        <w:rPr>
          <w:rFonts w:ascii="Calibri" w:hAnsi="Calibri" w:cs="Arial"/>
          <w:sz w:val="15"/>
          <w:szCs w:val="15"/>
          <w:lang w:val="ru-RU"/>
        </w:rPr>
        <w:tab/>
      </w:r>
      <w:r w:rsidR="00BA46C8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0#</w:t>
      </w:r>
      <w:r w:rsidR="00972C9A" w:rsidRPr="000A6EB5">
        <w:rPr>
          <w:rFonts w:ascii="Calibri" w:hAnsi="Calibri" w:cs="Arial"/>
          <w:sz w:val="15"/>
          <w:szCs w:val="15"/>
          <w:lang w:val="ru-RU"/>
        </w:rPr>
        <w:t xml:space="preserve">  </w:t>
      </w:r>
    </w:p>
    <w:p w14:paraId="7EE0399B" w14:textId="77777777" w:rsidR="00972C9A" w:rsidRPr="003735E2" w:rsidRDefault="00157998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3E2D73">
        <w:rPr>
          <w:rFonts w:ascii="Wingdings" w:hAnsi="Wingdings" w:cs="Arial"/>
          <w:szCs w:val="21"/>
          <w:lang w:val="ru-RU"/>
        </w:rPr>
        <w:sym w:font="Wingdings" w:char="F043"/>
      </w:r>
      <w:r w:rsidRPr="003E2D73">
        <w:rPr>
          <w:rFonts w:ascii="Wingdings" w:hAnsi="Wingdings" w:cs="Arial"/>
          <w:szCs w:val="21"/>
          <w:lang w:val="ru-RU"/>
        </w:rPr>
        <w:t></w:t>
      </w:r>
      <w:r w:rsidRPr="003735E2">
        <w:rPr>
          <w:rFonts w:ascii="Calibri" w:hAnsi="Calibri" w:cs="Arial"/>
          <w:sz w:val="15"/>
          <w:szCs w:val="15"/>
          <w:lang w:val="ru-RU"/>
        </w:rPr>
        <w:t xml:space="preserve">Успешный СМС ответ от </w:t>
      </w:r>
      <w:r w:rsidR="004F5252" w:rsidRPr="003735E2">
        <w:rPr>
          <w:rFonts w:ascii="Calibri" w:hAnsi="Calibri" w:cs="Arial"/>
          <w:sz w:val="15"/>
          <w:szCs w:val="15"/>
          <w:lang w:val="ru-RU"/>
        </w:rPr>
        <w:t>GSM-Розетки</w:t>
      </w:r>
      <w:r w:rsidRPr="003735E2">
        <w:rPr>
          <w:rFonts w:ascii="Calibri" w:hAnsi="Calibri" w:cs="Arial"/>
          <w:sz w:val="15"/>
          <w:szCs w:val="15"/>
          <w:lang w:val="ru-RU"/>
        </w:rPr>
        <w:t>:</w:t>
      </w:r>
    </w:p>
    <w:p w14:paraId="7B0EEACA" w14:textId="77777777" w:rsidR="00F73F5D" w:rsidRPr="00082F31" w:rsidRDefault="00107372" w:rsidP="00F76216">
      <w:pPr>
        <w:spacing w:line="200" w:lineRule="exact"/>
        <w:ind w:left="426"/>
        <w:rPr>
          <w:rFonts w:ascii="Calibri" w:hAnsi="Calibri" w:cs="Arial"/>
          <w:i/>
          <w:sz w:val="15"/>
          <w:szCs w:val="15"/>
          <w:lang w:val="ru-RU"/>
        </w:rPr>
      </w:pPr>
      <w:r w:rsidRPr="00082F31">
        <w:rPr>
          <w:rFonts w:ascii="Calibri" w:hAnsi="Calibri" w:cs="Arial"/>
          <w:i/>
          <w:sz w:val="15"/>
          <w:szCs w:val="15"/>
          <w:lang w:val="ru-RU"/>
        </w:rPr>
        <w:t>Телеметрика</w:t>
      </w:r>
      <w:r w:rsidR="00157998" w:rsidRPr="00082F31">
        <w:rPr>
          <w:rFonts w:ascii="Calibri" w:hAnsi="Calibri" w:cs="Arial"/>
          <w:i/>
          <w:sz w:val="15"/>
          <w:szCs w:val="15"/>
          <w:lang w:val="ru-RU"/>
        </w:rPr>
        <w:t>.</w:t>
      </w:r>
      <w:r w:rsidR="006568A1" w:rsidRPr="00082F31">
        <w:rPr>
          <w:rFonts w:ascii="Calibri" w:hAnsi="Calibri" w:cs="Arial"/>
          <w:i/>
          <w:sz w:val="15"/>
          <w:szCs w:val="15"/>
          <w:lang w:val="ru-RU"/>
        </w:rPr>
        <w:t xml:space="preserve"> </w:t>
      </w:r>
      <w:r w:rsidR="00157998" w:rsidRPr="00082F31">
        <w:rPr>
          <w:rFonts w:ascii="Calibri" w:hAnsi="Calibri" w:cs="Arial"/>
          <w:i/>
          <w:sz w:val="15"/>
          <w:szCs w:val="15"/>
          <w:lang w:val="ru-RU"/>
        </w:rPr>
        <w:t>Ваш пароль 1</w:t>
      </w:r>
      <w:r w:rsidR="007B2D87" w:rsidRPr="00082F31">
        <w:rPr>
          <w:rFonts w:ascii="Calibri" w:hAnsi="Calibri" w:cs="Arial"/>
          <w:i/>
          <w:sz w:val="15"/>
          <w:szCs w:val="15"/>
          <w:lang w:val="ru-RU"/>
        </w:rPr>
        <w:t>111</w:t>
      </w:r>
    </w:p>
    <w:p w14:paraId="06522E6A" w14:textId="77777777" w:rsidR="006568A1" w:rsidRPr="002C4615" w:rsidRDefault="006568A1" w:rsidP="00F76216">
      <w:pPr>
        <w:spacing w:line="200" w:lineRule="exact"/>
        <w:ind w:left="426"/>
        <w:rPr>
          <w:rFonts w:ascii="Calibri" w:hAnsi="Calibri" w:cs="Arial"/>
          <w:i/>
          <w:sz w:val="15"/>
          <w:szCs w:val="15"/>
          <w:lang w:val="ru-RU"/>
        </w:rPr>
      </w:pPr>
      <w:r w:rsidRPr="00082F31">
        <w:rPr>
          <w:rFonts w:ascii="Calibri" w:hAnsi="Calibri" w:cs="Arial"/>
          <w:i/>
          <w:sz w:val="15"/>
          <w:szCs w:val="15"/>
          <w:lang w:val="ru-RU"/>
        </w:rPr>
        <w:t>ДД-ММ-ГГ ЧЧ:</w:t>
      </w:r>
      <w:r w:rsidRPr="00082F31">
        <w:rPr>
          <w:rFonts w:ascii="Calibri" w:hAnsi="Calibri" w:cs="Arial"/>
          <w:i/>
          <w:sz w:val="15"/>
          <w:szCs w:val="15"/>
        </w:rPr>
        <w:t>MM</w:t>
      </w:r>
    </w:p>
    <w:p w14:paraId="19CB42B2" w14:textId="77777777" w:rsidR="00195AD2" w:rsidRPr="00F62752" w:rsidRDefault="00195AD2" w:rsidP="00195AD2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</w:rPr>
        <w:lastRenderedPageBreak/>
        <w:t>GSM</w:t>
      </w:r>
      <w:r w:rsidRPr="00195AD2">
        <w:rPr>
          <w:rFonts w:ascii="Calibri" w:hAnsi="Calibri" w:cs="Arial"/>
          <w:sz w:val="15"/>
          <w:szCs w:val="15"/>
          <w:lang w:val="ru-RU"/>
        </w:rPr>
        <w:t>-</w:t>
      </w:r>
      <w:r>
        <w:rPr>
          <w:rFonts w:ascii="Calibri" w:hAnsi="Calibri" w:cs="Arial"/>
          <w:sz w:val="15"/>
          <w:szCs w:val="15"/>
          <w:lang w:val="ru-RU"/>
        </w:rPr>
        <w:t xml:space="preserve">Розетка сохраняет главный номер с помощью определителя телефонного номера. Это происходит автоматически, когда </w:t>
      </w:r>
      <w:r>
        <w:rPr>
          <w:rFonts w:ascii="Calibri" w:hAnsi="Calibri" w:cs="Arial"/>
          <w:sz w:val="15"/>
          <w:szCs w:val="15"/>
        </w:rPr>
        <w:t>GSM</w:t>
      </w:r>
      <w:r w:rsidRPr="00195AD2">
        <w:rPr>
          <w:rFonts w:ascii="Calibri" w:hAnsi="Calibri" w:cs="Arial"/>
          <w:sz w:val="15"/>
          <w:szCs w:val="15"/>
          <w:lang w:val="ru-RU"/>
        </w:rPr>
        <w:t>-</w:t>
      </w:r>
      <w:r>
        <w:rPr>
          <w:rFonts w:ascii="Calibri" w:hAnsi="Calibri" w:cs="Arial"/>
          <w:sz w:val="15"/>
          <w:szCs w:val="15"/>
          <w:lang w:val="ru-RU"/>
        </w:rPr>
        <w:t>Розетка получает</w:t>
      </w:r>
      <w:r w:rsidR="00F62752">
        <w:rPr>
          <w:rFonts w:ascii="Calibri" w:hAnsi="Calibri" w:cs="Arial"/>
          <w:sz w:val="15"/>
          <w:szCs w:val="15"/>
          <w:lang w:val="ru-RU"/>
        </w:rPr>
        <w:t xml:space="preserve"> СМС команду </w:t>
      </w:r>
      <w:r w:rsidR="00F62752" w:rsidRPr="00F62752">
        <w:rPr>
          <w:rFonts w:ascii="Calibri" w:hAnsi="Calibri" w:cs="Arial"/>
          <w:sz w:val="15"/>
          <w:szCs w:val="15"/>
          <w:lang w:val="ru-RU"/>
        </w:rPr>
        <w:t>#0#</w:t>
      </w:r>
      <w:r w:rsidR="00F62752">
        <w:rPr>
          <w:rFonts w:ascii="Calibri" w:hAnsi="Calibri" w:cs="Arial"/>
          <w:sz w:val="15"/>
          <w:szCs w:val="15"/>
          <w:lang w:val="ru-RU"/>
        </w:rPr>
        <w:t>.</w:t>
      </w:r>
    </w:p>
    <w:p w14:paraId="25CA6442" w14:textId="77777777" w:rsidR="00043D15" w:rsidRPr="000A6EB5" w:rsidRDefault="001942E8" w:rsidP="00AA11DD">
      <w:pPr>
        <w:pStyle w:val="2"/>
        <w:spacing w:before="120" w:after="120" w:line="200" w:lineRule="exact"/>
        <w:rPr>
          <w:rFonts w:ascii="Calibri" w:hAnsi="Calibri" w:cs="Arial"/>
          <w:szCs w:val="15"/>
          <w:lang w:val="ru-RU"/>
        </w:rPr>
      </w:pPr>
      <w:bookmarkStart w:id="39" w:name="_Toc287512606"/>
      <w:bookmarkStart w:id="40" w:name="_Toc294092983"/>
      <w:bookmarkStart w:id="41" w:name="_Toc294093065"/>
      <w:bookmarkStart w:id="42" w:name="_Toc294093320"/>
      <w:bookmarkStart w:id="43" w:name="_Toc534992443"/>
      <w:r w:rsidRPr="000A6EB5">
        <w:rPr>
          <w:rFonts w:ascii="Calibri" w:hAnsi="Calibri" w:cs="Arial"/>
          <w:szCs w:val="15"/>
          <w:lang w:val="ru-RU"/>
        </w:rPr>
        <w:t>2.</w:t>
      </w:r>
      <w:r w:rsidR="00262CAA">
        <w:rPr>
          <w:rFonts w:ascii="Calibri" w:hAnsi="Calibri" w:cs="Arial"/>
          <w:szCs w:val="15"/>
          <w:lang w:val="ru-RU"/>
        </w:rPr>
        <w:t>5</w:t>
      </w:r>
      <w:r w:rsidRPr="000A6EB5">
        <w:rPr>
          <w:rFonts w:ascii="Calibri" w:hAnsi="Calibri" w:cs="Arial"/>
          <w:szCs w:val="15"/>
          <w:lang w:val="ru-RU"/>
        </w:rPr>
        <w:t xml:space="preserve"> </w:t>
      </w:r>
      <w:bookmarkEnd w:id="39"/>
      <w:bookmarkEnd w:id="40"/>
      <w:bookmarkEnd w:id="41"/>
      <w:bookmarkEnd w:id="42"/>
      <w:r w:rsidR="00157998" w:rsidRPr="000A6EB5">
        <w:rPr>
          <w:rFonts w:ascii="Calibri" w:hAnsi="Calibri" w:cs="Arial"/>
          <w:szCs w:val="15"/>
          <w:lang w:val="ru-RU"/>
        </w:rPr>
        <w:t>Включение/</w:t>
      </w:r>
      <w:r w:rsidR="00526C48">
        <w:rPr>
          <w:rFonts w:ascii="Calibri" w:hAnsi="Calibri" w:cs="Arial"/>
          <w:szCs w:val="15"/>
          <w:lang w:val="ru-RU"/>
        </w:rPr>
        <w:t>от</w:t>
      </w:r>
      <w:r w:rsidR="00157998" w:rsidRPr="000A6EB5">
        <w:rPr>
          <w:rFonts w:ascii="Calibri" w:hAnsi="Calibri" w:cs="Arial"/>
          <w:szCs w:val="15"/>
          <w:lang w:val="ru-RU"/>
        </w:rPr>
        <w:t xml:space="preserve">ключение выхода </w:t>
      </w:r>
      <w:r w:rsidR="004F5252" w:rsidRPr="000A6EB5">
        <w:rPr>
          <w:rFonts w:ascii="Calibri" w:hAnsi="Calibri" w:cs="Arial"/>
          <w:szCs w:val="15"/>
          <w:lang w:val="ru-RU"/>
        </w:rPr>
        <w:t>GSM-Розетки</w:t>
      </w:r>
      <w:bookmarkEnd w:id="43"/>
    </w:p>
    <w:p w14:paraId="6074F74A" w14:textId="77777777" w:rsidR="00972C9A" w:rsidRPr="000A6EB5" w:rsidRDefault="00157998" w:rsidP="006B73CB">
      <w:pPr>
        <w:numPr>
          <w:ilvl w:val="0"/>
          <w:numId w:val="11"/>
        </w:numPr>
        <w:tabs>
          <w:tab w:val="clear" w:pos="1440"/>
        </w:tabs>
        <w:spacing w:before="120" w:line="200" w:lineRule="exact"/>
        <w:ind w:left="284" w:hanging="284"/>
        <w:rPr>
          <w:rFonts w:ascii="Calibri" w:hAnsi="Calibri" w:cs="Arial"/>
          <w:b/>
          <w:sz w:val="15"/>
          <w:szCs w:val="15"/>
          <w:lang w:val="ru-RU"/>
        </w:rPr>
      </w:pPr>
      <w:r w:rsidRPr="000A6EB5">
        <w:rPr>
          <w:rFonts w:ascii="Calibri" w:hAnsi="Calibri" w:cs="Arial"/>
          <w:b/>
          <w:sz w:val="15"/>
          <w:szCs w:val="15"/>
          <w:lang w:val="ru-RU"/>
        </w:rPr>
        <w:t>Варианты:</w:t>
      </w:r>
    </w:p>
    <w:p w14:paraId="023FBE62" w14:textId="4FFF2D23" w:rsidR="00972C9A" w:rsidRDefault="00157998" w:rsidP="006B73CB">
      <w:pPr>
        <w:spacing w:before="80" w:line="200" w:lineRule="exact"/>
        <w:jc w:val="left"/>
        <w:rPr>
          <w:rFonts w:ascii="Calibri" w:hAnsi="Calibri" w:cs="Arial"/>
          <w:sz w:val="15"/>
          <w:szCs w:val="15"/>
          <w:lang w:val="ru-RU"/>
        </w:rPr>
      </w:pPr>
      <w:r w:rsidRPr="003735E2">
        <w:rPr>
          <w:rFonts w:ascii="Calibri" w:hAnsi="Calibri" w:cs="Arial"/>
          <w:sz w:val="15"/>
          <w:szCs w:val="15"/>
          <w:lang w:val="ru-RU"/>
        </w:rPr>
        <w:t>Вариант</w:t>
      </w:r>
      <w:r w:rsidR="00BB12C4" w:rsidRPr="003735E2">
        <w:rPr>
          <w:rFonts w:ascii="Calibri" w:hAnsi="Calibri" w:cs="Arial"/>
          <w:sz w:val="15"/>
          <w:szCs w:val="15"/>
          <w:lang w:val="ru-RU"/>
        </w:rPr>
        <w:t xml:space="preserve"> 1</w:t>
      </w:r>
      <w:r w:rsidRPr="003735E2">
        <w:rPr>
          <w:rFonts w:ascii="Calibri" w:hAnsi="Calibri" w:cs="Arial"/>
          <w:sz w:val="15"/>
          <w:szCs w:val="15"/>
          <w:lang w:val="ru-RU"/>
        </w:rPr>
        <w:t xml:space="preserve">: </w:t>
      </w:r>
      <w:r w:rsidR="00141EC7" w:rsidRPr="003735E2">
        <w:rPr>
          <w:rFonts w:ascii="Calibri" w:hAnsi="Calibri" w:cs="Arial"/>
          <w:sz w:val="15"/>
          <w:szCs w:val="15"/>
          <w:lang w:val="ru-RU"/>
        </w:rPr>
        <w:t>н</w:t>
      </w:r>
      <w:r w:rsidRPr="003735E2">
        <w:rPr>
          <w:rFonts w:ascii="Calibri" w:hAnsi="Calibri" w:cs="Arial"/>
          <w:sz w:val="15"/>
          <w:szCs w:val="15"/>
          <w:lang w:val="ru-RU"/>
        </w:rPr>
        <w:t>ажать</w:t>
      </w:r>
      <w:r w:rsidR="007C2307" w:rsidRPr="000A6EB5">
        <w:rPr>
          <w:rFonts w:ascii="Calibri" w:hAnsi="Calibri" w:cs="Arial"/>
          <w:sz w:val="15"/>
          <w:szCs w:val="15"/>
          <w:lang w:val="ru-RU"/>
        </w:rPr>
        <w:t xml:space="preserve"> и удерживать </w:t>
      </w:r>
      <w:r w:rsidRPr="000A6EB5">
        <w:rPr>
          <w:rFonts w:ascii="Calibri" w:hAnsi="Calibri" w:cs="Arial"/>
          <w:b/>
          <w:sz w:val="15"/>
          <w:szCs w:val="15"/>
          <w:lang w:val="ru-RU"/>
        </w:rPr>
        <w:t>кнопку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="00BB12C4" w:rsidRPr="000A6EB5">
        <w:rPr>
          <w:rFonts w:ascii="Calibri" w:hAnsi="Calibri" w:cs="Arial"/>
          <w:b/>
          <w:sz w:val="15"/>
          <w:szCs w:val="15"/>
        </w:rPr>
        <w:t>M</w:t>
      </w:r>
      <w:r w:rsidR="00BB12C4" w:rsidRPr="000A6EB5">
        <w:rPr>
          <w:rFonts w:ascii="Calibri" w:hAnsi="Calibri" w:cs="Arial"/>
          <w:b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на корпусе 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GSM-Розетки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="007C2307" w:rsidRPr="000A6EB5">
        <w:rPr>
          <w:rFonts w:ascii="Calibri" w:hAnsi="Calibri" w:cs="Arial"/>
          <w:sz w:val="15"/>
          <w:szCs w:val="15"/>
          <w:lang w:val="ru-RU"/>
        </w:rPr>
        <w:t>до включения/выключения выхода</w:t>
      </w:r>
      <w:r w:rsidR="0049045A">
        <w:rPr>
          <w:rFonts w:ascii="Calibri" w:hAnsi="Calibri" w:cs="Arial"/>
          <w:sz w:val="15"/>
          <w:szCs w:val="15"/>
          <w:lang w:val="ru-RU"/>
        </w:rPr>
        <w:t xml:space="preserve"> электропитания</w:t>
      </w:r>
      <w:r w:rsidR="00BB12C4" w:rsidRPr="000A6EB5">
        <w:rPr>
          <w:rFonts w:ascii="Calibri" w:hAnsi="Calibri" w:cs="Arial"/>
          <w:sz w:val="15"/>
          <w:szCs w:val="15"/>
          <w:lang w:val="ru-RU"/>
        </w:rPr>
        <w:t xml:space="preserve"> (</w:t>
      </w:r>
      <w:r w:rsidRPr="000A6EB5">
        <w:rPr>
          <w:rFonts w:ascii="Calibri" w:hAnsi="Calibri" w:cs="Arial"/>
          <w:sz w:val="15"/>
          <w:szCs w:val="15"/>
          <w:lang w:val="ru-RU"/>
        </w:rPr>
        <w:t>см. п.5 на рисунке 1</w:t>
      </w:r>
      <w:r w:rsidR="00BB12C4" w:rsidRPr="000A6EB5">
        <w:rPr>
          <w:rFonts w:ascii="Calibri" w:hAnsi="Calibri" w:cs="Arial"/>
          <w:sz w:val="15"/>
          <w:szCs w:val="15"/>
          <w:lang w:val="ru-RU"/>
        </w:rPr>
        <w:t>).</w:t>
      </w:r>
    </w:p>
    <w:p w14:paraId="627769AD" w14:textId="77777777" w:rsidR="00610729" w:rsidRPr="00610729" w:rsidRDefault="00610729" w:rsidP="006B73CB">
      <w:pPr>
        <w:spacing w:before="80" w:line="200" w:lineRule="exact"/>
        <w:jc w:val="lef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 xml:space="preserve">Вариант 2: совершить звонок на номер, установленный в </w:t>
      </w:r>
      <w:r>
        <w:rPr>
          <w:rFonts w:ascii="Calibri" w:hAnsi="Calibri" w:cs="Arial"/>
          <w:sz w:val="15"/>
          <w:szCs w:val="15"/>
        </w:rPr>
        <w:t>GSM</w:t>
      </w:r>
      <w:r w:rsidRPr="00610729">
        <w:rPr>
          <w:rFonts w:ascii="Calibri" w:hAnsi="Calibri" w:cs="Arial"/>
          <w:sz w:val="15"/>
          <w:szCs w:val="15"/>
          <w:lang w:val="ru-RU"/>
        </w:rPr>
        <w:t>-</w:t>
      </w:r>
      <w:r>
        <w:rPr>
          <w:rFonts w:ascii="Calibri" w:hAnsi="Calibri" w:cs="Arial"/>
          <w:sz w:val="15"/>
          <w:szCs w:val="15"/>
          <w:lang w:val="ru-RU"/>
        </w:rPr>
        <w:t>Розетке (только для Т4/Т40)</w:t>
      </w:r>
    </w:p>
    <w:p w14:paraId="1A1DF4E8" w14:textId="77777777" w:rsidR="00D1264F" w:rsidRDefault="00157998" w:rsidP="006B73CB">
      <w:pPr>
        <w:spacing w:before="80" w:line="200" w:lineRule="exact"/>
        <w:jc w:val="left"/>
        <w:rPr>
          <w:rFonts w:ascii="Calibri" w:hAnsi="Calibri" w:cs="Arial"/>
          <w:sz w:val="15"/>
          <w:szCs w:val="15"/>
          <w:lang w:val="ru-RU"/>
        </w:rPr>
      </w:pPr>
      <w:r w:rsidRPr="003735E2">
        <w:rPr>
          <w:rFonts w:ascii="Calibri" w:hAnsi="Calibri" w:cs="Arial"/>
          <w:sz w:val="15"/>
          <w:szCs w:val="15"/>
          <w:lang w:val="ru-RU"/>
        </w:rPr>
        <w:t>Вариант</w:t>
      </w:r>
      <w:r w:rsidR="00BB12C4" w:rsidRPr="003735E2">
        <w:rPr>
          <w:rFonts w:ascii="Calibri" w:hAnsi="Calibri" w:cs="Arial"/>
          <w:sz w:val="15"/>
          <w:szCs w:val="15"/>
          <w:lang w:val="ru-RU"/>
        </w:rPr>
        <w:t xml:space="preserve"> </w:t>
      </w:r>
      <w:r w:rsidR="00610729">
        <w:rPr>
          <w:rFonts w:ascii="Calibri" w:hAnsi="Calibri" w:cs="Arial"/>
          <w:sz w:val="15"/>
          <w:szCs w:val="15"/>
          <w:lang w:val="ru-RU"/>
        </w:rPr>
        <w:t>3</w:t>
      </w:r>
      <w:r w:rsidRPr="003735E2">
        <w:rPr>
          <w:rFonts w:ascii="Calibri" w:hAnsi="Calibri" w:cs="Arial"/>
          <w:sz w:val="15"/>
          <w:szCs w:val="15"/>
          <w:lang w:val="ru-RU"/>
        </w:rPr>
        <w:t xml:space="preserve">: </w:t>
      </w:r>
      <w:r w:rsidR="00141EC7" w:rsidRPr="003735E2">
        <w:rPr>
          <w:rFonts w:ascii="Calibri" w:hAnsi="Calibri" w:cs="Arial"/>
          <w:sz w:val="15"/>
          <w:szCs w:val="15"/>
          <w:lang w:val="ru-RU"/>
        </w:rPr>
        <w:t>о</w:t>
      </w:r>
      <w:r w:rsidRPr="003735E2">
        <w:rPr>
          <w:rFonts w:ascii="Calibri" w:hAnsi="Calibri" w:cs="Arial"/>
          <w:sz w:val="15"/>
          <w:szCs w:val="15"/>
          <w:lang w:val="ru-RU"/>
        </w:rPr>
        <w:t>тправить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СМС команду на телефонный номер 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GSM-Розетки</w:t>
      </w:r>
      <w:r w:rsidRPr="000A6EB5">
        <w:rPr>
          <w:rFonts w:ascii="Calibri" w:hAnsi="Calibri" w:cs="Arial"/>
          <w:sz w:val="15"/>
          <w:szCs w:val="15"/>
          <w:lang w:val="ru-RU"/>
        </w:rPr>
        <w:t>:</w:t>
      </w:r>
    </w:p>
    <w:p w14:paraId="0A4937B5" w14:textId="77777777" w:rsidR="00E05FA3" w:rsidRPr="003735E2" w:rsidRDefault="00E05FA3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3735E2">
        <w:rPr>
          <w:rFonts w:ascii="Calibri" w:hAnsi="Calibri" w:cs="Arial"/>
          <w:sz w:val="15"/>
          <w:szCs w:val="15"/>
          <w:lang w:val="ru-RU"/>
        </w:rPr>
        <w:t>Включение выхода розетки:</w:t>
      </w:r>
    </w:p>
    <w:p w14:paraId="35EAE2E9" w14:textId="77777777" w:rsidR="00E05FA3" w:rsidRPr="000A6EB5" w:rsidRDefault="00E05FA3" w:rsidP="003735E2">
      <w:pPr>
        <w:spacing w:line="200" w:lineRule="exact"/>
        <w:ind w:left="284"/>
        <w:jc w:val="left"/>
        <w:rPr>
          <w:rFonts w:ascii="Calibri" w:hAnsi="Calibri" w:cs="Arial"/>
          <w:b/>
          <w:sz w:val="15"/>
          <w:szCs w:val="15"/>
          <w:u w:val="single"/>
          <w:lang w:val="ru-RU"/>
        </w:rPr>
      </w:pPr>
      <w:r w:rsidRPr="00082F31">
        <w:rPr>
          <w:rFonts w:ascii="Calibri" w:hAnsi="Calibri" w:cs="Arial"/>
          <w:bCs/>
          <w:sz w:val="15"/>
          <w:szCs w:val="15"/>
          <w:lang w:val="ru-RU"/>
        </w:rPr>
        <w:t>Для GSM-Розетки Т4/Т40:</w:t>
      </w:r>
      <w:r w:rsidR="00B83674">
        <w:rPr>
          <w:rFonts w:ascii="Calibri" w:hAnsi="Calibri" w:cs="Arial"/>
          <w:sz w:val="15"/>
          <w:szCs w:val="15"/>
          <w:lang w:val="ru-RU"/>
        </w:rPr>
        <w:tab/>
      </w:r>
      <w:r w:rsidR="00F76216">
        <w:rPr>
          <w:rFonts w:ascii="Calibri" w:hAnsi="Calibri" w:cs="Arial"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1</w:t>
      </w:r>
      <w:r w:rsidR="00141EC7" w:rsidRPr="00141EC7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0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</w:p>
    <w:p w14:paraId="0F0FDB6A" w14:textId="77777777" w:rsidR="00E05FA3" w:rsidRDefault="00E05FA3" w:rsidP="006B73CB">
      <w:pPr>
        <w:spacing w:before="20" w:line="200" w:lineRule="exact"/>
        <w:ind w:leftChars="135" w:left="283"/>
        <w:jc w:val="left"/>
        <w:rPr>
          <w:rFonts w:ascii="Calibri" w:hAnsi="Calibri" w:cs="Arial"/>
          <w:b/>
          <w:sz w:val="15"/>
          <w:szCs w:val="15"/>
          <w:u w:val="single"/>
          <w:lang w:val="ru-RU"/>
        </w:rPr>
      </w:pPr>
      <w:r w:rsidRPr="00082F31">
        <w:rPr>
          <w:rFonts w:ascii="Calibri" w:hAnsi="Calibri" w:cs="Arial"/>
          <w:bCs/>
          <w:sz w:val="15"/>
          <w:szCs w:val="15"/>
          <w:lang w:val="ru-RU"/>
        </w:rPr>
        <w:t>Для GSM-Розетки Т20:</w:t>
      </w:r>
      <w:r w:rsidR="00B83674">
        <w:rPr>
          <w:rFonts w:ascii="Calibri" w:hAnsi="Calibri" w:cs="Arial"/>
          <w:sz w:val="15"/>
          <w:szCs w:val="15"/>
          <w:lang w:val="ru-RU"/>
        </w:rPr>
        <w:tab/>
      </w:r>
      <w:r w:rsidR="00B83674">
        <w:rPr>
          <w:rFonts w:ascii="Calibri" w:hAnsi="Calibri" w:cs="Arial"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61#</w:t>
      </w:r>
      <w:r w:rsidR="00975511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Имя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</w:p>
    <w:p w14:paraId="6E613205" w14:textId="77777777" w:rsidR="00141EC7" w:rsidRPr="000A6EB5" w:rsidRDefault="00526C48" w:rsidP="006B73CB">
      <w:pPr>
        <w:spacing w:before="20" w:line="200" w:lineRule="exact"/>
        <w:ind w:leftChars="135" w:left="283"/>
        <w:jc w:val="left"/>
        <w:rPr>
          <w:rFonts w:ascii="Calibri" w:hAnsi="Calibri" w:cs="Arial"/>
          <w:b/>
          <w:sz w:val="15"/>
          <w:szCs w:val="15"/>
          <w:u w:val="single"/>
          <w:lang w:val="ru-RU"/>
        </w:rPr>
      </w:pPr>
      <w:r>
        <w:rPr>
          <w:rFonts w:ascii="Calibri" w:hAnsi="Calibri" w:cs="Arial"/>
          <w:bCs/>
          <w:sz w:val="15"/>
          <w:szCs w:val="15"/>
          <w:lang w:val="ru-RU"/>
        </w:rPr>
        <w:t>Группа розеток</w:t>
      </w:r>
      <w:r w:rsidR="00BF1EE1">
        <w:rPr>
          <w:rFonts w:ascii="Calibri" w:hAnsi="Calibri" w:cs="Arial"/>
          <w:bCs/>
          <w:sz w:val="15"/>
          <w:szCs w:val="15"/>
          <w:lang w:val="ru-RU"/>
        </w:rPr>
        <w:t xml:space="preserve"> Т40 + Т20</w:t>
      </w:r>
      <w:r w:rsidR="00141EC7" w:rsidRPr="00082F31">
        <w:rPr>
          <w:rFonts w:ascii="Calibri" w:hAnsi="Calibri" w:cs="Arial"/>
          <w:bCs/>
          <w:sz w:val="15"/>
          <w:szCs w:val="15"/>
          <w:lang w:val="ru-RU"/>
        </w:rPr>
        <w:t>:</w:t>
      </w:r>
      <w:r w:rsidR="00141EC7">
        <w:rPr>
          <w:rFonts w:ascii="Calibri" w:hAnsi="Calibri" w:cs="Arial"/>
          <w:sz w:val="15"/>
          <w:szCs w:val="15"/>
          <w:lang w:val="ru-RU"/>
        </w:rPr>
        <w:tab/>
      </w:r>
      <w:r w:rsidR="00141EC7">
        <w:rPr>
          <w:rFonts w:ascii="Calibri" w:hAnsi="Calibri" w:cs="Arial"/>
          <w:sz w:val="15"/>
          <w:szCs w:val="15"/>
          <w:lang w:val="ru-RU"/>
        </w:rPr>
        <w:tab/>
      </w:r>
      <w:r w:rsidR="00141EC7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1#</w:t>
      </w:r>
    </w:p>
    <w:p w14:paraId="21C8D2B8" w14:textId="77777777" w:rsidR="00E05FA3" w:rsidRPr="003735E2" w:rsidRDefault="00E05FA3" w:rsidP="00A916E4">
      <w:pPr>
        <w:spacing w:before="80" w:line="200" w:lineRule="exact"/>
        <w:rPr>
          <w:rFonts w:ascii="Calibri" w:hAnsi="Calibri" w:cs="Arial"/>
          <w:sz w:val="15"/>
          <w:szCs w:val="15"/>
          <w:u w:val="single"/>
          <w:lang w:val="ru-RU"/>
        </w:rPr>
      </w:pPr>
      <w:r w:rsidRPr="003735E2">
        <w:rPr>
          <w:rFonts w:ascii="Calibri" w:hAnsi="Calibri" w:cs="Arial"/>
          <w:sz w:val="15"/>
          <w:szCs w:val="15"/>
          <w:lang w:val="ru-RU"/>
        </w:rPr>
        <w:lastRenderedPageBreak/>
        <w:t>Отключение выхода розетки:</w:t>
      </w:r>
    </w:p>
    <w:p w14:paraId="30489BB6" w14:textId="77777777" w:rsidR="00E05FA3" w:rsidRPr="000A6EB5" w:rsidRDefault="00E05FA3" w:rsidP="003735E2">
      <w:pPr>
        <w:spacing w:line="200" w:lineRule="exact"/>
        <w:ind w:left="284"/>
        <w:jc w:val="left"/>
        <w:rPr>
          <w:rFonts w:ascii="Calibri" w:hAnsi="Calibri" w:cs="Arial"/>
          <w:b/>
          <w:sz w:val="15"/>
          <w:szCs w:val="15"/>
          <w:u w:val="single"/>
          <w:lang w:val="ru-RU"/>
        </w:rPr>
      </w:pPr>
      <w:r w:rsidRPr="00082F31">
        <w:rPr>
          <w:rFonts w:ascii="Calibri" w:hAnsi="Calibri" w:cs="Arial"/>
          <w:bCs/>
          <w:sz w:val="15"/>
          <w:szCs w:val="15"/>
          <w:lang w:val="ru-RU"/>
        </w:rPr>
        <w:t>Для GSM-Розетки Т4/Т40:</w:t>
      </w:r>
      <w:r w:rsidR="00F76216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="00F76216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2</w:t>
      </w:r>
      <w:r w:rsidR="00141EC7" w:rsidRPr="00141EC7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0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</w:p>
    <w:p w14:paraId="6C8A57CD" w14:textId="77777777" w:rsidR="00E05FA3" w:rsidRDefault="00E05FA3" w:rsidP="006B73CB">
      <w:pPr>
        <w:spacing w:before="20" w:line="200" w:lineRule="exact"/>
        <w:ind w:leftChars="135" w:left="283"/>
        <w:jc w:val="left"/>
        <w:rPr>
          <w:rFonts w:ascii="Calibri" w:hAnsi="Calibri" w:cs="Arial"/>
          <w:b/>
          <w:sz w:val="15"/>
          <w:szCs w:val="15"/>
          <w:u w:val="single"/>
          <w:lang w:val="ru-RU"/>
        </w:rPr>
      </w:pPr>
      <w:r w:rsidRPr="00082F31">
        <w:rPr>
          <w:rFonts w:ascii="Calibri" w:hAnsi="Calibri" w:cs="Arial"/>
          <w:bCs/>
          <w:sz w:val="15"/>
          <w:szCs w:val="15"/>
          <w:lang w:val="ru-RU"/>
        </w:rPr>
        <w:t>Для GSM-Розетки Т20:</w:t>
      </w:r>
      <w:r w:rsidRPr="000A6EB5">
        <w:rPr>
          <w:rFonts w:ascii="Calibri" w:hAnsi="Calibri" w:cs="Arial"/>
          <w:sz w:val="15"/>
          <w:szCs w:val="15"/>
          <w:lang w:val="ru-RU"/>
        </w:rPr>
        <w:tab/>
      </w:r>
      <w:r w:rsidRPr="000A6EB5">
        <w:rPr>
          <w:rFonts w:ascii="Calibri" w:hAnsi="Calibri" w:cs="Arial"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62#</w:t>
      </w:r>
      <w:r w:rsidR="00975511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Имя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</w:p>
    <w:p w14:paraId="125746A4" w14:textId="77777777" w:rsidR="00A57887" w:rsidRPr="000A6EB5" w:rsidRDefault="00526C48" w:rsidP="006B73CB">
      <w:pPr>
        <w:spacing w:before="20" w:line="200" w:lineRule="exact"/>
        <w:ind w:leftChars="135" w:left="283"/>
        <w:jc w:val="lef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bCs/>
          <w:sz w:val="15"/>
          <w:szCs w:val="15"/>
          <w:lang w:val="ru-RU"/>
        </w:rPr>
        <w:t>Группа розеток</w:t>
      </w:r>
      <w:r w:rsidR="00BF1EE1">
        <w:rPr>
          <w:rFonts w:ascii="Calibri" w:hAnsi="Calibri" w:cs="Arial"/>
          <w:bCs/>
          <w:sz w:val="15"/>
          <w:szCs w:val="15"/>
          <w:lang w:val="ru-RU"/>
        </w:rPr>
        <w:t xml:space="preserve"> Т40 + Т20</w:t>
      </w:r>
      <w:r w:rsidR="00A57887" w:rsidRPr="00082F31">
        <w:rPr>
          <w:rFonts w:ascii="Calibri" w:hAnsi="Calibri" w:cs="Arial"/>
          <w:bCs/>
          <w:sz w:val="15"/>
          <w:szCs w:val="15"/>
          <w:lang w:val="ru-RU"/>
        </w:rPr>
        <w:t>:</w:t>
      </w:r>
      <w:r w:rsidR="00A57887">
        <w:rPr>
          <w:rFonts w:ascii="Calibri" w:hAnsi="Calibri" w:cs="Arial"/>
          <w:sz w:val="15"/>
          <w:szCs w:val="15"/>
          <w:lang w:val="ru-RU"/>
        </w:rPr>
        <w:tab/>
      </w:r>
      <w:r w:rsidR="00A57887">
        <w:rPr>
          <w:rFonts w:ascii="Calibri" w:hAnsi="Calibri" w:cs="Arial"/>
          <w:sz w:val="15"/>
          <w:szCs w:val="15"/>
          <w:lang w:val="ru-RU"/>
        </w:rPr>
        <w:tab/>
      </w:r>
      <w:r w:rsidR="00A57887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  <w:r w:rsidR="00A57887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2</w:t>
      </w:r>
      <w:r w:rsidR="00A57887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</w:p>
    <w:p w14:paraId="393DBC19" w14:textId="77777777" w:rsidR="00E41DD2" w:rsidRPr="003735E2" w:rsidRDefault="00157998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3E2D73">
        <w:rPr>
          <w:rFonts w:ascii="Wingdings" w:hAnsi="Wingdings" w:cs="Arial"/>
          <w:szCs w:val="21"/>
          <w:lang w:val="ru-RU"/>
        </w:rPr>
        <w:sym w:font="Wingdings" w:char="F043"/>
      </w:r>
      <w:r w:rsidR="00082F31" w:rsidRPr="003E2D73">
        <w:rPr>
          <w:rFonts w:ascii="Wingdings" w:hAnsi="Wingdings" w:cs="Arial"/>
          <w:szCs w:val="21"/>
          <w:lang w:val="ru-RU"/>
        </w:rPr>
        <w:t></w:t>
      </w:r>
      <w:r w:rsidRPr="003735E2">
        <w:rPr>
          <w:rFonts w:ascii="Calibri" w:hAnsi="Calibri" w:cs="Arial"/>
          <w:sz w:val="15"/>
          <w:szCs w:val="15"/>
          <w:lang w:val="ru-RU"/>
        </w:rPr>
        <w:t>Успешн</w:t>
      </w:r>
      <w:r w:rsidR="007B2D87" w:rsidRPr="003735E2">
        <w:rPr>
          <w:rFonts w:ascii="Calibri" w:hAnsi="Calibri" w:cs="Arial"/>
          <w:sz w:val="15"/>
          <w:szCs w:val="15"/>
          <w:lang w:val="ru-RU"/>
        </w:rPr>
        <w:t>ое</w:t>
      </w:r>
      <w:r w:rsidRPr="003735E2">
        <w:rPr>
          <w:rFonts w:ascii="Calibri" w:hAnsi="Calibri" w:cs="Arial"/>
          <w:sz w:val="15"/>
          <w:szCs w:val="15"/>
          <w:lang w:val="ru-RU"/>
        </w:rPr>
        <w:t xml:space="preserve"> СМС </w:t>
      </w:r>
      <w:r w:rsidR="007B2D87" w:rsidRPr="003735E2">
        <w:rPr>
          <w:rFonts w:ascii="Calibri" w:hAnsi="Calibri" w:cs="Arial"/>
          <w:sz w:val="15"/>
          <w:szCs w:val="15"/>
          <w:lang w:val="ru-RU"/>
        </w:rPr>
        <w:t>сообщение</w:t>
      </w:r>
      <w:r w:rsidRPr="003735E2">
        <w:rPr>
          <w:rFonts w:ascii="Calibri" w:hAnsi="Calibri" w:cs="Arial"/>
          <w:sz w:val="15"/>
          <w:szCs w:val="15"/>
          <w:lang w:val="ru-RU"/>
        </w:rPr>
        <w:t xml:space="preserve"> от </w:t>
      </w:r>
      <w:r w:rsidR="004F5252" w:rsidRPr="003735E2">
        <w:rPr>
          <w:rFonts w:ascii="Calibri" w:hAnsi="Calibri" w:cs="Arial"/>
          <w:sz w:val="15"/>
          <w:szCs w:val="15"/>
          <w:lang w:val="ru-RU"/>
        </w:rPr>
        <w:t>GSM-Розетки</w:t>
      </w:r>
      <w:r w:rsidR="00082F31" w:rsidRPr="003735E2">
        <w:rPr>
          <w:rFonts w:ascii="Calibri" w:hAnsi="Calibri" w:cs="Arial"/>
          <w:sz w:val="15"/>
          <w:szCs w:val="15"/>
          <w:lang w:val="ru-RU"/>
        </w:rPr>
        <w:t>:</w:t>
      </w:r>
    </w:p>
    <w:p w14:paraId="1065DF9B" w14:textId="77777777" w:rsidR="007B2D87" w:rsidRPr="002C4615" w:rsidRDefault="006568A1" w:rsidP="00F76216">
      <w:pPr>
        <w:spacing w:line="200" w:lineRule="exact"/>
        <w:ind w:left="426"/>
        <w:rPr>
          <w:rFonts w:ascii="Calibri" w:hAnsi="Calibri" w:cs="Arial"/>
          <w:i/>
          <w:sz w:val="15"/>
          <w:szCs w:val="15"/>
          <w:lang w:val="ru-RU"/>
        </w:rPr>
      </w:pPr>
      <w:r w:rsidRPr="00ED5895">
        <w:rPr>
          <w:rFonts w:ascii="Calibri" w:hAnsi="Calibri" w:cs="Arial"/>
          <w:i/>
          <w:sz w:val="15"/>
          <w:szCs w:val="15"/>
          <w:lang w:val="ru-RU"/>
        </w:rPr>
        <w:t>Состояние</w:t>
      </w:r>
      <w:r w:rsidR="00D1264F" w:rsidRPr="00ED5895">
        <w:rPr>
          <w:rFonts w:ascii="Calibri" w:hAnsi="Calibri" w:cs="Arial"/>
          <w:i/>
          <w:sz w:val="15"/>
          <w:szCs w:val="15"/>
          <w:lang w:val="ru-RU"/>
        </w:rPr>
        <w:t xml:space="preserve">: </w:t>
      </w:r>
      <w:r w:rsidR="007B2D87" w:rsidRPr="00ED5895">
        <w:rPr>
          <w:rFonts w:ascii="Calibri" w:hAnsi="Calibri" w:cs="Arial"/>
          <w:i/>
          <w:sz w:val="15"/>
          <w:szCs w:val="15"/>
          <w:lang w:val="ru-RU"/>
        </w:rPr>
        <w:t>ВКЛ</w:t>
      </w:r>
      <w:r w:rsidRPr="00ED5895">
        <w:rPr>
          <w:rFonts w:ascii="Calibri" w:hAnsi="Calibri" w:cs="Arial"/>
          <w:i/>
          <w:sz w:val="15"/>
          <w:szCs w:val="15"/>
          <w:lang w:val="ru-RU"/>
        </w:rPr>
        <w:t xml:space="preserve"> </w:t>
      </w:r>
      <w:r w:rsidR="00082F31" w:rsidRPr="00ED5895">
        <w:rPr>
          <w:rFonts w:ascii="Calibri" w:hAnsi="Calibri" w:cs="Arial"/>
          <w:i/>
          <w:sz w:val="15"/>
          <w:szCs w:val="15"/>
          <w:lang w:val="ru-RU"/>
        </w:rPr>
        <w:t>**</w:t>
      </w:r>
      <w:r w:rsidRPr="00ED5895">
        <w:rPr>
          <w:rFonts w:ascii="Calibri" w:hAnsi="Calibri" w:cs="Arial"/>
          <w:i/>
          <w:sz w:val="15"/>
          <w:szCs w:val="15"/>
        </w:rPr>
        <w:t>C</w:t>
      </w:r>
    </w:p>
    <w:p w14:paraId="2F3FEC97" w14:textId="77777777" w:rsidR="001942E8" w:rsidRPr="000A6EB5" w:rsidRDefault="00EE0FF6" w:rsidP="00AA11DD">
      <w:pPr>
        <w:pStyle w:val="2"/>
        <w:spacing w:before="120" w:after="120" w:line="200" w:lineRule="exact"/>
        <w:rPr>
          <w:rFonts w:ascii="Calibri" w:hAnsi="Calibri" w:cs="Arial"/>
          <w:szCs w:val="15"/>
          <w:lang w:val="ru-RU"/>
        </w:rPr>
      </w:pPr>
      <w:bookmarkStart w:id="44" w:name="_Toc287512607"/>
      <w:bookmarkStart w:id="45" w:name="_Toc294092984"/>
      <w:bookmarkStart w:id="46" w:name="_Toc294093066"/>
      <w:bookmarkStart w:id="47" w:name="_Toc294093321"/>
      <w:bookmarkStart w:id="48" w:name="_Toc534992444"/>
      <w:r w:rsidRPr="000A6EB5">
        <w:rPr>
          <w:rFonts w:ascii="Calibri" w:hAnsi="Calibri" w:cs="Arial"/>
          <w:szCs w:val="15"/>
          <w:lang w:val="ru-RU"/>
        </w:rPr>
        <w:t>2.</w:t>
      </w:r>
      <w:r w:rsidR="00262CAA">
        <w:rPr>
          <w:rFonts w:ascii="Calibri" w:hAnsi="Calibri" w:cs="Arial"/>
          <w:szCs w:val="15"/>
          <w:lang w:val="ru-RU"/>
        </w:rPr>
        <w:t>6</w:t>
      </w:r>
      <w:r w:rsidR="00D50FF4" w:rsidRPr="000A6EB5">
        <w:rPr>
          <w:rFonts w:ascii="Calibri" w:hAnsi="Calibri" w:cs="Arial"/>
          <w:szCs w:val="15"/>
          <w:lang w:val="ru-RU"/>
        </w:rPr>
        <w:t xml:space="preserve"> </w:t>
      </w:r>
      <w:bookmarkEnd w:id="44"/>
      <w:bookmarkEnd w:id="45"/>
      <w:bookmarkEnd w:id="46"/>
      <w:bookmarkEnd w:id="47"/>
      <w:r w:rsidR="00157998" w:rsidRPr="000A6EB5">
        <w:rPr>
          <w:rFonts w:ascii="Calibri" w:hAnsi="Calibri" w:cs="Arial"/>
          <w:szCs w:val="15"/>
          <w:lang w:val="ru-RU"/>
        </w:rPr>
        <w:t>Контроль вход</w:t>
      </w:r>
      <w:r w:rsidR="00E8092B">
        <w:rPr>
          <w:rFonts w:ascii="Calibri" w:hAnsi="Calibri" w:cs="Arial"/>
          <w:szCs w:val="15"/>
          <w:lang w:val="ru-RU"/>
        </w:rPr>
        <w:t>ящего</w:t>
      </w:r>
      <w:r w:rsidR="00157998" w:rsidRPr="000A6EB5">
        <w:rPr>
          <w:rFonts w:ascii="Calibri" w:hAnsi="Calibri" w:cs="Arial"/>
          <w:szCs w:val="15"/>
          <w:lang w:val="ru-RU"/>
        </w:rPr>
        <w:t xml:space="preserve"> </w:t>
      </w:r>
      <w:r w:rsidR="00E8092B">
        <w:rPr>
          <w:rFonts w:ascii="Calibri" w:hAnsi="Calibri" w:cs="Arial"/>
          <w:szCs w:val="15"/>
          <w:lang w:val="ru-RU"/>
        </w:rPr>
        <w:t>электро</w:t>
      </w:r>
      <w:r w:rsidR="00157998" w:rsidRPr="000A6EB5">
        <w:rPr>
          <w:rFonts w:ascii="Calibri" w:hAnsi="Calibri" w:cs="Arial"/>
          <w:szCs w:val="15"/>
          <w:lang w:val="ru-RU"/>
        </w:rPr>
        <w:t>питания</w:t>
      </w:r>
      <w:bookmarkEnd w:id="48"/>
    </w:p>
    <w:p w14:paraId="426427EF" w14:textId="6CF8871E" w:rsidR="009C6892" w:rsidRPr="000A6EB5" w:rsidRDefault="00157998" w:rsidP="00A15A51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>При изменении статуса вход</w:t>
      </w:r>
      <w:r w:rsidR="00E8092B">
        <w:rPr>
          <w:rFonts w:ascii="Calibri" w:hAnsi="Calibri" w:cs="Arial"/>
          <w:sz w:val="15"/>
          <w:szCs w:val="15"/>
          <w:lang w:val="ru-RU"/>
        </w:rPr>
        <w:t>ящего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="00E8092B">
        <w:rPr>
          <w:rFonts w:ascii="Calibri" w:hAnsi="Calibri" w:cs="Arial"/>
          <w:sz w:val="15"/>
          <w:szCs w:val="15"/>
          <w:lang w:val="ru-RU"/>
        </w:rPr>
        <w:t>электро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питания 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GSM-Розетка</w:t>
      </w:r>
      <w:r w:rsidR="00E25CED">
        <w:rPr>
          <w:rFonts w:ascii="Calibri" w:hAnsi="Calibri" w:cs="Arial"/>
          <w:sz w:val="15"/>
          <w:szCs w:val="15"/>
          <w:lang w:val="ru-RU"/>
        </w:rPr>
        <w:t xml:space="preserve"> </w:t>
      </w:r>
      <w:r w:rsidR="00ED5895">
        <w:rPr>
          <w:rFonts w:ascii="Calibri" w:hAnsi="Calibri" w:cs="Arial"/>
          <w:sz w:val="15"/>
          <w:szCs w:val="15"/>
          <w:lang w:val="ru-RU"/>
        </w:rPr>
        <w:t xml:space="preserve">(только модели </w:t>
      </w:r>
      <w:r w:rsidR="00E25CED">
        <w:rPr>
          <w:rFonts w:ascii="Calibri" w:hAnsi="Calibri" w:cs="Arial"/>
          <w:sz w:val="15"/>
          <w:szCs w:val="15"/>
          <w:lang w:val="ru-RU"/>
        </w:rPr>
        <w:t>Т4/Т40</w:t>
      </w:r>
      <w:r w:rsidR="00ED5895">
        <w:rPr>
          <w:rFonts w:ascii="Calibri" w:hAnsi="Calibri" w:cs="Arial"/>
          <w:sz w:val="15"/>
          <w:szCs w:val="15"/>
          <w:lang w:val="ru-RU"/>
        </w:rPr>
        <w:t>)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отправляет пользователю СМС об </w:t>
      </w:r>
      <w:r w:rsidR="00E25CED">
        <w:rPr>
          <w:rFonts w:ascii="Calibri" w:hAnsi="Calibri" w:cs="Arial"/>
          <w:sz w:val="15"/>
          <w:szCs w:val="15"/>
          <w:lang w:val="ru-RU"/>
        </w:rPr>
        <w:t xml:space="preserve">этом </w:t>
      </w:r>
      <w:r w:rsidRPr="000A6EB5">
        <w:rPr>
          <w:rFonts w:ascii="Calibri" w:hAnsi="Calibri" w:cs="Arial"/>
          <w:sz w:val="15"/>
          <w:szCs w:val="15"/>
          <w:lang w:val="ru-RU"/>
        </w:rPr>
        <w:t>изменении</w:t>
      </w:r>
      <w:r w:rsidR="00AB27EE" w:rsidRPr="000A6EB5">
        <w:rPr>
          <w:rFonts w:ascii="Calibri" w:hAnsi="Calibri" w:cs="Arial"/>
          <w:sz w:val="15"/>
          <w:szCs w:val="15"/>
          <w:lang w:val="ru-RU"/>
        </w:rPr>
        <w:t>.</w:t>
      </w:r>
      <w:r w:rsidR="0049045A">
        <w:rPr>
          <w:rFonts w:ascii="Calibri" w:hAnsi="Calibri" w:cs="Arial"/>
          <w:sz w:val="15"/>
          <w:szCs w:val="15"/>
          <w:lang w:val="ru-RU"/>
        </w:rPr>
        <w:t xml:space="preserve"> Время обнаружения отключения питания составляет около 5 секунд. Время, необходимое для отправки уведомления всем пользователям, от 30 секунд до 3 минут.</w:t>
      </w:r>
    </w:p>
    <w:p w14:paraId="404DE7D3" w14:textId="77777777" w:rsidR="00E24FAE" w:rsidRDefault="00E24FAE" w:rsidP="00A916E4">
      <w:pPr>
        <w:spacing w:before="80" w:line="200" w:lineRule="exact"/>
        <w:rPr>
          <w:rFonts w:ascii="Calibri" w:hAnsi="Calibri" w:cs="Arial"/>
          <w:b/>
          <w:sz w:val="15"/>
          <w:szCs w:val="15"/>
          <w:lang w:val="ru-RU"/>
        </w:rPr>
      </w:pPr>
    </w:p>
    <w:p w14:paraId="175CD5D1" w14:textId="1AD6DFA1" w:rsidR="00A17251" w:rsidRPr="003E2D73" w:rsidRDefault="007B2D87" w:rsidP="00A916E4">
      <w:pPr>
        <w:spacing w:before="80" w:line="200" w:lineRule="exact"/>
        <w:rPr>
          <w:rFonts w:ascii="Calibri" w:hAnsi="Calibri" w:cs="Arial"/>
          <w:b/>
          <w:sz w:val="15"/>
          <w:szCs w:val="15"/>
          <w:lang w:val="ru-RU"/>
        </w:rPr>
      </w:pPr>
      <w:r w:rsidRPr="003E2D73">
        <w:rPr>
          <w:rFonts w:ascii="Calibri" w:hAnsi="Calibri" w:cs="Arial"/>
          <w:b/>
          <w:sz w:val="15"/>
          <w:szCs w:val="15"/>
          <w:lang w:val="ru-RU"/>
        </w:rPr>
        <w:lastRenderedPageBreak/>
        <w:t>Если в</w:t>
      </w:r>
      <w:r w:rsidR="00157998" w:rsidRPr="003E2D73">
        <w:rPr>
          <w:rFonts w:ascii="Calibri" w:hAnsi="Calibri" w:cs="Arial"/>
          <w:b/>
          <w:sz w:val="15"/>
          <w:szCs w:val="15"/>
          <w:lang w:val="ru-RU"/>
        </w:rPr>
        <w:t>нешнее электропитание отсутствует</w:t>
      </w:r>
      <w:r w:rsidR="00A17251" w:rsidRPr="003E2D73">
        <w:rPr>
          <w:rFonts w:ascii="Calibri" w:hAnsi="Calibri" w:cs="Arial"/>
          <w:b/>
          <w:sz w:val="15"/>
          <w:szCs w:val="15"/>
          <w:lang w:val="ru-RU"/>
        </w:rPr>
        <w:t xml:space="preserve">: </w:t>
      </w:r>
    </w:p>
    <w:p w14:paraId="5F836C2B" w14:textId="77777777" w:rsidR="001942E8" w:rsidRPr="000A6EB5" w:rsidRDefault="00157998" w:rsidP="00A15A51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 xml:space="preserve">Если 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GSM-Розетка</w:t>
      </w:r>
      <w:r w:rsidR="00E25CED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отсоединена от внешнего источника питания или произошло </w:t>
      </w:r>
      <w:r w:rsidR="007B2D87" w:rsidRPr="000A6EB5">
        <w:rPr>
          <w:rFonts w:ascii="Calibri" w:hAnsi="Calibri" w:cs="Arial"/>
          <w:sz w:val="15"/>
          <w:szCs w:val="15"/>
          <w:lang w:val="ru-RU"/>
        </w:rPr>
        <w:t>пропадание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внешнего питания</w:t>
      </w:r>
      <w:r w:rsidR="001942E8" w:rsidRPr="000A6EB5">
        <w:rPr>
          <w:rFonts w:ascii="Calibri" w:hAnsi="Calibri" w:cs="Arial"/>
          <w:sz w:val="15"/>
          <w:szCs w:val="15"/>
          <w:lang w:val="ru-RU"/>
        </w:rPr>
        <w:t xml:space="preserve">, 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функционирование 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GSM-Розетки</w:t>
      </w:r>
      <w:r w:rsidR="00E25CED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sz w:val="15"/>
          <w:szCs w:val="15"/>
          <w:lang w:val="ru-RU"/>
        </w:rPr>
        <w:t>прекращается, включая ручное управление (</w:t>
      </w:r>
      <w:r w:rsidR="008156AE" w:rsidRPr="000A6EB5">
        <w:rPr>
          <w:rFonts w:ascii="Calibri" w:hAnsi="Calibri" w:cs="Arial"/>
          <w:b/>
          <w:sz w:val="15"/>
          <w:szCs w:val="15"/>
          <w:lang w:val="ru-RU"/>
        </w:rPr>
        <w:t>клавиша М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) и выполнение СМС команд. 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GSM-Розетка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="00FC2ED1">
        <w:rPr>
          <w:rFonts w:ascii="Calibri" w:hAnsi="Calibri" w:cs="Arial"/>
          <w:sz w:val="15"/>
          <w:szCs w:val="15"/>
          <w:lang w:val="ru-RU"/>
        </w:rPr>
        <w:t xml:space="preserve">Т4/Т40 </w:t>
      </w:r>
      <w:r w:rsidRPr="000A6EB5">
        <w:rPr>
          <w:rFonts w:ascii="Calibri" w:hAnsi="Calibri" w:cs="Arial"/>
          <w:sz w:val="15"/>
          <w:szCs w:val="15"/>
          <w:lang w:val="ru-RU"/>
        </w:rPr>
        <w:t>информирует пользователя сообщением</w:t>
      </w:r>
      <w:r w:rsidR="009C6892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="00C9367D" w:rsidRPr="000A6EB5">
        <w:rPr>
          <w:rFonts w:ascii="Calibri" w:hAnsi="Calibri" w:cs="Arial"/>
          <w:i/>
          <w:sz w:val="15"/>
          <w:szCs w:val="15"/>
          <w:lang w:val="ru-RU"/>
        </w:rPr>
        <w:t>«</w:t>
      </w:r>
      <w:r w:rsidR="007B2D87" w:rsidRPr="000A6EB5">
        <w:rPr>
          <w:rFonts w:ascii="Calibri" w:hAnsi="Calibri" w:cs="Arial"/>
          <w:i/>
          <w:sz w:val="15"/>
          <w:szCs w:val="15"/>
          <w:lang w:val="ru-RU"/>
        </w:rPr>
        <w:t>Нет 220В</w:t>
      </w:r>
      <w:r w:rsidR="00C9367D" w:rsidRPr="000A6EB5">
        <w:rPr>
          <w:rFonts w:ascii="Calibri" w:hAnsi="Calibri" w:cs="Arial"/>
          <w:i/>
          <w:sz w:val="15"/>
          <w:szCs w:val="15"/>
          <w:lang w:val="ru-RU"/>
        </w:rPr>
        <w:t>»</w:t>
      </w:r>
      <w:r w:rsidR="00C94BC3" w:rsidRPr="000A6EB5">
        <w:rPr>
          <w:rFonts w:ascii="Calibri" w:hAnsi="Calibri" w:cs="Arial"/>
          <w:sz w:val="15"/>
          <w:szCs w:val="15"/>
          <w:lang w:val="ru-RU"/>
        </w:rPr>
        <w:t>.</w:t>
      </w:r>
    </w:p>
    <w:p w14:paraId="4FD9A522" w14:textId="77777777" w:rsidR="00A17251" w:rsidRPr="003E2D73" w:rsidRDefault="007B2D87" w:rsidP="00A916E4">
      <w:pPr>
        <w:spacing w:before="80" w:line="200" w:lineRule="exact"/>
        <w:rPr>
          <w:rFonts w:ascii="Calibri" w:hAnsi="Calibri" w:cs="Arial"/>
          <w:b/>
          <w:sz w:val="15"/>
          <w:szCs w:val="15"/>
          <w:lang w:val="ru-RU"/>
        </w:rPr>
      </w:pPr>
      <w:r w:rsidRPr="003E2D73">
        <w:rPr>
          <w:rFonts w:ascii="Calibri" w:hAnsi="Calibri" w:cs="Arial"/>
          <w:b/>
          <w:sz w:val="15"/>
          <w:szCs w:val="15"/>
          <w:lang w:val="ru-RU"/>
        </w:rPr>
        <w:t>Если в</w:t>
      </w:r>
      <w:r w:rsidR="00157998" w:rsidRPr="003E2D73">
        <w:rPr>
          <w:rFonts w:ascii="Calibri" w:hAnsi="Calibri" w:cs="Arial"/>
          <w:b/>
          <w:sz w:val="15"/>
          <w:szCs w:val="15"/>
          <w:lang w:val="ru-RU"/>
        </w:rPr>
        <w:t>нешнее электропитание восстановлено</w:t>
      </w:r>
      <w:r w:rsidR="00A17251" w:rsidRPr="003E2D73">
        <w:rPr>
          <w:rFonts w:ascii="Calibri" w:hAnsi="Calibri" w:cs="Arial"/>
          <w:b/>
          <w:sz w:val="15"/>
          <w:szCs w:val="15"/>
          <w:lang w:val="ru-RU"/>
        </w:rPr>
        <w:t>:</w:t>
      </w:r>
    </w:p>
    <w:p w14:paraId="6BA0D853" w14:textId="62A7C4D1" w:rsidR="006F5F45" w:rsidRPr="000A6EB5" w:rsidRDefault="002709F6" w:rsidP="00A15A51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 xml:space="preserve">В случае восстановления внешнего питания 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GSM-Розетка</w:t>
      </w:r>
      <w:r w:rsidR="00FC2ED1">
        <w:rPr>
          <w:rFonts w:ascii="Calibri" w:hAnsi="Calibri" w:cs="Arial"/>
          <w:sz w:val="15"/>
          <w:szCs w:val="15"/>
          <w:lang w:val="ru-RU"/>
        </w:rPr>
        <w:t xml:space="preserve"> Т4/Т40</w:t>
      </w:r>
      <w:r w:rsidR="00A15A51">
        <w:rPr>
          <w:rFonts w:ascii="Calibri" w:hAnsi="Calibri" w:cs="Arial"/>
          <w:sz w:val="15"/>
          <w:szCs w:val="15"/>
          <w:lang w:val="ru-RU"/>
        </w:rPr>
        <w:t xml:space="preserve"> перезагружается, подключается к сотовой сети и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отправ</w:t>
      </w:r>
      <w:r w:rsidR="00A15A51">
        <w:rPr>
          <w:rFonts w:ascii="Calibri" w:hAnsi="Calibri" w:cs="Arial"/>
          <w:sz w:val="15"/>
          <w:szCs w:val="15"/>
          <w:lang w:val="ru-RU"/>
        </w:rPr>
        <w:t>ляет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="00A15A51">
        <w:rPr>
          <w:rFonts w:ascii="Calibri" w:hAnsi="Calibri" w:cs="Arial"/>
          <w:sz w:val="15"/>
          <w:szCs w:val="15"/>
          <w:lang w:val="ru-RU"/>
        </w:rPr>
        <w:t xml:space="preserve">всем </w:t>
      </w:r>
      <w:r w:rsidRPr="000A6EB5">
        <w:rPr>
          <w:rFonts w:ascii="Calibri" w:hAnsi="Calibri" w:cs="Arial"/>
          <w:sz w:val="15"/>
          <w:szCs w:val="15"/>
          <w:lang w:val="ru-RU"/>
        </w:rPr>
        <w:t>пользовател</w:t>
      </w:r>
      <w:r w:rsidR="00A15A51">
        <w:rPr>
          <w:rFonts w:ascii="Calibri" w:hAnsi="Calibri" w:cs="Arial"/>
          <w:sz w:val="15"/>
          <w:szCs w:val="15"/>
          <w:lang w:val="ru-RU"/>
        </w:rPr>
        <w:t>ям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="00A15A51">
        <w:rPr>
          <w:rFonts w:ascii="Calibri" w:hAnsi="Calibri" w:cs="Arial"/>
          <w:sz w:val="15"/>
          <w:szCs w:val="15"/>
          <w:lang w:val="ru-RU"/>
        </w:rPr>
        <w:t xml:space="preserve">СМС </w:t>
      </w:r>
      <w:r w:rsidR="00215616" w:rsidRPr="000A6EB5">
        <w:rPr>
          <w:rFonts w:ascii="Calibri" w:hAnsi="Calibri" w:cs="Arial"/>
          <w:sz w:val="15"/>
          <w:szCs w:val="15"/>
          <w:lang w:val="ru-RU"/>
        </w:rPr>
        <w:t xml:space="preserve">сообщение </w:t>
      </w:r>
      <w:r w:rsidR="00C9367D" w:rsidRPr="000A6EB5">
        <w:rPr>
          <w:rFonts w:ascii="Calibri" w:hAnsi="Calibri" w:cs="Arial"/>
          <w:i/>
          <w:sz w:val="15"/>
          <w:szCs w:val="15"/>
          <w:lang w:val="ru-RU"/>
        </w:rPr>
        <w:t>«</w:t>
      </w:r>
      <w:r w:rsidR="007B2D87" w:rsidRPr="000A6EB5">
        <w:rPr>
          <w:rFonts w:ascii="Calibri" w:hAnsi="Calibri" w:cs="Arial"/>
          <w:i/>
          <w:sz w:val="15"/>
          <w:szCs w:val="15"/>
          <w:lang w:val="ru-RU"/>
        </w:rPr>
        <w:t xml:space="preserve">220В </w:t>
      </w:r>
      <w:r w:rsidRPr="000A6EB5">
        <w:rPr>
          <w:rFonts w:ascii="Calibri" w:hAnsi="Calibri" w:cs="Arial"/>
          <w:i/>
          <w:sz w:val="15"/>
          <w:szCs w:val="15"/>
          <w:lang w:val="ru-RU"/>
        </w:rPr>
        <w:t>восстановлено</w:t>
      </w:r>
      <w:r w:rsidR="00C9367D" w:rsidRPr="000A6EB5">
        <w:rPr>
          <w:rFonts w:ascii="Calibri" w:hAnsi="Calibri" w:cs="Arial"/>
          <w:i/>
          <w:sz w:val="15"/>
          <w:szCs w:val="15"/>
          <w:lang w:val="ru-RU"/>
        </w:rPr>
        <w:t xml:space="preserve"> Состояние: </w:t>
      </w:r>
      <w:r w:rsidR="00A15A51">
        <w:rPr>
          <w:rFonts w:ascii="Calibri" w:hAnsi="Calibri" w:cs="Arial"/>
          <w:i/>
          <w:sz w:val="15"/>
          <w:szCs w:val="15"/>
          <w:lang w:val="ru-RU"/>
        </w:rPr>
        <w:t>****</w:t>
      </w:r>
      <w:r w:rsidR="00C9367D" w:rsidRPr="000A6EB5">
        <w:rPr>
          <w:rFonts w:ascii="Calibri" w:hAnsi="Calibri" w:cs="Arial"/>
          <w:i/>
          <w:sz w:val="15"/>
          <w:szCs w:val="15"/>
          <w:lang w:val="ru-RU"/>
        </w:rPr>
        <w:t xml:space="preserve"> *</w:t>
      </w:r>
      <w:r w:rsidR="00743070" w:rsidRPr="000A6EB5">
        <w:rPr>
          <w:rFonts w:ascii="Calibri" w:hAnsi="Calibri" w:cs="Arial"/>
          <w:i/>
          <w:sz w:val="15"/>
          <w:szCs w:val="15"/>
          <w:lang w:val="ru-RU"/>
        </w:rPr>
        <w:t>*</w:t>
      </w:r>
      <w:r w:rsidR="00C9367D" w:rsidRPr="000A6EB5">
        <w:rPr>
          <w:rFonts w:ascii="Calibri" w:hAnsi="Calibri" w:cs="Arial"/>
          <w:i/>
          <w:sz w:val="15"/>
          <w:szCs w:val="15"/>
          <w:lang w:val="ru-RU"/>
        </w:rPr>
        <w:t>С»</w:t>
      </w:r>
      <w:r w:rsidR="007E1118" w:rsidRPr="000A6EB5">
        <w:rPr>
          <w:rFonts w:ascii="Calibri" w:hAnsi="Calibri" w:cs="Arial"/>
          <w:sz w:val="15"/>
          <w:szCs w:val="15"/>
          <w:lang w:val="ru-RU"/>
        </w:rPr>
        <w:t>.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Выход </w:t>
      </w:r>
      <w:r w:rsidR="0049045A">
        <w:rPr>
          <w:rFonts w:ascii="Calibri" w:hAnsi="Calibri" w:cs="Arial"/>
          <w:sz w:val="15"/>
          <w:szCs w:val="15"/>
          <w:lang w:val="ru-RU"/>
        </w:rPr>
        <w:t>электропитания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п</w:t>
      </w:r>
      <w:r w:rsidR="00157998" w:rsidRPr="000A6EB5">
        <w:rPr>
          <w:rFonts w:ascii="Calibri" w:hAnsi="Calibri" w:cs="Arial"/>
          <w:sz w:val="15"/>
          <w:szCs w:val="15"/>
          <w:lang w:val="ru-RU"/>
        </w:rPr>
        <w:t xml:space="preserve">ерейдёт в состояние, в котором он находился в момент </w:t>
      </w:r>
      <w:r w:rsidR="007B2D87" w:rsidRPr="000A6EB5">
        <w:rPr>
          <w:rFonts w:ascii="Calibri" w:hAnsi="Calibri" w:cs="Arial"/>
          <w:sz w:val="15"/>
          <w:szCs w:val="15"/>
          <w:lang w:val="ru-RU"/>
        </w:rPr>
        <w:t>пропадания внешнего</w:t>
      </w:r>
      <w:r w:rsidR="00157998" w:rsidRPr="000A6EB5">
        <w:rPr>
          <w:rFonts w:ascii="Calibri" w:hAnsi="Calibri" w:cs="Arial"/>
          <w:sz w:val="15"/>
          <w:szCs w:val="15"/>
          <w:lang w:val="ru-RU"/>
        </w:rPr>
        <w:t xml:space="preserve"> питания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. К примеру, если на момент исчезновения электропитания выход 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GSM-Розетки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был включен, то при восстановлении питания он будет включен снова</w:t>
      </w:r>
      <w:r w:rsidR="00BB12C4" w:rsidRPr="000A6EB5">
        <w:rPr>
          <w:rFonts w:ascii="Calibri" w:hAnsi="Calibri" w:cs="Arial"/>
          <w:sz w:val="15"/>
          <w:szCs w:val="15"/>
          <w:lang w:val="ru-RU"/>
        </w:rPr>
        <w:t>.</w:t>
      </w:r>
    </w:p>
    <w:p w14:paraId="1497D33A" w14:textId="77777777" w:rsidR="00A25A55" w:rsidRPr="000A6EB5" w:rsidRDefault="002709F6" w:rsidP="00A15A51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>СМС уведомление о пропадании и восстановлении внешнего электропитания может быть отключено</w:t>
      </w:r>
      <w:r w:rsidR="00A327D6" w:rsidRPr="000A6EB5">
        <w:rPr>
          <w:rFonts w:ascii="Calibri" w:hAnsi="Calibri" w:cs="Arial"/>
          <w:sz w:val="15"/>
          <w:szCs w:val="15"/>
          <w:lang w:val="ru-RU"/>
        </w:rPr>
        <w:t xml:space="preserve"> (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см. </w:t>
      </w:r>
      <w:r w:rsidR="00FC2ED1">
        <w:rPr>
          <w:rFonts w:ascii="Calibri" w:hAnsi="Calibri" w:cs="Arial"/>
          <w:sz w:val="15"/>
          <w:szCs w:val="15"/>
          <w:lang w:val="ru-RU"/>
        </w:rPr>
        <w:t>п.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="00A327D6" w:rsidRPr="000A6EB5">
        <w:rPr>
          <w:rFonts w:ascii="Calibri" w:hAnsi="Calibri" w:cs="Arial"/>
          <w:sz w:val="15"/>
          <w:szCs w:val="15"/>
          <w:lang w:val="ru-RU"/>
        </w:rPr>
        <w:t>3.8)</w:t>
      </w:r>
    </w:p>
    <w:p w14:paraId="1F8F2147" w14:textId="77777777" w:rsidR="009D08CE" w:rsidRDefault="007E0DEE" w:rsidP="00016D16">
      <w:pPr>
        <w:pStyle w:val="1"/>
        <w:spacing w:before="120"/>
        <w:rPr>
          <w:rFonts w:ascii="Calibri" w:hAnsi="Calibri"/>
          <w:kern w:val="2"/>
          <w:szCs w:val="15"/>
          <w:lang w:val="ru-RU"/>
        </w:rPr>
      </w:pPr>
      <w:bookmarkStart w:id="49" w:name="_Toc287512608"/>
      <w:bookmarkStart w:id="50" w:name="_Toc294092985"/>
      <w:bookmarkStart w:id="51" w:name="_Toc294093067"/>
      <w:bookmarkStart w:id="52" w:name="_Toc294093322"/>
      <w:bookmarkStart w:id="53" w:name="_Toc534992445"/>
      <w:r w:rsidRPr="000A6EB5">
        <w:rPr>
          <w:rFonts w:ascii="Calibri" w:hAnsi="Calibri"/>
          <w:kern w:val="2"/>
          <w:szCs w:val="15"/>
          <w:lang w:val="ru-RU"/>
        </w:rPr>
        <w:lastRenderedPageBreak/>
        <w:t>Глава 3</w:t>
      </w:r>
      <w:r w:rsidR="009558D4" w:rsidRPr="000A6EB5">
        <w:rPr>
          <w:rFonts w:ascii="Calibri" w:hAnsi="Calibri"/>
          <w:kern w:val="2"/>
          <w:szCs w:val="15"/>
          <w:lang w:val="ru-RU"/>
        </w:rPr>
        <w:t xml:space="preserve"> </w:t>
      </w:r>
      <w:r w:rsidRPr="000A6EB5">
        <w:rPr>
          <w:rFonts w:ascii="Calibri" w:hAnsi="Calibri"/>
          <w:kern w:val="2"/>
          <w:szCs w:val="15"/>
          <w:lang w:val="ru-RU"/>
        </w:rPr>
        <w:t>Дополнительные настройки</w:t>
      </w:r>
      <w:bookmarkEnd w:id="49"/>
      <w:bookmarkEnd w:id="50"/>
      <w:bookmarkEnd w:id="51"/>
      <w:bookmarkEnd w:id="52"/>
      <w:bookmarkEnd w:id="53"/>
    </w:p>
    <w:p w14:paraId="50FC6607" w14:textId="77777777" w:rsidR="00610729" w:rsidRDefault="00610729" w:rsidP="00610729">
      <w:pPr>
        <w:pStyle w:val="2"/>
        <w:spacing w:before="120" w:after="120" w:line="200" w:lineRule="exact"/>
        <w:rPr>
          <w:rFonts w:ascii="Calibri" w:hAnsi="Calibri" w:cs="Arial"/>
          <w:szCs w:val="15"/>
          <w:lang w:val="ru-RU"/>
        </w:rPr>
      </w:pPr>
      <w:bookmarkStart w:id="54" w:name="_Toc534992446"/>
      <w:r w:rsidRPr="00610729">
        <w:rPr>
          <w:rFonts w:cstheme="minorHAnsi"/>
          <w:szCs w:val="15"/>
          <w:lang w:val="ru-RU"/>
        </w:rPr>
        <w:t xml:space="preserve">3.1 </w:t>
      </w:r>
      <w:r w:rsidRPr="000A6EB5">
        <w:rPr>
          <w:rFonts w:ascii="Calibri" w:hAnsi="Calibri" w:cs="Arial"/>
          <w:szCs w:val="15"/>
          <w:lang w:val="ru-RU"/>
        </w:rPr>
        <w:t>Подключение</w:t>
      </w:r>
      <w:r>
        <w:rPr>
          <w:rFonts w:ascii="Calibri" w:hAnsi="Calibri" w:cs="Arial"/>
          <w:szCs w:val="15"/>
          <w:lang w:val="ru-RU"/>
        </w:rPr>
        <w:t xml:space="preserve"> и отключение</w:t>
      </w:r>
      <w:r w:rsidRPr="000A6EB5">
        <w:rPr>
          <w:rFonts w:ascii="Calibri" w:hAnsi="Calibri" w:cs="Arial"/>
          <w:szCs w:val="15"/>
          <w:lang w:val="ru-RU"/>
        </w:rPr>
        <w:t xml:space="preserve"> ведомой GSM-Розетки Т20</w:t>
      </w:r>
      <w:bookmarkEnd w:id="54"/>
    </w:p>
    <w:p w14:paraId="7DE2EE16" w14:textId="77777777" w:rsidR="00610729" w:rsidRPr="00ED5895" w:rsidRDefault="00610729" w:rsidP="00610729">
      <w:pPr>
        <w:pStyle w:val="ae"/>
        <w:numPr>
          <w:ilvl w:val="0"/>
          <w:numId w:val="23"/>
        </w:numPr>
        <w:spacing w:line="200" w:lineRule="exact"/>
        <w:ind w:left="0" w:firstLine="0"/>
        <w:rPr>
          <w:rFonts w:ascii="Calibri" w:hAnsi="Calibri" w:cs="Arial"/>
          <w:sz w:val="15"/>
          <w:szCs w:val="15"/>
          <w:lang w:val="ru-RU"/>
        </w:rPr>
      </w:pPr>
      <w:r w:rsidRPr="00ED5895">
        <w:rPr>
          <w:rFonts w:ascii="Calibri" w:hAnsi="Calibri" w:cs="Arial"/>
          <w:sz w:val="15"/>
          <w:szCs w:val="15"/>
          <w:lang w:val="ru-RU"/>
        </w:rPr>
        <w:t xml:space="preserve">Для подключения ведомой </w:t>
      </w:r>
      <w:r w:rsidRPr="00ED5895">
        <w:rPr>
          <w:rFonts w:ascii="Calibri" w:hAnsi="Calibri" w:cs="Arial"/>
          <w:b/>
          <w:sz w:val="15"/>
          <w:szCs w:val="15"/>
          <w:lang w:val="ru-RU"/>
        </w:rPr>
        <w:t>GSM-Розетки Т20</w:t>
      </w:r>
      <w:r w:rsidRPr="00ED5895">
        <w:rPr>
          <w:rFonts w:ascii="Calibri" w:hAnsi="Calibri" w:cs="Arial"/>
          <w:sz w:val="15"/>
          <w:szCs w:val="15"/>
          <w:lang w:val="ru-RU"/>
        </w:rPr>
        <w:t xml:space="preserve"> к главной </w:t>
      </w:r>
      <w:r w:rsidRPr="00ED5895">
        <w:rPr>
          <w:rFonts w:ascii="Calibri" w:hAnsi="Calibri" w:cs="Arial"/>
          <w:b/>
          <w:sz w:val="15"/>
          <w:szCs w:val="15"/>
          <w:lang w:val="ru-RU"/>
        </w:rPr>
        <w:t>GSM-Розетке Т40</w:t>
      </w:r>
      <w:r w:rsidRPr="00ED5895">
        <w:rPr>
          <w:rFonts w:ascii="Calibri" w:hAnsi="Calibri" w:cs="Arial"/>
          <w:sz w:val="15"/>
          <w:szCs w:val="15"/>
          <w:lang w:val="ru-RU"/>
        </w:rPr>
        <w:t xml:space="preserve"> нужно убедиться, что в </w:t>
      </w:r>
      <w:r w:rsidRPr="00ED5895">
        <w:rPr>
          <w:rFonts w:ascii="Calibri" w:hAnsi="Calibri" w:cs="Arial"/>
          <w:b/>
          <w:sz w:val="15"/>
          <w:szCs w:val="15"/>
          <w:lang w:val="ru-RU"/>
        </w:rPr>
        <w:t>Т20</w:t>
      </w:r>
      <w:r w:rsidRPr="00ED5895">
        <w:rPr>
          <w:rFonts w:ascii="Calibri" w:hAnsi="Calibri" w:cs="Arial"/>
          <w:sz w:val="15"/>
          <w:szCs w:val="15"/>
          <w:lang w:val="ru-RU"/>
        </w:rPr>
        <w:t xml:space="preserve"> установлены заводские настройки. Если </w:t>
      </w:r>
      <w:r w:rsidRPr="00ED5895">
        <w:rPr>
          <w:rFonts w:ascii="Calibri" w:hAnsi="Calibri" w:cs="Arial"/>
          <w:b/>
          <w:sz w:val="15"/>
          <w:szCs w:val="15"/>
          <w:lang w:val="ru-RU"/>
        </w:rPr>
        <w:t>Т20</w:t>
      </w:r>
      <w:r w:rsidRPr="00ED5895">
        <w:rPr>
          <w:rFonts w:ascii="Calibri" w:hAnsi="Calibri" w:cs="Arial"/>
          <w:sz w:val="15"/>
          <w:szCs w:val="15"/>
          <w:lang w:val="ru-RU"/>
        </w:rPr>
        <w:t xml:space="preserve"> ранее была подключена к другой </w:t>
      </w:r>
      <w:r w:rsidRPr="00ED5895">
        <w:rPr>
          <w:rFonts w:ascii="Calibri" w:hAnsi="Calibri" w:cs="Arial"/>
          <w:b/>
          <w:sz w:val="15"/>
          <w:szCs w:val="15"/>
          <w:lang w:val="ru-RU"/>
        </w:rPr>
        <w:t>Т40</w:t>
      </w:r>
      <w:r w:rsidRPr="00ED5895">
        <w:rPr>
          <w:rFonts w:ascii="Calibri" w:hAnsi="Calibri" w:cs="Arial"/>
          <w:sz w:val="15"/>
          <w:szCs w:val="15"/>
          <w:lang w:val="ru-RU"/>
        </w:rPr>
        <w:t xml:space="preserve">, необходимо </w:t>
      </w:r>
      <w:r>
        <w:rPr>
          <w:rFonts w:ascii="Calibri" w:hAnsi="Calibri" w:cs="Arial"/>
          <w:sz w:val="15"/>
          <w:szCs w:val="15"/>
          <w:lang w:val="ru-RU"/>
        </w:rPr>
        <w:t>сбросить её к заводским</w:t>
      </w:r>
      <w:r w:rsidRPr="00ED5895">
        <w:rPr>
          <w:rFonts w:ascii="Calibri" w:hAnsi="Calibri" w:cs="Arial"/>
          <w:sz w:val="15"/>
          <w:szCs w:val="15"/>
          <w:lang w:val="ru-RU"/>
        </w:rPr>
        <w:t xml:space="preserve"> настройкам</w:t>
      </w:r>
      <w:r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(см. </w:t>
      </w:r>
      <w:r>
        <w:rPr>
          <w:rFonts w:ascii="Calibri" w:hAnsi="Calibri" w:cs="Arial"/>
          <w:sz w:val="15"/>
          <w:szCs w:val="15"/>
          <w:lang w:val="ru-RU"/>
        </w:rPr>
        <w:t>п.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3.</w:t>
      </w:r>
      <w:r>
        <w:rPr>
          <w:rFonts w:ascii="Calibri" w:hAnsi="Calibri" w:cs="Arial"/>
          <w:sz w:val="15"/>
          <w:szCs w:val="15"/>
          <w:lang w:val="ru-RU"/>
        </w:rPr>
        <w:t>14</w:t>
      </w:r>
      <w:r w:rsidRPr="000A6EB5">
        <w:rPr>
          <w:rFonts w:ascii="Calibri" w:hAnsi="Calibri" w:cs="Arial"/>
          <w:sz w:val="15"/>
          <w:szCs w:val="15"/>
          <w:lang w:val="ru-RU"/>
        </w:rPr>
        <w:t>)</w:t>
      </w:r>
      <w:r w:rsidRPr="00ED5895">
        <w:rPr>
          <w:rFonts w:ascii="Calibri" w:hAnsi="Calibri" w:cs="Arial"/>
          <w:sz w:val="15"/>
          <w:szCs w:val="15"/>
          <w:lang w:val="ru-RU"/>
        </w:rPr>
        <w:t>.</w:t>
      </w:r>
    </w:p>
    <w:p w14:paraId="05D4B024" w14:textId="77777777" w:rsidR="00610729" w:rsidRPr="00ED5895" w:rsidRDefault="00610729" w:rsidP="00610729">
      <w:pPr>
        <w:pStyle w:val="ae"/>
        <w:numPr>
          <w:ilvl w:val="0"/>
          <w:numId w:val="23"/>
        </w:numPr>
        <w:spacing w:line="200" w:lineRule="exact"/>
        <w:ind w:left="0" w:firstLine="0"/>
        <w:rPr>
          <w:rFonts w:ascii="Calibri" w:hAnsi="Calibri" w:cs="Arial"/>
          <w:sz w:val="15"/>
          <w:szCs w:val="15"/>
          <w:lang w:val="ru-RU"/>
        </w:rPr>
      </w:pPr>
      <w:r w:rsidRPr="00ED5895">
        <w:rPr>
          <w:rFonts w:ascii="Calibri" w:hAnsi="Calibri" w:cs="Arial"/>
          <w:sz w:val="15"/>
          <w:szCs w:val="15"/>
          <w:lang w:val="ru-RU"/>
        </w:rPr>
        <w:t xml:space="preserve">Расстояние между местами установки </w:t>
      </w:r>
      <w:r w:rsidRPr="00ED5895">
        <w:rPr>
          <w:rFonts w:ascii="Calibri" w:hAnsi="Calibri" w:cs="Arial"/>
          <w:b/>
          <w:sz w:val="15"/>
          <w:szCs w:val="15"/>
          <w:lang w:val="ru-RU"/>
        </w:rPr>
        <w:t>Т40</w:t>
      </w:r>
      <w:r w:rsidRPr="00ED5895">
        <w:rPr>
          <w:rFonts w:ascii="Calibri" w:hAnsi="Calibri" w:cs="Arial"/>
          <w:sz w:val="15"/>
          <w:szCs w:val="15"/>
          <w:lang w:val="ru-RU"/>
        </w:rPr>
        <w:t xml:space="preserve"> и </w:t>
      </w:r>
      <w:r w:rsidRPr="00ED5895">
        <w:rPr>
          <w:rFonts w:ascii="Calibri" w:hAnsi="Calibri" w:cs="Arial"/>
          <w:b/>
          <w:sz w:val="15"/>
          <w:szCs w:val="15"/>
          <w:lang w:val="ru-RU"/>
        </w:rPr>
        <w:t>Т20</w:t>
      </w:r>
      <w:r w:rsidRPr="00ED5895">
        <w:rPr>
          <w:rFonts w:ascii="Calibri" w:hAnsi="Calibri" w:cs="Arial"/>
          <w:sz w:val="15"/>
          <w:szCs w:val="15"/>
          <w:lang w:val="ru-RU"/>
        </w:rPr>
        <w:t xml:space="preserve"> не должно быть менее 1 метра или превышать 30 метров по прямой видимости.</w:t>
      </w:r>
    </w:p>
    <w:p w14:paraId="4B760927" w14:textId="77777777" w:rsidR="00610729" w:rsidRPr="00ED5895" w:rsidRDefault="00610729" w:rsidP="00610729">
      <w:pPr>
        <w:pStyle w:val="ae"/>
        <w:numPr>
          <w:ilvl w:val="0"/>
          <w:numId w:val="23"/>
        </w:numPr>
        <w:spacing w:line="200" w:lineRule="exact"/>
        <w:ind w:left="0" w:firstLine="0"/>
        <w:rPr>
          <w:rFonts w:ascii="Calibri" w:hAnsi="Calibri" w:cs="Arial"/>
          <w:sz w:val="15"/>
          <w:szCs w:val="15"/>
          <w:lang w:val="ru-RU"/>
        </w:rPr>
      </w:pPr>
      <w:r w:rsidRPr="00ED5895">
        <w:rPr>
          <w:rFonts w:ascii="Calibri" w:hAnsi="Calibri" w:cs="Arial"/>
          <w:sz w:val="15"/>
          <w:szCs w:val="15"/>
          <w:lang w:val="ru-RU"/>
        </w:rPr>
        <w:t>Ведомой розетке необходимо присвоить имя, которое предназначено для переадресации команд на определенную ведомую розетку. Имя может состоять строго из латинских букв и цифр и иметь длину не более 7 символов. При подключении нескольких ведомых розеток их имена должны различаться.</w:t>
      </w:r>
    </w:p>
    <w:p w14:paraId="7ACC7260" w14:textId="77777777" w:rsidR="00E24FAE" w:rsidRDefault="00E24FAE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</w:p>
    <w:p w14:paraId="7E0F040F" w14:textId="77777777" w:rsidR="00E24FAE" w:rsidRDefault="00E24FAE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</w:p>
    <w:p w14:paraId="0A4A003A" w14:textId="6F07171F" w:rsidR="00610729" w:rsidRPr="000A6EB5" w:rsidRDefault="00610729" w:rsidP="00A916E4">
      <w:pPr>
        <w:spacing w:before="80" w:line="200" w:lineRule="exact"/>
        <w:rPr>
          <w:rFonts w:ascii="Calibri" w:hAnsi="Calibri" w:cs="Arial"/>
          <w:b/>
          <w:sz w:val="15"/>
          <w:szCs w:val="15"/>
          <w:u w:val="single"/>
          <w:lang w:val="ru-RU"/>
        </w:rPr>
      </w:pPr>
      <w:r w:rsidRPr="003735E2">
        <w:rPr>
          <w:rFonts w:ascii="Calibri" w:hAnsi="Calibri" w:cs="Arial"/>
          <w:sz w:val="15"/>
          <w:szCs w:val="15"/>
          <w:lang w:val="ru-RU"/>
        </w:rPr>
        <w:lastRenderedPageBreak/>
        <w:t>Подключение ведомой розетки:</w:t>
      </w:r>
      <w:r w:rsidR="002758D9">
        <w:rPr>
          <w:rFonts w:ascii="Calibri" w:hAnsi="Calibri" w:cs="Arial"/>
          <w:sz w:val="15"/>
          <w:szCs w:val="15"/>
          <w:lang w:val="ru-RU"/>
        </w:rPr>
        <w:tab/>
      </w:r>
      <w:r w:rsidR="002758D9">
        <w:rPr>
          <w:rFonts w:ascii="Calibri" w:hAnsi="Calibri" w:cs="Arial"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60#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Имя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</w:p>
    <w:p w14:paraId="53F7697E" w14:textId="77777777" w:rsidR="00610729" w:rsidRPr="003735E2" w:rsidRDefault="00610729" w:rsidP="00A916E4">
      <w:pPr>
        <w:spacing w:before="80" w:line="200" w:lineRule="exact"/>
        <w:rPr>
          <w:rFonts w:ascii="Calibri" w:hAnsi="Calibri" w:cs="Arial"/>
          <w:sz w:val="15"/>
          <w:szCs w:val="15"/>
          <w:u w:val="single"/>
          <w:lang w:val="ru-RU"/>
        </w:rPr>
      </w:pPr>
      <w:r w:rsidRPr="003E2D73">
        <w:rPr>
          <w:rFonts w:ascii="Wingdings" w:hAnsi="Wingdings" w:cs="Arial"/>
          <w:szCs w:val="21"/>
          <w:lang w:val="ru-RU"/>
        </w:rPr>
        <w:sym w:font="Wingdings" w:char="F043"/>
      </w:r>
      <w:r w:rsidRPr="003E2D73">
        <w:rPr>
          <w:rFonts w:ascii="Wingdings" w:hAnsi="Wingdings" w:cs="Arial"/>
          <w:szCs w:val="21"/>
          <w:lang w:val="ru-RU"/>
        </w:rPr>
        <w:t></w:t>
      </w:r>
      <w:r w:rsidRPr="003735E2">
        <w:rPr>
          <w:rFonts w:ascii="Calibri" w:hAnsi="Calibri" w:cs="Arial"/>
          <w:sz w:val="15"/>
          <w:szCs w:val="15"/>
          <w:lang w:val="ru-RU"/>
        </w:rPr>
        <w:t>Успешный СМС ответ от GSM-Розетки:</w:t>
      </w:r>
    </w:p>
    <w:p w14:paraId="5596D7FF" w14:textId="77777777" w:rsidR="00610729" w:rsidRDefault="00610729" w:rsidP="00610729">
      <w:pPr>
        <w:spacing w:line="200" w:lineRule="exact"/>
        <w:ind w:left="426"/>
        <w:rPr>
          <w:rFonts w:ascii="Calibri" w:hAnsi="Calibri" w:cs="Arial"/>
          <w:i/>
          <w:sz w:val="15"/>
          <w:szCs w:val="15"/>
          <w:lang w:val="ru-RU"/>
        </w:rPr>
      </w:pPr>
      <w:r w:rsidRPr="00A02BA8">
        <w:rPr>
          <w:rFonts w:ascii="Calibri" w:hAnsi="Calibri" w:cs="Arial"/>
          <w:i/>
          <w:sz w:val="15"/>
          <w:szCs w:val="15"/>
          <w:lang w:val="ru-RU"/>
        </w:rPr>
        <w:t>Включите ведомую розетку «Имя» в сеть</w:t>
      </w:r>
    </w:p>
    <w:p w14:paraId="16E92795" w14:textId="77777777" w:rsidR="00610729" w:rsidRDefault="00610729" w:rsidP="00610729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>П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осле получения от </w:t>
      </w:r>
      <w:r w:rsidRPr="000A6EB5">
        <w:rPr>
          <w:rFonts w:ascii="Calibri" w:hAnsi="Calibri" w:cs="Arial"/>
          <w:b/>
          <w:sz w:val="15"/>
          <w:szCs w:val="15"/>
          <w:lang w:val="ru-RU"/>
        </w:rPr>
        <w:t>Т40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ответного СМС,</w:t>
      </w:r>
      <w:r>
        <w:rPr>
          <w:rFonts w:ascii="Calibri" w:hAnsi="Calibri" w:cs="Arial"/>
          <w:sz w:val="15"/>
          <w:szCs w:val="15"/>
          <w:lang w:val="ru-RU"/>
        </w:rPr>
        <w:t xml:space="preserve"> в течение 30 секунд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подключите </w:t>
      </w:r>
      <w:r w:rsidRPr="000A6EB5">
        <w:rPr>
          <w:rFonts w:ascii="Calibri" w:hAnsi="Calibri" w:cs="Arial"/>
          <w:b/>
          <w:sz w:val="15"/>
          <w:szCs w:val="15"/>
          <w:lang w:val="ru-RU"/>
        </w:rPr>
        <w:t>Т20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в сеть электропитания.</w:t>
      </w:r>
    </w:p>
    <w:p w14:paraId="09A03FB9" w14:textId="77777777" w:rsidR="00610729" w:rsidRDefault="00610729" w:rsidP="00610729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 xml:space="preserve">При удачном подключении </w:t>
      </w:r>
      <w:r w:rsidRPr="002D49A7">
        <w:rPr>
          <w:rFonts w:ascii="Calibri" w:hAnsi="Calibri" w:cs="Arial"/>
          <w:b/>
          <w:sz w:val="15"/>
          <w:szCs w:val="15"/>
          <w:lang w:val="ru-RU"/>
        </w:rPr>
        <w:t>Т40</w:t>
      </w:r>
      <w:r>
        <w:rPr>
          <w:rFonts w:ascii="Calibri" w:hAnsi="Calibri" w:cs="Arial"/>
          <w:sz w:val="15"/>
          <w:szCs w:val="15"/>
          <w:lang w:val="ru-RU"/>
        </w:rPr>
        <w:t xml:space="preserve"> издаст двукратный звуковой сигнал, а индикатор сети на </w:t>
      </w:r>
      <w:r w:rsidRPr="002D49A7">
        <w:rPr>
          <w:rFonts w:ascii="Calibri" w:hAnsi="Calibri" w:cs="Arial"/>
          <w:b/>
          <w:sz w:val="15"/>
          <w:szCs w:val="15"/>
          <w:lang w:val="ru-RU"/>
        </w:rPr>
        <w:t>Т20</w:t>
      </w:r>
      <w:r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sz w:val="15"/>
          <w:szCs w:val="15"/>
          <w:lang w:val="ru-RU"/>
        </w:rPr>
        <w:t>перейдёт в режим медленного мерцания</w:t>
      </w:r>
      <w:r>
        <w:rPr>
          <w:rFonts w:ascii="Calibri" w:hAnsi="Calibri" w:cs="Arial"/>
          <w:sz w:val="15"/>
          <w:szCs w:val="15"/>
          <w:lang w:val="ru-RU"/>
        </w:rPr>
        <w:t>.</w:t>
      </w:r>
    </w:p>
    <w:p w14:paraId="63B93F59" w14:textId="77777777" w:rsidR="00610729" w:rsidRPr="003735E2" w:rsidRDefault="00610729" w:rsidP="00A916E4">
      <w:pPr>
        <w:spacing w:before="80" w:line="200" w:lineRule="exact"/>
        <w:rPr>
          <w:rFonts w:ascii="Calibri" w:hAnsi="Calibri" w:cs="Arial"/>
          <w:sz w:val="15"/>
          <w:szCs w:val="15"/>
          <w:u w:val="single"/>
          <w:lang w:val="ru-RU"/>
        </w:rPr>
      </w:pPr>
      <w:r w:rsidRPr="003E2D73">
        <w:rPr>
          <w:rFonts w:ascii="Wingdings" w:hAnsi="Wingdings" w:cs="Arial"/>
          <w:szCs w:val="21"/>
          <w:lang w:val="ru-RU"/>
        </w:rPr>
        <w:sym w:font="Wingdings" w:char="F043"/>
      </w:r>
      <w:r w:rsidRPr="003E2D73">
        <w:rPr>
          <w:rFonts w:ascii="Wingdings" w:hAnsi="Wingdings" w:cs="Arial"/>
          <w:szCs w:val="21"/>
          <w:lang w:val="ru-RU"/>
        </w:rPr>
        <w:t></w:t>
      </w:r>
      <w:r w:rsidRPr="003735E2">
        <w:rPr>
          <w:rFonts w:ascii="Calibri" w:hAnsi="Calibri" w:cs="Arial"/>
          <w:sz w:val="15"/>
          <w:szCs w:val="15"/>
          <w:lang w:val="ru-RU"/>
        </w:rPr>
        <w:t>Успешный СМС ответ от GSM-Розетки:</w:t>
      </w:r>
    </w:p>
    <w:p w14:paraId="54C01A70" w14:textId="77777777" w:rsidR="00610729" w:rsidRDefault="00610729" w:rsidP="00610729">
      <w:pPr>
        <w:spacing w:line="200" w:lineRule="exact"/>
        <w:ind w:left="426"/>
        <w:rPr>
          <w:rFonts w:ascii="Calibri" w:hAnsi="Calibri" w:cs="Arial"/>
          <w:i/>
          <w:sz w:val="15"/>
          <w:szCs w:val="15"/>
          <w:lang w:val="ru-RU"/>
        </w:rPr>
      </w:pPr>
      <w:r>
        <w:rPr>
          <w:rFonts w:ascii="Calibri" w:hAnsi="Calibri" w:cs="Arial"/>
          <w:i/>
          <w:sz w:val="15"/>
          <w:szCs w:val="15"/>
          <w:lang w:val="ru-RU"/>
        </w:rPr>
        <w:t>Р</w:t>
      </w:r>
      <w:r w:rsidRPr="00A02BA8">
        <w:rPr>
          <w:rFonts w:ascii="Calibri" w:hAnsi="Calibri" w:cs="Arial"/>
          <w:i/>
          <w:sz w:val="15"/>
          <w:szCs w:val="15"/>
          <w:lang w:val="ru-RU"/>
        </w:rPr>
        <w:t>озетк</w:t>
      </w:r>
      <w:r>
        <w:rPr>
          <w:rFonts w:ascii="Calibri" w:hAnsi="Calibri" w:cs="Arial"/>
          <w:i/>
          <w:sz w:val="15"/>
          <w:szCs w:val="15"/>
          <w:lang w:val="ru-RU"/>
        </w:rPr>
        <w:t>а</w:t>
      </w:r>
      <w:r w:rsidRPr="00A02BA8">
        <w:rPr>
          <w:rFonts w:ascii="Calibri" w:hAnsi="Calibri" w:cs="Arial"/>
          <w:i/>
          <w:sz w:val="15"/>
          <w:szCs w:val="15"/>
          <w:lang w:val="ru-RU"/>
        </w:rPr>
        <w:t xml:space="preserve"> «Имя»</w:t>
      </w:r>
      <w:r>
        <w:rPr>
          <w:rFonts w:ascii="Calibri" w:hAnsi="Calibri" w:cs="Arial"/>
          <w:i/>
          <w:sz w:val="15"/>
          <w:szCs w:val="15"/>
          <w:lang w:val="ru-RU"/>
        </w:rPr>
        <w:t xml:space="preserve"> подключена</w:t>
      </w:r>
    </w:p>
    <w:p w14:paraId="68C3241C" w14:textId="77777777" w:rsidR="00610729" w:rsidRDefault="00610729" w:rsidP="00610729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 xml:space="preserve">Если подключение не удалось, от </w:t>
      </w:r>
      <w:r w:rsidRPr="00401519">
        <w:rPr>
          <w:rFonts w:ascii="Calibri" w:hAnsi="Calibri" w:cs="Arial"/>
          <w:b/>
          <w:sz w:val="15"/>
          <w:szCs w:val="15"/>
          <w:lang w:val="ru-RU"/>
        </w:rPr>
        <w:t>Т40</w:t>
      </w:r>
      <w:r>
        <w:rPr>
          <w:rFonts w:ascii="Calibri" w:hAnsi="Calibri" w:cs="Arial"/>
          <w:sz w:val="15"/>
          <w:szCs w:val="15"/>
          <w:lang w:val="ru-RU"/>
        </w:rPr>
        <w:t xml:space="preserve"> прозвучит трехкратный сигнал и розетка пришлет СМС сообщение «</w:t>
      </w:r>
      <w:r>
        <w:rPr>
          <w:rFonts w:ascii="Calibri" w:hAnsi="Calibri" w:cs="Arial"/>
          <w:i/>
          <w:sz w:val="15"/>
          <w:szCs w:val="15"/>
          <w:lang w:val="ru-RU"/>
        </w:rPr>
        <w:t>Не удалось подключить</w:t>
      </w:r>
      <w:r w:rsidRPr="00A02BA8">
        <w:rPr>
          <w:rFonts w:ascii="Calibri" w:hAnsi="Calibri" w:cs="Arial"/>
          <w:i/>
          <w:sz w:val="15"/>
          <w:szCs w:val="15"/>
          <w:lang w:val="ru-RU"/>
        </w:rPr>
        <w:t xml:space="preserve"> «Имя»</w:t>
      </w:r>
      <w:r>
        <w:rPr>
          <w:rFonts w:ascii="Calibri" w:hAnsi="Calibri" w:cs="Arial"/>
          <w:i/>
          <w:sz w:val="15"/>
          <w:szCs w:val="15"/>
          <w:lang w:val="ru-RU"/>
        </w:rPr>
        <w:t>.»</w:t>
      </w:r>
    </w:p>
    <w:p w14:paraId="214D35D1" w14:textId="77777777" w:rsidR="00610729" w:rsidRPr="000A6EB5" w:rsidRDefault="00610729" w:rsidP="00610729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>Для отключения ведомой розетки</w:t>
      </w:r>
      <w:r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b/>
          <w:sz w:val="15"/>
          <w:szCs w:val="15"/>
          <w:lang w:val="ru-RU"/>
        </w:rPr>
        <w:t>Т20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>
        <w:rPr>
          <w:rFonts w:ascii="Calibri" w:hAnsi="Calibri" w:cs="Arial"/>
          <w:sz w:val="15"/>
          <w:szCs w:val="15"/>
          <w:lang w:val="ru-RU"/>
        </w:rPr>
        <w:t xml:space="preserve">от главной розетки </w:t>
      </w:r>
      <w:r w:rsidRPr="000A6EB5">
        <w:rPr>
          <w:rFonts w:ascii="Calibri" w:hAnsi="Calibri" w:cs="Arial"/>
          <w:b/>
          <w:sz w:val="15"/>
          <w:szCs w:val="15"/>
          <w:lang w:val="ru-RU"/>
        </w:rPr>
        <w:t>Т</w:t>
      </w:r>
      <w:r>
        <w:rPr>
          <w:rFonts w:ascii="Calibri" w:hAnsi="Calibri" w:cs="Arial"/>
          <w:b/>
          <w:sz w:val="15"/>
          <w:szCs w:val="15"/>
          <w:lang w:val="ru-RU"/>
        </w:rPr>
        <w:t>4</w:t>
      </w:r>
      <w:r w:rsidRPr="000A6EB5">
        <w:rPr>
          <w:rFonts w:ascii="Calibri" w:hAnsi="Calibri" w:cs="Arial"/>
          <w:b/>
          <w:sz w:val="15"/>
          <w:szCs w:val="15"/>
          <w:lang w:val="ru-RU"/>
        </w:rPr>
        <w:t>0</w:t>
      </w:r>
      <w:r>
        <w:rPr>
          <w:rFonts w:ascii="Calibri" w:hAnsi="Calibri" w:cs="Arial"/>
          <w:b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sz w:val="15"/>
          <w:szCs w:val="15"/>
          <w:lang w:val="ru-RU"/>
        </w:rPr>
        <w:t>отправьте СМС содержащую следующую команду:</w:t>
      </w:r>
    </w:p>
    <w:p w14:paraId="2A165F21" w14:textId="77777777" w:rsidR="00610729" w:rsidRDefault="00610729" w:rsidP="00A916E4">
      <w:pPr>
        <w:spacing w:before="80" w:line="200" w:lineRule="exact"/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</w:pPr>
      <w:r w:rsidRPr="003735E2">
        <w:rPr>
          <w:rFonts w:ascii="Calibri" w:hAnsi="Calibri" w:cs="Arial"/>
          <w:sz w:val="15"/>
          <w:szCs w:val="15"/>
          <w:lang w:val="ru-RU"/>
        </w:rPr>
        <w:t>Отключение ведомой розетки:</w:t>
      </w:r>
      <w:r w:rsidR="002758D9">
        <w:rPr>
          <w:rFonts w:ascii="Calibri" w:hAnsi="Calibri" w:cs="Arial"/>
          <w:sz w:val="15"/>
          <w:szCs w:val="15"/>
          <w:lang w:val="ru-RU"/>
        </w:rPr>
        <w:t xml:space="preserve"> </w:t>
      </w:r>
      <w:r w:rsidR="002758D9">
        <w:rPr>
          <w:rFonts w:ascii="Calibri" w:hAnsi="Calibri" w:cs="Arial"/>
          <w:sz w:val="15"/>
          <w:szCs w:val="15"/>
          <w:lang w:val="ru-RU"/>
        </w:rPr>
        <w:tab/>
      </w:r>
      <w:r w:rsidR="002758D9">
        <w:rPr>
          <w:rFonts w:ascii="Calibri" w:hAnsi="Calibri" w:cs="Arial"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7</w:t>
      </w:r>
      <w:r w:rsidRPr="00E8092B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1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Имя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</w:p>
    <w:p w14:paraId="374C446A" w14:textId="77777777" w:rsidR="00EE0FF6" w:rsidRPr="00345342" w:rsidRDefault="006815FA" w:rsidP="00016D16">
      <w:pPr>
        <w:pStyle w:val="2"/>
        <w:spacing w:before="120" w:after="120" w:line="200" w:lineRule="exact"/>
        <w:rPr>
          <w:rFonts w:ascii="Calibri" w:hAnsi="Calibri" w:cs="Arial"/>
          <w:szCs w:val="15"/>
          <w:lang w:val="ru-RU"/>
        </w:rPr>
      </w:pPr>
      <w:bookmarkStart w:id="55" w:name="_Toc287512609"/>
      <w:bookmarkStart w:id="56" w:name="_Toc294092986"/>
      <w:bookmarkStart w:id="57" w:name="_Toc294093068"/>
      <w:bookmarkStart w:id="58" w:name="_Toc294093323"/>
      <w:bookmarkStart w:id="59" w:name="_Toc534992447"/>
      <w:bookmarkStart w:id="60" w:name="_Toc226365874"/>
      <w:r w:rsidRPr="00345342">
        <w:rPr>
          <w:rFonts w:ascii="Calibri" w:hAnsi="Calibri" w:cs="Arial"/>
          <w:szCs w:val="15"/>
          <w:lang w:val="ru-RU"/>
        </w:rPr>
        <w:lastRenderedPageBreak/>
        <w:t>3</w:t>
      </w:r>
      <w:r w:rsidR="00FC38D9" w:rsidRPr="00345342">
        <w:rPr>
          <w:rFonts w:ascii="Calibri" w:hAnsi="Calibri" w:cs="Arial"/>
          <w:szCs w:val="15"/>
          <w:lang w:val="ru-RU"/>
        </w:rPr>
        <w:t>.</w:t>
      </w:r>
      <w:r w:rsidR="002758D9" w:rsidRPr="00345342">
        <w:rPr>
          <w:rFonts w:ascii="Calibri" w:hAnsi="Calibri" w:cs="Arial"/>
          <w:szCs w:val="15"/>
          <w:lang w:val="ru-RU"/>
        </w:rPr>
        <w:t>2</w:t>
      </w:r>
      <w:r w:rsidR="00FC38D9" w:rsidRPr="00345342">
        <w:rPr>
          <w:rFonts w:ascii="Calibri" w:hAnsi="Calibri" w:cs="Arial"/>
          <w:szCs w:val="15"/>
          <w:lang w:val="ru-RU"/>
        </w:rPr>
        <w:t xml:space="preserve"> </w:t>
      </w:r>
      <w:bookmarkEnd w:id="55"/>
      <w:bookmarkEnd w:id="56"/>
      <w:bookmarkEnd w:id="57"/>
      <w:bookmarkEnd w:id="58"/>
      <w:r w:rsidR="007E0DEE" w:rsidRPr="000A6EB5">
        <w:rPr>
          <w:rFonts w:ascii="Calibri" w:hAnsi="Calibri" w:cs="Arial"/>
          <w:szCs w:val="15"/>
          <w:lang w:val="ru-RU"/>
        </w:rPr>
        <w:t>Настройки</w:t>
      </w:r>
      <w:r w:rsidR="007E0DEE" w:rsidRPr="00345342">
        <w:rPr>
          <w:rFonts w:ascii="Calibri" w:hAnsi="Calibri" w:cs="Arial"/>
          <w:szCs w:val="15"/>
          <w:lang w:val="ru-RU"/>
        </w:rPr>
        <w:t xml:space="preserve"> </w:t>
      </w:r>
      <w:r w:rsidR="007E0DEE" w:rsidRPr="000A6EB5">
        <w:rPr>
          <w:rFonts w:ascii="Calibri" w:hAnsi="Calibri" w:cs="Arial"/>
          <w:szCs w:val="15"/>
          <w:lang w:val="ru-RU"/>
        </w:rPr>
        <w:t>пользователей</w:t>
      </w:r>
      <w:bookmarkEnd w:id="59"/>
    </w:p>
    <w:p w14:paraId="03E95EAB" w14:textId="77777777" w:rsidR="00FC38D9" w:rsidRPr="000A6EB5" w:rsidRDefault="00BB12C4" w:rsidP="00CB6F7F">
      <w:pPr>
        <w:pStyle w:val="3"/>
        <w:spacing w:before="120" w:after="120" w:line="200" w:lineRule="exact"/>
        <w:rPr>
          <w:rFonts w:ascii="Calibri" w:hAnsi="Calibri" w:cs="Arial"/>
          <w:sz w:val="15"/>
          <w:szCs w:val="15"/>
          <w:lang w:val="ru-RU"/>
        </w:rPr>
      </w:pPr>
      <w:bookmarkStart w:id="61" w:name="_Toc287512610"/>
      <w:bookmarkStart w:id="62" w:name="_Toc294092987"/>
      <w:r w:rsidRPr="00345342">
        <w:rPr>
          <w:rFonts w:ascii="Calibri" w:hAnsi="Calibri" w:cs="Arial"/>
          <w:sz w:val="15"/>
          <w:szCs w:val="15"/>
          <w:lang w:val="ru-RU"/>
        </w:rPr>
        <w:t>3.</w:t>
      </w:r>
      <w:r w:rsidR="002758D9" w:rsidRPr="00345342">
        <w:rPr>
          <w:rFonts w:ascii="Calibri" w:hAnsi="Calibri" w:cs="Arial"/>
          <w:sz w:val="15"/>
          <w:szCs w:val="15"/>
          <w:lang w:val="ru-RU"/>
        </w:rPr>
        <w:t>2</w:t>
      </w:r>
      <w:r w:rsidRPr="00345342">
        <w:rPr>
          <w:rFonts w:ascii="Calibri" w:hAnsi="Calibri" w:cs="Arial"/>
          <w:sz w:val="15"/>
          <w:szCs w:val="15"/>
          <w:lang w:val="ru-RU"/>
        </w:rPr>
        <w:t xml:space="preserve">.1 </w:t>
      </w:r>
      <w:bookmarkEnd w:id="60"/>
      <w:bookmarkEnd w:id="61"/>
      <w:bookmarkEnd w:id="62"/>
      <w:r w:rsidR="00C7281A" w:rsidRPr="000A6EB5">
        <w:rPr>
          <w:rFonts w:ascii="Calibri" w:hAnsi="Calibri" w:cs="Arial"/>
          <w:sz w:val="15"/>
          <w:szCs w:val="15"/>
          <w:lang w:val="ru-RU"/>
        </w:rPr>
        <w:t>Уровень</w:t>
      </w:r>
      <w:r w:rsidR="00C7281A" w:rsidRPr="00345342">
        <w:rPr>
          <w:rFonts w:ascii="Calibri" w:hAnsi="Calibri" w:cs="Arial"/>
          <w:sz w:val="15"/>
          <w:szCs w:val="15"/>
          <w:lang w:val="ru-RU"/>
        </w:rPr>
        <w:t xml:space="preserve"> </w:t>
      </w:r>
      <w:r w:rsidR="00C7281A" w:rsidRPr="000A6EB5">
        <w:rPr>
          <w:rFonts w:ascii="Calibri" w:hAnsi="Calibri" w:cs="Arial"/>
          <w:sz w:val="15"/>
          <w:szCs w:val="15"/>
          <w:lang w:val="ru-RU"/>
        </w:rPr>
        <w:t>авторизации</w:t>
      </w:r>
      <w:r w:rsidR="00C7281A" w:rsidRPr="00345342">
        <w:rPr>
          <w:rFonts w:ascii="Calibri" w:hAnsi="Calibri" w:cs="Arial"/>
          <w:sz w:val="15"/>
          <w:szCs w:val="15"/>
          <w:lang w:val="ru-RU"/>
        </w:rPr>
        <w:t xml:space="preserve"> </w:t>
      </w:r>
      <w:r w:rsidR="00C7281A" w:rsidRPr="000A6EB5">
        <w:rPr>
          <w:rFonts w:ascii="Calibri" w:hAnsi="Calibri" w:cs="Arial"/>
          <w:sz w:val="15"/>
          <w:szCs w:val="15"/>
          <w:lang w:val="ru-RU"/>
        </w:rPr>
        <w:t>пользователей</w:t>
      </w:r>
    </w:p>
    <w:p w14:paraId="2AE17687" w14:textId="77777777" w:rsidR="006F6A84" w:rsidRPr="000A6EB5" w:rsidRDefault="000451B6" w:rsidP="00610729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 xml:space="preserve">Все настройки </w:t>
      </w:r>
      <w:r w:rsidR="004F5252" w:rsidRPr="000A6EB5">
        <w:rPr>
          <w:rFonts w:ascii="Calibri" w:hAnsi="Calibri" w:cs="Arial"/>
          <w:sz w:val="15"/>
          <w:szCs w:val="15"/>
        </w:rPr>
        <w:t>GSM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-Розетки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изменяются посредством СМС команд</w:t>
      </w:r>
      <w:r w:rsidR="00BB12C4" w:rsidRPr="000A6EB5">
        <w:rPr>
          <w:rFonts w:ascii="Calibri" w:hAnsi="Calibri" w:cs="Arial"/>
          <w:sz w:val="15"/>
          <w:szCs w:val="15"/>
          <w:lang w:val="ru-RU"/>
        </w:rPr>
        <w:t>.</w:t>
      </w:r>
    </w:p>
    <w:p w14:paraId="268CD98F" w14:textId="77777777" w:rsidR="009F2256" w:rsidRPr="000A6EB5" w:rsidRDefault="000451B6" w:rsidP="00610729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>Имеется два уровня авторизации пользователей</w:t>
      </w:r>
      <w:r w:rsidR="00BB12C4" w:rsidRPr="000A6EB5">
        <w:rPr>
          <w:rFonts w:ascii="Calibri" w:hAnsi="Calibri" w:cs="Arial"/>
          <w:sz w:val="15"/>
          <w:szCs w:val="15"/>
          <w:lang w:val="ru-RU"/>
        </w:rPr>
        <w:t>:</w:t>
      </w:r>
    </w:p>
    <w:p w14:paraId="0483057D" w14:textId="77777777" w:rsidR="009F2256" w:rsidRPr="000A6EB5" w:rsidRDefault="000451B6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401519">
        <w:rPr>
          <w:rFonts w:ascii="Calibri" w:hAnsi="Calibri" w:cs="Arial"/>
          <w:b/>
          <w:sz w:val="15"/>
          <w:szCs w:val="15"/>
          <w:lang w:val="ru-RU"/>
        </w:rPr>
        <w:t>Главный</w:t>
      </w:r>
      <w:r w:rsidR="00BB12C4" w:rsidRPr="00401519">
        <w:rPr>
          <w:rFonts w:ascii="Calibri" w:hAnsi="Calibri" w:cs="Arial"/>
          <w:b/>
          <w:sz w:val="15"/>
          <w:szCs w:val="15"/>
          <w:lang w:val="ru-RU"/>
        </w:rPr>
        <w:t xml:space="preserve"> </w:t>
      </w:r>
      <w:r w:rsidRPr="00401519">
        <w:rPr>
          <w:rFonts w:ascii="Calibri" w:hAnsi="Calibri" w:cs="Arial"/>
          <w:b/>
          <w:sz w:val="15"/>
          <w:szCs w:val="15"/>
          <w:lang w:val="ru-RU"/>
        </w:rPr>
        <w:t>пользователь</w:t>
      </w:r>
      <w:r w:rsidR="003735E2">
        <w:rPr>
          <w:rFonts w:ascii="Calibri" w:hAnsi="Calibri" w:cs="Arial"/>
          <w:b/>
          <w:sz w:val="15"/>
          <w:szCs w:val="15"/>
          <w:lang w:val="ru-RU"/>
        </w:rPr>
        <w:t xml:space="preserve"> – 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Только главный пользователь имеет доступ ко всем настройкам 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GSM-Розетки</w:t>
      </w:r>
      <w:r w:rsidRPr="000A6EB5">
        <w:rPr>
          <w:rFonts w:ascii="Calibri" w:hAnsi="Calibri" w:cs="Arial"/>
          <w:sz w:val="15"/>
          <w:szCs w:val="15"/>
          <w:lang w:val="ru-RU"/>
        </w:rPr>
        <w:t>.</w:t>
      </w:r>
      <w:r w:rsidR="00401519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Для того чтобы воспользоваться всеми функциями, необходимо сохранить </w:t>
      </w:r>
      <w:r w:rsidRPr="000A6EB5">
        <w:rPr>
          <w:rFonts w:ascii="Calibri" w:hAnsi="Calibri" w:cs="Arial"/>
          <w:b/>
          <w:sz w:val="15"/>
          <w:szCs w:val="15"/>
          <w:lang w:val="ru-RU"/>
        </w:rPr>
        <w:t>Главный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номер в памяти 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GSM-Розетки</w:t>
      </w:r>
      <w:r w:rsidRPr="000A6EB5">
        <w:rPr>
          <w:rFonts w:ascii="Calibri" w:hAnsi="Calibri" w:cs="Arial"/>
          <w:sz w:val="15"/>
          <w:szCs w:val="15"/>
          <w:lang w:val="ru-RU"/>
        </w:rPr>
        <w:t>. Доступ</w:t>
      </w:r>
      <w:r w:rsidR="00E603E7" w:rsidRPr="000A6EB5">
        <w:rPr>
          <w:rFonts w:ascii="Calibri" w:hAnsi="Calibri" w:cs="Arial"/>
          <w:sz w:val="15"/>
          <w:szCs w:val="15"/>
          <w:lang w:val="ru-RU"/>
        </w:rPr>
        <w:t>ен то</w:t>
      </w:r>
      <w:r w:rsidRPr="000A6EB5">
        <w:rPr>
          <w:rFonts w:ascii="Calibri" w:hAnsi="Calibri" w:cs="Arial"/>
          <w:sz w:val="15"/>
          <w:szCs w:val="15"/>
          <w:lang w:val="ru-RU"/>
        </w:rPr>
        <w:t>лько од</w:t>
      </w:r>
      <w:r w:rsidR="00E603E7" w:rsidRPr="000A6EB5">
        <w:rPr>
          <w:rFonts w:ascii="Calibri" w:hAnsi="Calibri" w:cs="Arial"/>
          <w:sz w:val="15"/>
          <w:szCs w:val="15"/>
          <w:lang w:val="ru-RU"/>
        </w:rPr>
        <w:t>и</w:t>
      </w:r>
      <w:r w:rsidRPr="000A6EB5">
        <w:rPr>
          <w:rFonts w:ascii="Calibri" w:hAnsi="Calibri" w:cs="Arial"/>
          <w:sz w:val="15"/>
          <w:szCs w:val="15"/>
          <w:lang w:val="ru-RU"/>
        </w:rPr>
        <w:t>н</w:t>
      </w:r>
      <w:r w:rsidR="00E603E7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b/>
          <w:sz w:val="15"/>
          <w:szCs w:val="15"/>
          <w:lang w:val="ru-RU"/>
        </w:rPr>
        <w:t>Главн</w:t>
      </w:r>
      <w:r w:rsidR="00E603E7" w:rsidRPr="000A6EB5">
        <w:rPr>
          <w:rFonts w:ascii="Calibri" w:hAnsi="Calibri" w:cs="Arial"/>
          <w:b/>
          <w:sz w:val="15"/>
          <w:szCs w:val="15"/>
          <w:lang w:val="ru-RU"/>
        </w:rPr>
        <w:t>ый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номер.</w:t>
      </w:r>
      <w:r w:rsidR="00BB12C4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</w:p>
    <w:p w14:paraId="31764B47" w14:textId="77777777" w:rsidR="00F33478" w:rsidRPr="000A6EB5" w:rsidRDefault="000451B6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b/>
          <w:sz w:val="15"/>
          <w:szCs w:val="15"/>
          <w:lang w:val="ru-RU"/>
        </w:rPr>
        <w:t>Дополнительные пользователи</w:t>
      </w:r>
      <w:r w:rsidR="003735E2">
        <w:rPr>
          <w:rFonts w:ascii="Calibri" w:hAnsi="Calibri" w:cs="Arial"/>
          <w:b/>
          <w:sz w:val="15"/>
          <w:szCs w:val="15"/>
          <w:lang w:val="ru-RU"/>
        </w:rPr>
        <w:t xml:space="preserve"> – </w:t>
      </w:r>
      <w:r w:rsidR="004F5252" w:rsidRPr="000A6EB5">
        <w:rPr>
          <w:rFonts w:ascii="Calibri" w:hAnsi="Calibri" w:cs="Arial"/>
          <w:sz w:val="15"/>
          <w:szCs w:val="15"/>
        </w:rPr>
        <w:t>GSM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-Розетка</w:t>
      </w:r>
      <w:r w:rsidR="002F7356" w:rsidRPr="000A6EB5">
        <w:rPr>
          <w:rFonts w:ascii="Calibri" w:hAnsi="Calibri" w:cs="Arial"/>
          <w:sz w:val="15"/>
          <w:szCs w:val="15"/>
          <w:lang w:val="ru-RU"/>
        </w:rPr>
        <w:t xml:space="preserve"> поддерживает </w:t>
      </w:r>
      <w:r w:rsidR="007B2D87" w:rsidRPr="000A6EB5">
        <w:rPr>
          <w:rFonts w:ascii="Calibri" w:hAnsi="Calibri" w:cs="Arial"/>
          <w:sz w:val="15"/>
          <w:szCs w:val="15"/>
          <w:lang w:val="ru-RU"/>
        </w:rPr>
        <w:t xml:space="preserve">сохранение в памяти </w:t>
      </w:r>
      <w:r w:rsidR="002F7356" w:rsidRPr="000A6EB5">
        <w:rPr>
          <w:rFonts w:ascii="Calibri" w:hAnsi="Calibri" w:cs="Arial"/>
          <w:sz w:val="15"/>
          <w:szCs w:val="15"/>
          <w:lang w:val="ru-RU"/>
        </w:rPr>
        <w:t>до четырёх</w:t>
      </w:r>
      <w:r w:rsidR="00A64484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="003735E2">
        <w:rPr>
          <w:rFonts w:ascii="Calibri" w:hAnsi="Calibri" w:cs="Arial"/>
          <w:sz w:val="15"/>
          <w:szCs w:val="15"/>
          <w:lang w:val="ru-RU"/>
        </w:rPr>
        <w:t xml:space="preserve">дополнительных </w:t>
      </w:r>
      <w:r w:rsidR="00A64484" w:rsidRPr="000A6EB5">
        <w:rPr>
          <w:rFonts w:ascii="Calibri" w:hAnsi="Calibri" w:cs="Arial"/>
          <w:sz w:val="15"/>
          <w:szCs w:val="15"/>
          <w:lang w:val="ru-RU"/>
        </w:rPr>
        <w:t>номеров</w:t>
      </w:r>
      <w:r w:rsidR="002F7356" w:rsidRPr="000A6EB5">
        <w:rPr>
          <w:rFonts w:ascii="Calibri" w:hAnsi="Calibri" w:cs="Arial"/>
          <w:sz w:val="15"/>
          <w:szCs w:val="15"/>
          <w:lang w:val="ru-RU"/>
        </w:rPr>
        <w:t xml:space="preserve"> пользователей, которым разрешено удалённое </w:t>
      </w:r>
      <w:r w:rsidR="003735E2">
        <w:rPr>
          <w:rFonts w:ascii="Calibri" w:hAnsi="Calibri" w:cs="Arial"/>
          <w:sz w:val="15"/>
          <w:szCs w:val="15"/>
          <w:lang w:val="ru-RU"/>
        </w:rPr>
        <w:t xml:space="preserve">управление 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GSM-Розетк</w:t>
      </w:r>
      <w:r w:rsidR="003735E2">
        <w:rPr>
          <w:rFonts w:ascii="Calibri" w:hAnsi="Calibri" w:cs="Arial"/>
          <w:sz w:val="15"/>
          <w:szCs w:val="15"/>
          <w:lang w:val="ru-RU"/>
        </w:rPr>
        <w:t>ой и которые могут получать оповещения.</w:t>
      </w:r>
    </w:p>
    <w:p w14:paraId="2232A57B" w14:textId="77777777" w:rsidR="006F6A84" w:rsidRPr="003735E2" w:rsidRDefault="002F7356" w:rsidP="00610729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 w:rsidRPr="003735E2">
        <w:rPr>
          <w:rFonts w:ascii="Calibri" w:hAnsi="Calibri" w:cs="Arial"/>
          <w:sz w:val="15"/>
          <w:szCs w:val="15"/>
          <w:lang w:val="ru-RU"/>
        </w:rPr>
        <w:t xml:space="preserve">Все остальные пользователи мобильных сетей не </w:t>
      </w:r>
      <w:r w:rsidR="007B2D87" w:rsidRPr="003735E2">
        <w:rPr>
          <w:rFonts w:ascii="Calibri" w:hAnsi="Calibri" w:cs="Arial"/>
          <w:sz w:val="15"/>
          <w:szCs w:val="15"/>
          <w:lang w:val="ru-RU"/>
        </w:rPr>
        <w:t>авторизованы</w:t>
      </w:r>
      <w:r w:rsidRPr="003735E2">
        <w:rPr>
          <w:rFonts w:ascii="Calibri" w:hAnsi="Calibri" w:cs="Arial"/>
          <w:sz w:val="15"/>
          <w:szCs w:val="15"/>
          <w:lang w:val="ru-RU"/>
        </w:rPr>
        <w:t xml:space="preserve"> для управления GSM</w:t>
      </w:r>
      <w:r w:rsidR="004F5252" w:rsidRPr="003735E2">
        <w:rPr>
          <w:rFonts w:ascii="Calibri" w:hAnsi="Calibri" w:cs="Arial"/>
          <w:sz w:val="15"/>
          <w:szCs w:val="15"/>
          <w:lang w:val="ru-RU"/>
        </w:rPr>
        <w:t>-Р</w:t>
      </w:r>
      <w:r w:rsidRPr="003735E2">
        <w:rPr>
          <w:rFonts w:ascii="Calibri" w:hAnsi="Calibri" w:cs="Arial"/>
          <w:sz w:val="15"/>
          <w:szCs w:val="15"/>
          <w:lang w:val="ru-RU"/>
        </w:rPr>
        <w:t>озеткой</w:t>
      </w:r>
      <w:r w:rsidR="00BB12C4" w:rsidRPr="003735E2">
        <w:rPr>
          <w:rFonts w:ascii="Calibri" w:hAnsi="Calibri" w:cs="Arial"/>
          <w:sz w:val="15"/>
          <w:szCs w:val="15"/>
          <w:lang w:val="ru-RU"/>
        </w:rPr>
        <w:t>.</w:t>
      </w:r>
    </w:p>
    <w:p w14:paraId="0C032C7D" w14:textId="77777777" w:rsidR="009F718C" w:rsidRPr="000A6EB5" w:rsidRDefault="00BB12C4" w:rsidP="00CB6F7F">
      <w:pPr>
        <w:pStyle w:val="3"/>
        <w:spacing w:before="120" w:after="120" w:line="200" w:lineRule="exact"/>
        <w:rPr>
          <w:rFonts w:ascii="Calibri" w:hAnsi="Calibri" w:cs="Arial"/>
          <w:sz w:val="15"/>
          <w:szCs w:val="15"/>
          <w:lang w:val="ru-RU"/>
        </w:rPr>
      </w:pPr>
      <w:bookmarkStart w:id="63" w:name="_Toc287512611"/>
      <w:bookmarkStart w:id="64" w:name="_Toc294092988"/>
      <w:r w:rsidRPr="00A916E4">
        <w:rPr>
          <w:rFonts w:ascii="Calibri" w:hAnsi="Calibri" w:cs="Arial"/>
          <w:sz w:val="15"/>
          <w:szCs w:val="15"/>
          <w:lang w:val="ru-RU"/>
        </w:rPr>
        <w:lastRenderedPageBreak/>
        <w:t>3.</w:t>
      </w:r>
      <w:r w:rsidR="002758D9">
        <w:rPr>
          <w:rFonts w:ascii="Calibri" w:hAnsi="Calibri" w:cs="Arial"/>
          <w:sz w:val="15"/>
          <w:szCs w:val="15"/>
          <w:lang w:val="ru-RU"/>
        </w:rPr>
        <w:t>2</w:t>
      </w:r>
      <w:r w:rsidRPr="00A916E4">
        <w:rPr>
          <w:rFonts w:ascii="Calibri" w:hAnsi="Calibri" w:cs="Arial"/>
          <w:sz w:val="15"/>
          <w:szCs w:val="15"/>
          <w:lang w:val="ru-RU"/>
        </w:rPr>
        <w:t xml:space="preserve">.2 </w:t>
      </w:r>
      <w:bookmarkEnd w:id="63"/>
      <w:bookmarkEnd w:id="64"/>
      <w:r w:rsidR="00653A2F" w:rsidRPr="00A916E4">
        <w:rPr>
          <w:rFonts w:ascii="Calibri" w:hAnsi="Calibri" w:cs="Arial"/>
          <w:sz w:val="15"/>
          <w:szCs w:val="15"/>
          <w:lang w:val="ru-RU"/>
        </w:rPr>
        <w:t xml:space="preserve">СМС </w:t>
      </w:r>
      <w:r w:rsidR="00582A67">
        <w:rPr>
          <w:rFonts w:ascii="Calibri" w:hAnsi="Calibri" w:cs="Arial"/>
          <w:sz w:val="15"/>
          <w:szCs w:val="15"/>
          <w:lang w:val="ru-RU"/>
        </w:rPr>
        <w:t>команды</w:t>
      </w:r>
    </w:p>
    <w:p w14:paraId="70CE71DA" w14:textId="77777777" w:rsidR="009F718C" w:rsidRPr="000A6EB5" w:rsidRDefault="00653A2F" w:rsidP="002758D9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 w:rsidRPr="003735E2">
        <w:rPr>
          <w:rFonts w:ascii="Calibri" w:hAnsi="Calibri" w:cs="Arial"/>
          <w:sz w:val="15"/>
          <w:szCs w:val="15"/>
          <w:lang w:val="ru-RU"/>
        </w:rPr>
        <w:t>Формат СМС команд</w:t>
      </w:r>
      <w:r w:rsidR="00BB12C4" w:rsidRPr="003735E2">
        <w:rPr>
          <w:rFonts w:ascii="Calibri" w:hAnsi="Calibri" w:cs="Arial"/>
          <w:sz w:val="15"/>
          <w:szCs w:val="15"/>
          <w:lang w:val="ru-RU"/>
        </w:rPr>
        <w:t>:</w:t>
      </w:r>
      <w:r w:rsidR="003735E2">
        <w:rPr>
          <w:rFonts w:ascii="Calibri" w:hAnsi="Calibri" w:cs="Arial"/>
          <w:sz w:val="15"/>
          <w:szCs w:val="15"/>
          <w:lang w:val="ru-RU"/>
        </w:rPr>
        <w:t xml:space="preserve"> </w:t>
      </w:r>
      <w:r w:rsidR="00BB12C4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  <w:proofErr w:type="spellStart"/>
      <w:r w:rsidR="004211D4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К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од</w:t>
      </w:r>
      <w:r w:rsidR="00BB12C4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  <w:r w:rsidR="004211D4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С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одержание</w:t>
      </w:r>
      <w:proofErr w:type="spellEnd"/>
      <w:r w:rsidR="00BB12C4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</w:p>
    <w:p w14:paraId="3AF2AC1C" w14:textId="77777777" w:rsidR="009F718C" w:rsidRDefault="00653A2F" w:rsidP="003E2D73">
      <w:pPr>
        <w:numPr>
          <w:ilvl w:val="0"/>
          <w:numId w:val="4"/>
        </w:numPr>
        <w:tabs>
          <w:tab w:val="clear" w:pos="720"/>
        </w:tabs>
        <w:spacing w:line="200" w:lineRule="exact"/>
        <w:ind w:left="567" w:hanging="141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>Максимальное количество цифр, из которых может состоять номер мобильного телефона, равно шестнадцати.</w:t>
      </w:r>
    </w:p>
    <w:p w14:paraId="3D8BACC3" w14:textId="77777777" w:rsidR="009F718C" w:rsidRPr="000A6EB5" w:rsidRDefault="004F5252" w:rsidP="003E2D73">
      <w:pPr>
        <w:numPr>
          <w:ilvl w:val="0"/>
          <w:numId w:val="4"/>
        </w:numPr>
        <w:tabs>
          <w:tab w:val="clear" w:pos="720"/>
        </w:tabs>
        <w:spacing w:line="200" w:lineRule="exact"/>
        <w:ind w:left="567" w:hanging="141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>GSM-Розетка</w:t>
      </w:r>
      <w:r w:rsidR="00653A2F" w:rsidRPr="000A6EB5">
        <w:rPr>
          <w:rFonts w:ascii="Calibri" w:hAnsi="Calibri" w:cs="Arial"/>
          <w:sz w:val="15"/>
          <w:szCs w:val="15"/>
          <w:lang w:val="ru-RU"/>
        </w:rPr>
        <w:t xml:space="preserve"> в ответ на запрос пользователя возвращает ответ в виде СМС сообщения.</w:t>
      </w:r>
    </w:p>
    <w:p w14:paraId="326F8E3B" w14:textId="2E511A26" w:rsidR="0079790E" w:rsidRDefault="00DC7BAC" w:rsidP="00610729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 w:rsidRPr="003E2D73">
        <w:rPr>
          <w:rFonts w:ascii="Wingdings" w:hAnsi="Wingdings" w:cs="Arial"/>
          <w:szCs w:val="21"/>
        </w:rPr>
        <w:sym w:font="Wingdings" w:char="F047"/>
      </w:r>
      <w:r w:rsidRPr="003E2D73">
        <w:rPr>
          <w:rFonts w:ascii="Wingdings" w:hAnsi="Wingdings" w:cs="Arial"/>
          <w:szCs w:val="21"/>
        </w:rPr>
        <w:t></w:t>
      </w:r>
      <w:r w:rsidR="00653A2F" w:rsidRPr="000A6EB5">
        <w:rPr>
          <w:rFonts w:ascii="Calibri" w:hAnsi="Calibri" w:cs="Arial"/>
          <w:b/>
          <w:sz w:val="15"/>
          <w:szCs w:val="15"/>
          <w:lang w:val="ru-RU"/>
        </w:rPr>
        <w:t>Важно</w:t>
      </w:r>
      <w:r w:rsidR="003735E2">
        <w:rPr>
          <w:rFonts w:ascii="Calibri" w:hAnsi="Calibri" w:cs="Arial"/>
          <w:b/>
          <w:sz w:val="15"/>
          <w:szCs w:val="15"/>
          <w:lang w:val="ru-RU"/>
        </w:rPr>
        <w:t xml:space="preserve">: </w:t>
      </w:r>
      <w:r w:rsidR="003735E2">
        <w:rPr>
          <w:rFonts w:ascii="Calibri" w:hAnsi="Calibri" w:cs="Arial"/>
          <w:sz w:val="15"/>
          <w:szCs w:val="15"/>
          <w:lang w:val="ru-RU"/>
        </w:rPr>
        <w:t>с</w:t>
      </w:r>
      <w:r w:rsidR="00653A2F" w:rsidRPr="000A6EB5">
        <w:rPr>
          <w:rFonts w:ascii="Calibri" w:hAnsi="Calibri" w:cs="Arial"/>
          <w:sz w:val="15"/>
          <w:szCs w:val="15"/>
          <w:lang w:val="ru-RU"/>
        </w:rPr>
        <w:t xml:space="preserve">имвол </w:t>
      </w:r>
      <w:r w:rsidR="002758D9">
        <w:rPr>
          <w:rFonts w:ascii="Calibri" w:hAnsi="Calibri" w:cs="Arial"/>
          <w:sz w:val="15"/>
          <w:szCs w:val="15"/>
          <w:lang w:val="ru-RU"/>
        </w:rPr>
        <w:t>«</w:t>
      </w:r>
      <w:r w:rsidR="00BB12C4" w:rsidRPr="00582A67">
        <w:rPr>
          <w:rFonts w:ascii="Calibri" w:hAnsi="Calibri" w:cs="Arial"/>
          <w:b/>
          <w:sz w:val="15"/>
          <w:szCs w:val="15"/>
          <w:lang w:val="ru-RU"/>
        </w:rPr>
        <w:t>#</w:t>
      </w:r>
      <w:r w:rsidR="002758D9">
        <w:rPr>
          <w:rFonts w:ascii="Calibri" w:hAnsi="Calibri" w:cs="Arial"/>
          <w:b/>
          <w:sz w:val="15"/>
          <w:szCs w:val="15"/>
          <w:lang w:val="ru-RU"/>
        </w:rPr>
        <w:t>»</w:t>
      </w:r>
      <w:r w:rsidR="00BB12C4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="00653A2F" w:rsidRPr="000A6EB5">
        <w:rPr>
          <w:rFonts w:ascii="Calibri" w:hAnsi="Calibri" w:cs="Arial"/>
          <w:sz w:val="15"/>
          <w:szCs w:val="15"/>
          <w:lang w:val="ru-RU"/>
        </w:rPr>
        <w:t>является обязательным при формировании СМС команд</w:t>
      </w:r>
      <w:r w:rsidR="00F6544F" w:rsidRPr="000A6EB5">
        <w:rPr>
          <w:rFonts w:ascii="Calibri" w:hAnsi="Calibri" w:cs="Arial"/>
          <w:sz w:val="15"/>
          <w:szCs w:val="15"/>
          <w:lang w:val="ru-RU"/>
        </w:rPr>
        <w:t>.</w:t>
      </w:r>
      <w:r w:rsidR="003735E2">
        <w:rPr>
          <w:rFonts w:ascii="Calibri" w:hAnsi="Calibri" w:cs="Arial"/>
          <w:sz w:val="15"/>
          <w:szCs w:val="15"/>
          <w:lang w:val="ru-RU"/>
        </w:rPr>
        <w:t xml:space="preserve"> </w:t>
      </w:r>
      <w:r w:rsidR="00B111E4" w:rsidRPr="000A6EB5">
        <w:rPr>
          <w:rFonts w:ascii="Calibri" w:hAnsi="Calibri" w:cs="Arial"/>
          <w:sz w:val="15"/>
          <w:szCs w:val="15"/>
          <w:lang w:val="ru-RU"/>
        </w:rPr>
        <w:t>Команда не должна содержать пробелы</w:t>
      </w:r>
      <w:r w:rsidR="00BB12C4" w:rsidRPr="000A6EB5">
        <w:rPr>
          <w:rFonts w:ascii="Calibri" w:hAnsi="Calibri" w:cs="Arial"/>
          <w:sz w:val="15"/>
          <w:szCs w:val="15"/>
          <w:lang w:val="ru-RU"/>
        </w:rPr>
        <w:t>.</w:t>
      </w:r>
    </w:p>
    <w:p w14:paraId="7864ED9B" w14:textId="77777777" w:rsidR="0079790E" w:rsidRDefault="0079790E">
      <w:pPr>
        <w:widowControl/>
        <w:jc w:val="lef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br w:type="page"/>
      </w:r>
    </w:p>
    <w:p w14:paraId="7CB03BA8" w14:textId="77777777" w:rsidR="00F6357A" w:rsidRPr="000A6EB5" w:rsidRDefault="00BB12C4" w:rsidP="00CB6F7F">
      <w:pPr>
        <w:pStyle w:val="3"/>
        <w:spacing w:before="120" w:after="120" w:line="200" w:lineRule="exact"/>
        <w:rPr>
          <w:rFonts w:ascii="Calibri" w:hAnsi="Calibri" w:cs="Arial"/>
          <w:sz w:val="15"/>
          <w:szCs w:val="15"/>
          <w:lang w:val="ru-RU"/>
        </w:rPr>
      </w:pPr>
      <w:bookmarkStart w:id="65" w:name="_Toc287512612"/>
      <w:bookmarkStart w:id="66" w:name="_Toc294092989"/>
      <w:r w:rsidRPr="000A6EB5">
        <w:rPr>
          <w:rFonts w:ascii="Calibri" w:hAnsi="Calibri" w:cs="Arial"/>
          <w:sz w:val="15"/>
          <w:szCs w:val="15"/>
        </w:rPr>
        <w:lastRenderedPageBreak/>
        <w:t>3.</w:t>
      </w:r>
      <w:r w:rsidR="002758D9">
        <w:rPr>
          <w:rFonts w:ascii="Calibri" w:hAnsi="Calibri" w:cs="Arial"/>
          <w:sz w:val="15"/>
          <w:szCs w:val="15"/>
          <w:lang w:val="ru-RU"/>
        </w:rPr>
        <w:t>2</w:t>
      </w:r>
      <w:r w:rsidRPr="000A6EB5">
        <w:rPr>
          <w:rFonts w:ascii="Calibri" w:hAnsi="Calibri" w:cs="Arial"/>
          <w:sz w:val="15"/>
          <w:szCs w:val="15"/>
        </w:rPr>
        <w:t xml:space="preserve">.3 </w:t>
      </w:r>
      <w:bookmarkEnd w:id="65"/>
      <w:bookmarkEnd w:id="66"/>
      <w:r w:rsidR="00B111E4" w:rsidRPr="000A6EB5">
        <w:rPr>
          <w:rFonts w:ascii="Calibri" w:hAnsi="Calibri" w:cs="Arial"/>
          <w:sz w:val="15"/>
          <w:szCs w:val="15"/>
          <w:lang w:val="ru-RU"/>
        </w:rPr>
        <w:t>Добавление главного номера</w:t>
      </w:r>
    </w:p>
    <w:p w14:paraId="0FED8E26" w14:textId="77777777" w:rsidR="00854051" w:rsidRPr="000A6EB5" w:rsidRDefault="00B111E4" w:rsidP="0021064A">
      <w:pPr>
        <w:numPr>
          <w:ilvl w:val="1"/>
          <w:numId w:val="5"/>
        </w:numPr>
        <w:tabs>
          <w:tab w:val="left" w:pos="262"/>
        </w:tabs>
        <w:spacing w:line="200" w:lineRule="exact"/>
        <w:ind w:hanging="1468"/>
        <w:rPr>
          <w:rFonts w:ascii="Calibri" w:hAnsi="Calibri" w:cs="Arial"/>
          <w:b/>
          <w:sz w:val="15"/>
          <w:szCs w:val="15"/>
        </w:rPr>
      </w:pPr>
      <w:r w:rsidRPr="000A6EB5">
        <w:rPr>
          <w:rFonts w:ascii="Calibri" w:hAnsi="Calibri" w:cs="Arial"/>
          <w:b/>
          <w:sz w:val="15"/>
          <w:szCs w:val="15"/>
          <w:lang w:val="ru-RU"/>
        </w:rPr>
        <w:t>Описание</w:t>
      </w:r>
    </w:p>
    <w:p w14:paraId="277313DC" w14:textId="77777777" w:rsidR="009E3BDE" w:rsidRPr="000A6EB5" w:rsidRDefault="00B111E4" w:rsidP="003E2D73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 xml:space="preserve">Если </w:t>
      </w:r>
      <w:r w:rsidR="004F5252" w:rsidRPr="000A6EB5">
        <w:rPr>
          <w:rFonts w:ascii="Calibri" w:hAnsi="Calibri" w:cs="Arial"/>
          <w:sz w:val="15"/>
          <w:szCs w:val="15"/>
        </w:rPr>
        <w:t>GSM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-Розетка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включается в первый раз или </w:t>
      </w:r>
      <w:r w:rsidR="00743FE8" w:rsidRPr="000A6EB5">
        <w:rPr>
          <w:rFonts w:ascii="Calibri" w:hAnsi="Calibri" w:cs="Arial"/>
          <w:sz w:val="15"/>
          <w:szCs w:val="15"/>
          <w:lang w:val="ru-RU"/>
        </w:rPr>
        <w:t xml:space="preserve">находится в состоянии </w:t>
      </w:r>
      <w:r w:rsidRPr="000A6EB5">
        <w:rPr>
          <w:rFonts w:ascii="Calibri" w:hAnsi="Calibri" w:cs="Arial"/>
          <w:sz w:val="15"/>
          <w:szCs w:val="15"/>
          <w:lang w:val="ru-RU"/>
        </w:rPr>
        <w:t>после сброса к заводским настройкам</w:t>
      </w:r>
      <w:r w:rsidR="00743FE8" w:rsidRPr="000A6EB5">
        <w:rPr>
          <w:rFonts w:ascii="Calibri" w:hAnsi="Calibri" w:cs="Arial"/>
          <w:sz w:val="15"/>
          <w:szCs w:val="15"/>
          <w:lang w:val="ru-RU"/>
        </w:rPr>
        <w:t>,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для начала работы следует задать в настройках </w:t>
      </w:r>
      <w:r w:rsidR="004F5252" w:rsidRPr="000A6EB5">
        <w:rPr>
          <w:rFonts w:ascii="Calibri" w:hAnsi="Calibri" w:cs="Arial"/>
          <w:sz w:val="15"/>
          <w:szCs w:val="15"/>
        </w:rPr>
        <w:t>GSM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-Розетки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b/>
          <w:sz w:val="15"/>
          <w:szCs w:val="15"/>
          <w:lang w:val="ru-RU"/>
        </w:rPr>
        <w:t>Главный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номер.</w:t>
      </w:r>
    </w:p>
    <w:p w14:paraId="04CDA06A" w14:textId="77777777" w:rsidR="00D01082" w:rsidRDefault="00683778" w:rsidP="003E2D73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 xml:space="preserve">Для добавления номера своего мобильного телефона в качестве главного пользователь должен отправить по номеру </w:t>
      </w:r>
      <w:r w:rsidR="006568A1" w:rsidRPr="000A6EB5">
        <w:rPr>
          <w:rFonts w:ascii="Calibri" w:hAnsi="Calibri" w:cs="Arial"/>
          <w:sz w:val="15"/>
          <w:szCs w:val="15"/>
          <w:lang w:val="ru-RU"/>
        </w:rPr>
        <w:t>SIM-карты</w:t>
      </w:r>
      <w:r w:rsidRPr="000A6EB5">
        <w:rPr>
          <w:rFonts w:ascii="Calibri" w:hAnsi="Calibri" w:cs="Arial"/>
          <w:sz w:val="15"/>
          <w:szCs w:val="15"/>
          <w:lang w:val="ru-RU"/>
        </w:rPr>
        <w:t>, установленной в розетке, СМС содержащую следующую команду:</w:t>
      </w:r>
    </w:p>
    <w:p w14:paraId="5F8FAC8A" w14:textId="77777777" w:rsidR="006D0930" w:rsidRDefault="006D0930" w:rsidP="003E2D73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</w:p>
    <w:p w14:paraId="25DB2684" w14:textId="77777777" w:rsidR="00D01082" w:rsidRPr="000A6EB5" w:rsidRDefault="00683778" w:rsidP="00A916E4">
      <w:pPr>
        <w:spacing w:before="80" w:line="200" w:lineRule="exact"/>
        <w:rPr>
          <w:rFonts w:ascii="Calibri" w:hAnsi="Calibri" w:cs="Arial"/>
          <w:b/>
          <w:sz w:val="15"/>
          <w:szCs w:val="15"/>
          <w:lang w:val="ru-RU"/>
        </w:rPr>
      </w:pPr>
      <w:r w:rsidRPr="003735E2">
        <w:rPr>
          <w:rFonts w:ascii="Calibri" w:hAnsi="Calibri" w:cs="Arial"/>
          <w:sz w:val="15"/>
          <w:szCs w:val="15"/>
          <w:lang w:val="ru-RU"/>
        </w:rPr>
        <w:t>Добавление главного номера:</w:t>
      </w:r>
      <w:r w:rsidR="00A15A51">
        <w:rPr>
          <w:rFonts w:ascii="Calibri" w:hAnsi="Calibri" w:cs="Arial"/>
          <w:sz w:val="15"/>
          <w:szCs w:val="15"/>
          <w:lang w:val="ru-RU"/>
        </w:rPr>
        <w:tab/>
      </w:r>
      <w:r w:rsidR="00A15A51">
        <w:rPr>
          <w:rFonts w:ascii="Calibri" w:hAnsi="Calibri" w:cs="Arial"/>
          <w:sz w:val="15"/>
          <w:szCs w:val="15"/>
          <w:lang w:val="ru-RU"/>
        </w:rPr>
        <w:tab/>
      </w:r>
      <w:r w:rsidR="0014344E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  <w:r w:rsidR="00BA46C8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0#</w:t>
      </w:r>
    </w:p>
    <w:p w14:paraId="63615D82" w14:textId="77777777" w:rsidR="00854051" w:rsidRPr="003735E2" w:rsidRDefault="00683778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3E2D73">
        <w:rPr>
          <w:rFonts w:ascii="Wingdings" w:hAnsi="Wingdings" w:cs="Arial"/>
          <w:szCs w:val="21"/>
          <w:lang w:val="ru-RU"/>
        </w:rPr>
        <w:sym w:font="Wingdings" w:char="F043"/>
      </w:r>
      <w:r w:rsidR="003E2D73" w:rsidRPr="003E2D73">
        <w:rPr>
          <w:rFonts w:ascii="Wingdings" w:hAnsi="Wingdings" w:cs="Arial"/>
          <w:szCs w:val="21"/>
          <w:lang w:val="ru-RU"/>
        </w:rPr>
        <w:t></w:t>
      </w:r>
      <w:r w:rsidRPr="003735E2">
        <w:rPr>
          <w:rFonts w:ascii="Calibri" w:hAnsi="Calibri" w:cs="Arial"/>
          <w:sz w:val="15"/>
          <w:szCs w:val="15"/>
          <w:lang w:val="ru-RU"/>
        </w:rPr>
        <w:t xml:space="preserve">Успешный СМС ответ от </w:t>
      </w:r>
      <w:r w:rsidR="004F5252" w:rsidRPr="003735E2">
        <w:rPr>
          <w:rFonts w:ascii="Calibri" w:hAnsi="Calibri" w:cs="Arial"/>
          <w:sz w:val="15"/>
          <w:szCs w:val="15"/>
          <w:lang w:val="ru-RU"/>
        </w:rPr>
        <w:t>GSM-Розетки</w:t>
      </w:r>
      <w:r w:rsidRPr="003735E2">
        <w:rPr>
          <w:rFonts w:ascii="Calibri" w:hAnsi="Calibri" w:cs="Arial"/>
          <w:sz w:val="15"/>
          <w:szCs w:val="15"/>
          <w:lang w:val="ru-RU"/>
        </w:rPr>
        <w:t>:</w:t>
      </w:r>
    </w:p>
    <w:p w14:paraId="294D2FFA" w14:textId="77777777" w:rsidR="009E3BDE" w:rsidRPr="003735E2" w:rsidRDefault="00683778" w:rsidP="00F76216">
      <w:pPr>
        <w:spacing w:line="200" w:lineRule="exact"/>
        <w:ind w:left="426"/>
        <w:rPr>
          <w:rFonts w:ascii="Calibri" w:hAnsi="Calibri" w:cs="Arial"/>
          <w:i/>
          <w:sz w:val="15"/>
          <w:szCs w:val="15"/>
          <w:lang w:val="ru-RU"/>
        </w:rPr>
      </w:pPr>
      <w:r w:rsidRPr="003735E2">
        <w:rPr>
          <w:rFonts w:ascii="Calibri" w:hAnsi="Calibri" w:cs="Arial"/>
          <w:i/>
          <w:sz w:val="15"/>
          <w:szCs w:val="15"/>
          <w:lang w:val="ru-RU"/>
        </w:rPr>
        <w:t>Телеметрика</w:t>
      </w:r>
      <w:r w:rsidR="00BB12C4" w:rsidRPr="003735E2">
        <w:rPr>
          <w:rFonts w:ascii="Calibri" w:hAnsi="Calibri" w:cs="Arial"/>
          <w:i/>
          <w:sz w:val="15"/>
          <w:szCs w:val="15"/>
          <w:lang w:val="ru-RU"/>
        </w:rPr>
        <w:t>.</w:t>
      </w:r>
      <w:r w:rsidR="00C9367D" w:rsidRPr="003735E2">
        <w:rPr>
          <w:rFonts w:ascii="Calibri" w:hAnsi="Calibri" w:cs="Arial"/>
          <w:i/>
          <w:sz w:val="15"/>
          <w:szCs w:val="15"/>
          <w:lang w:val="ru-RU"/>
        </w:rPr>
        <w:t xml:space="preserve"> </w:t>
      </w:r>
      <w:r w:rsidRPr="003735E2">
        <w:rPr>
          <w:rFonts w:ascii="Calibri" w:hAnsi="Calibri" w:cs="Arial"/>
          <w:i/>
          <w:sz w:val="15"/>
          <w:szCs w:val="15"/>
          <w:lang w:val="ru-RU"/>
        </w:rPr>
        <w:t>Ваш пароль 1</w:t>
      </w:r>
      <w:r w:rsidR="0014344E" w:rsidRPr="003735E2">
        <w:rPr>
          <w:rFonts w:ascii="Calibri" w:hAnsi="Calibri" w:cs="Arial"/>
          <w:i/>
          <w:sz w:val="15"/>
          <w:szCs w:val="15"/>
          <w:lang w:val="ru-RU"/>
        </w:rPr>
        <w:t>111</w:t>
      </w:r>
    </w:p>
    <w:p w14:paraId="42FA70A4" w14:textId="22F79381" w:rsidR="00CC4054" w:rsidRDefault="00C9367D" w:rsidP="0079790E">
      <w:pPr>
        <w:spacing w:line="200" w:lineRule="exact"/>
        <w:ind w:left="426"/>
        <w:rPr>
          <w:rFonts w:ascii="Calibri" w:hAnsi="Calibri" w:cs="Arial"/>
          <w:b/>
          <w:bCs/>
          <w:sz w:val="15"/>
          <w:szCs w:val="15"/>
          <w:lang w:val="ru-RU"/>
        </w:rPr>
      </w:pPr>
      <w:r w:rsidRPr="003735E2">
        <w:rPr>
          <w:rFonts w:ascii="Calibri" w:hAnsi="Calibri" w:cs="Arial"/>
          <w:i/>
          <w:sz w:val="15"/>
          <w:szCs w:val="15"/>
          <w:lang w:val="ru-RU"/>
        </w:rPr>
        <w:t>ДД-ММ-ГГ ЧЧ:</w:t>
      </w:r>
      <w:r w:rsidRPr="003735E2">
        <w:rPr>
          <w:rFonts w:ascii="Calibri" w:hAnsi="Calibri" w:cs="Arial"/>
          <w:i/>
          <w:sz w:val="15"/>
          <w:szCs w:val="15"/>
        </w:rPr>
        <w:t>MM</w:t>
      </w:r>
      <w:bookmarkStart w:id="67" w:name="_Toc287512613"/>
      <w:bookmarkStart w:id="68" w:name="_Toc294092990"/>
      <w:r w:rsidR="00CC4054">
        <w:rPr>
          <w:rFonts w:ascii="Calibri" w:hAnsi="Calibri" w:cs="Arial"/>
          <w:sz w:val="15"/>
          <w:szCs w:val="15"/>
          <w:lang w:val="ru-RU"/>
        </w:rPr>
        <w:br w:type="page"/>
      </w:r>
    </w:p>
    <w:p w14:paraId="69FF9116" w14:textId="1A3D7692" w:rsidR="00836F8B" w:rsidRPr="000A6EB5" w:rsidRDefault="002758D9" w:rsidP="00CB6F7F">
      <w:pPr>
        <w:pStyle w:val="3"/>
        <w:spacing w:before="120" w:after="120" w:line="200" w:lineRule="exac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lastRenderedPageBreak/>
        <w:t>3.2.</w:t>
      </w:r>
      <w:r w:rsidR="00BB12C4" w:rsidRPr="000A6EB5">
        <w:rPr>
          <w:rFonts w:ascii="Calibri" w:hAnsi="Calibri" w:cs="Arial"/>
          <w:sz w:val="15"/>
          <w:szCs w:val="15"/>
          <w:lang w:val="ru-RU"/>
        </w:rPr>
        <w:t xml:space="preserve">4 </w:t>
      </w:r>
      <w:bookmarkEnd w:id="67"/>
      <w:bookmarkEnd w:id="68"/>
      <w:r w:rsidR="00683778" w:rsidRPr="000A6EB5">
        <w:rPr>
          <w:rFonts w:ascii="Calibri" w:hAnsi="Calibri" w:cs="Arial"/>
          <w:sz w:val="15"/>
          <w:szCs w:val="15"/>
          <w:lang w:val="ru-RU"/>
        </w:rPr>
        <w:t>Изменение главного номера</w:t>
      </w:r>
    </w:p>
    <w:p w14:paraId="0C6DFA66" w14:textId="77777777" w:rsidR="000824EB" w:rsidRPr="00C6192C" w:rsidRDefault="00256525" w:rsidP="006B73CB">
      <w:pPr>
        <w:numPr>
          <w:ilvl w:val="0"/>
          <w:numId w:val="11"/>
        </w:numPr>
        <w:tabs>
          <w:tab w:val="left" w:pos="262"/>
        </w:tabs>
        <w:spacing w:before="120" w:line="200" w:lineRule="exact"/>
        <w:ind w:hanging="1457"/>
        <w:rPr>
          <w:rFonts w:ascii="Calibri" w:hAnsi="Calibri" w:cs="Arial"/>
          <w:b/>
          <w:sz w:val="15"/>
          <w:szCs w:val="15"/>
          <w:lang w:val="ru-RU"/>
        </w:rPr>
      </w:pPr>
      <w:r>
        <w:rPr>
          <w:rFonts w:ascii="Calibri" w:hAnsi="Calibri" w:cs="Arial"/>
          <w:b/>
          <w:sz w:val="15"/>
          <w:szCs w:val="15"/>
          <w:lang w:val="ru-RU"/>
        </w:rPr>
        <w:t>Варианты:</w:t>
      </w:r>
    </w:p>
    <w:p w14:paraId="722BC2C4" w14:textId="77777777" w:rsidR="00002C4F" w:rsidRPr="000A6EB5" w:rsidRDefault="00256525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256525">
        <w:rPr>
          <w:rFonts w:ascii="Calibri" w:hAnsi="Calibri" w:cs="Arial"/>
          <w:sz w:val="15"/>
          <w:szCs w:val="15"/>
          <w:lang w:val="ru-RU"/>
        </w:rPr>
        <w:t>Вариант</w:t>
      </w:r>
      <w:r w:rsidR="00BB12C4" w:rsidRPr="00256525">
        <w:rPr>
          <w:rFonts w:ascii="Calibri" w:hAnsi="Calibri" w:cs="Arial"/>
          <w:sz w:val="15"/>
          <w:szCs w:val="15"/>
          <w:lang w:val="ru-RU"/>
        </w:rPr>
        <w:t xml:space="preserve"> 1:</w:t>
      </w:r>
      <w:r w:rsidRPr="00256525">
        <w:rPr>
          <w:rFonts w:ascii="Calibri" w:hAnsi="Calibri" w:cs="Arial"/>
          <w:sz w:val="15"/>
          <w:szCs w:val="15"/>
          <w:lang w:val="ru-RU"/>
        </w:rPr>
        <w:t xml:space="preserve"> </w:t>
      </w:r>
      <w:r>
        <w:rPr>
          <w:rFonts w:ascii="Calibri" w:hAnsi="Calibri" w:cs="Arial"/>
          <w:sz w:val="15"/>
          <w:szCs w:val="15"/>
          <w:lang w:val="ru-RU"/>
        </w:rPr>
        <w:t>п</w:t>
      </w:r>
      <w:r w:rsidR="0018233B" w:rsidRPr="00256525">
        <w:rPr>
          <w:rFonts w:ascii="Calibri" w:hAnsi="Calibri" w:cs="Arial"/>
          <w:sz w:val="15"/>
          <w:szCs w:val="15"/>
          <w:lang w:val="ru-RU"/>
        </w:rPr>
        <w:t>ользователь</w:t>
      </w:r>
      <w:r w:rsidR="0018233B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="0018233B" w:rsidRPr="000A6EB5">
        <w:rPr>
          <w:rFonts w:ascii="Calibri" w:hAnsi="Calibri" w:cs="Arial"/>
          <w:b/>
          <w:sz w:val="15"/>
          <w:szCs w:val="15"/>
          <w:lang w:val="ru-RU"/>
        </w:rPr>
        <w:t xml:space="preserve">Главного </w:t>
      </w:r>
      <w:r w:rsidR="0018233B" w:rsidRPr="000A6EB5">
        <w:rPr>
          <w:rFonts w:ascii="Calibri" w:hAnsi="Calibri" w:cs="Arial"/>
          <w:sz w:val="15"/>
          <w:szCs w:val="15"/>
          <w:lang w:val="ru-RU"/>
        </w:rPr>
        <w:t>номера формирует следующее сообщение</w:t>
      </w:r>
      <w:r w:rsidR="00BB12C4" w:rsidRPr="000A6EB5">
        <w:rPr>
          <w:rFonts w:ascii="Calibri" w:hAnsi="Calibri" w:cs="Arial"/>
          <w:sz w:val="15"/>
          <w:szCs w:val="15"/>
          <w:lang w:val="ru-RU"/>
        </w:rPr>
        <w:t>:</w:t>
      </w:r>
    </w:p>
    <w:p w14:paraId="13DBBD63" w14:textId="77777777" w:rsidR="00256525" w:rsidRDefault="00FB2B58" w:rsidP="0003735B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 w:rsidRPr="00256525">
        <w:rPr>
          <w:rFonts w:ascii="Calibri" w:hAnsi="Calibri" w:cs="Arial"/>
          <w:sz w:val="15"/>
          <w:szCs w:val="15"/>
          <w:lang w:val="ru-RU"/>
        </w:rPr>
        <w:t>Изменение Главного номера</w:t>
      </w:r>
      <w:r w:rsidR="00BB12C4" w:rsidRPr="00256525">
        <w:rPr>
          <w:rFonts w:ascii="Calibri" w:hAnsi="Calibri" w:cs="Arial"/>
          <w:sz w:val="15"/>
          <w:szCs w:val="15"/>
          <w:lang w:val="ru-RU"/>
        </w:rPr>
        <w:t>:</w:t>
      </w:r>
      <w:r w:rsidR="0003735B">
        <w:rPr>
          <w:rFonts w:ascii="Calibri" w:hAnsi="Calibri" w:cs="Arial"/>
          <w:sz w:val="15"/>
          <w:szCs w:val="15"/>
          <w:lang w:val="ru-RU"/>
        </w:rPr>
        <w:tab/>
      </w:r>
      <w:r w:rsidR="0003735B">
        <w:rPr>
          <w:rFonts w:ascii="Calibri" w:hAnsi="Calibri" w:cs="Arial"/>
          <w:sz w:val="15"/>
          <w:szCs w:val="15"/>
          <w:lang w:val="ru-RU"/>
        </w:rPr>
        <w:tab/>
      </w:r>
      <w:r w:rsidR="0014344E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1</w:t>
      </w:r>
      <w:r w:rsidR="00564E62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4#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Новый</w:t>
      </w:r>
      <w:r w:rsidR="004211D4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 xml:space="preserve"> 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Главный</w:t>
      </w:r>
      <w:r w:rsidR="004211D4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 xml:space="preserve"> н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омер</w:t>
      </w:r>
      <w:r w:rsidR="008975DB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</w:p>
    <w:p w14:paraId="6FFD2CE5" w14:textId="0E562E4F" w:rsidR="00F339F7" w:rsidRDefault="00FB2B58" w:rsidP="002758D9">
      <w:pPr>
        <w:pStyle w:val="ae"/>
        <w:numPr>
          <w:ilvl w:val="0"/>
          <w:numId w:val="24"/>
        </w:numPr>
        <w:spacing w:line="200" w:lineRule="exact"/>
        <w:ind w:left="567" w:hanging="142"/>
        <w:contextualSpacing w:val="0"/>
        <w:rPr>
          <w:rFonts w:ascii="Calibri" w:hAnsi="Calibri" w:cs="Arial"/>
          <w:sz w:val="15"/>
          <w:szCs w:val="15"/>
          <w:lang w:val="ru-RU"/>
        </w:rPr>
      </w:pPr>
      <w:r w:rsidRPr="002758D9">
        <w:rPr>
          <w:rFonts w:ascii="Calibri" w:hAnsi="Calibri" w:cs="Arial"/>
          <w:i/>
          <w:sz w:val="15"/>
          <w:szCs w:val="15"/>
          <w:u w:val="single"/>
          <w:lang w:val="ru-RU"/>
        </w:rPr>
        <w:t>Новый</w:t>
      </w:r>
      <w:r w:rsidR="004211D4" w:rsidRPr="002758D9">
        <w:rPr>
          <w:rFonts w:ascii="Calibri" w:hAnsi="Calibri" w:cs="Arial"/>
          <w:i/>
          <w:sz w:val="15"/>
          <w:szCs w:val="15"/>
          <w:u w:val="single"/>
          <w:lang w:val="ru-RU"/>
        </w:rPr>
        <w:t xml:space="preserve"> </w:t>
      </w:r>
      <w:r w:rsidRPr="002758D9">
        <w:rPr>
          <w:rFonts w:ascii="Calibri" w:hAnsi="Calibri" w:cs="Arial"/>
          <w:i/>
          <w:sz w:val="15"/>
          <w:szCs w:val="15"/>
          <w:u w:val="single"/>
          <w:lang w:val="ru-RU"/>
        </w:rPr>
        <w:t>Главный</w:t>
      </w:r>
      <w:r w:rsidR="004211D4" w:rsidRPr="002758D9">
        <w:rPr>
          <w:rFonts w:ascii="Calibri" w:hAnsi="Calibri" w:cs="Arial"/>
          <w:i/>
          <w:sz w:val="15"/>
          <w:szCs w:val="15"/>
          <w:u w:val="single"/>
          <w:lang w:val="ru-RU"/>
        </w:rPr>
        <w:t xml:space="preserve"> н</w:t>
      </w:r>
      <w:r w:rsidRPr="002758D9">
        <w:rPr>
          <w:rFonts w:ascii="Calibri" w:hAnsi="Calibri" w:cs="Arial"/>
          <w:i/>
          <w:sz w:val="15"/>
          <w:szCs w:val="15"/>
          <w:u w:val="single"/>
          <w:lang w:val="ru-RU"/>
        </w:rPr>
        <w:t>омер</w:t>
      </w:r>
      <w:r w:rsidR="00BB12C4" w:rsidRPr="002758D9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2758D9">
        <w:rPr>
          <w:rFonts w:ascii="Calibri" w:hAnsi="Calibri" w:cs="Arial"/>
          <w:sz w:val="15"/>
          <w:szCs w:val="15"/>
          <w:lang w:val="ru-RU"/>
        </w:rPr>
        <w:t xml:space="preserve">должен </w:t>
      </w:r>
      <w:r w:rsidR="00582A67" w:rsidRPr="002758D9">
        <w:rPr>
          <w:rFonts w:ascii="Calibri" w:hAnsi="Calibri" w:cs="Arial"/>
          <w:sz w:val="15"/>
          <w:szCs w:val="15"/>
          <w:lang w:val="ru-RU"/>
        </w:rPr>
        <w:t>отличаться от текущего</w:t>
      </w:r>
      <w:r w:rsidRPr="002758D9">
        <w:rPr>
          <w:rFonts w:ascii="Calibri" w:hAnsi="Calibri" w:cs="Arial"/>
          <w:sz w:val="15"/>
          <w:szCs w:val="15"/>
          <w:lang w:val="ru-RU"/>
        </w:rPr>
        <w:t xml:space="preserve"> номер</w:t>
      </w:r>
      <w:r w:rsidR="00B24FF4" w:rsidRPr="002758D9">
        <w:rPr>
          <w:rFonts w:ascii="Calibri" w:hAnsi="Calibri" w:cs="Arial"/>
          <w:sz w:val="15"/>
          <w:szCs w:val="15"/>
          <w:lang w:val="ru-RU"/>
        </w:rPr>
        <w:t>а</w:t>
      </w:r>
      <w:r w:rsidR="00BB12C4" w:rsidRPr="002758D9">
        <w:rPr>
          <w:rFonts w:ascii="Calibri" w:hAnsi="Calibri" w:cs="Arial"/>
          <w:sz w:val="15"/>
          <w:szCs w:val="15"/>
          <w:lang w:val="ru-RU"/>
        </w:rPr>
        <w:t>.</w:t>
      </w:r>
    </w:p>
    <w:p w14:paraId="7984C7FD" w14:textId="77777777" w:rsidR="00D11539" w:rsidRPr="002758D9" w:rsidRDefault="00D11539" w:rsidP="00D11539">
      <w:pPr>
        <w:numPr>
          <w:ilvl w:val="0"/>
          <w:numId w:val="24"/>
        </w:numPr>
        <w:spacing w:line="200" w:lineRule="exact"/>
        <w:ind w:left="567" w:hanging="141"/>
        <w:rPr>
          <w:rFonts w:ascii="Calibri" w:hAnsi="Calibri" w:cs="Arial"/>
          <w:i/>
          <w:sz w:val="15"/>
          <w:szCs w:val="15"/>
          <w:lang w:val="ru-RU"/>
        </w:rPr>
      </w:pPr>
      <w:r w:rsidRPr="002758D9">
        <w:rPr>
          <w:rFonts w:ascii="Calibri" w:hAnsi="Calibri" w:cs="Arial"/>
          <w:i/>
          <w:sz w:val="15"/>
          <w:szCs w:val="15"/>
          <w:lang w:val="ru-RU"/>
        </w:rPr>
        <w:t>Номер задаётся в любом формате. Ограничение 16 символов.</w:t>
      </w:r>
    </w:p>
    <w:p w14:paraId="1B3B35EA" w14:textId="245F537B" w:rsidR="00D11539" w:rsidRPr="00D11539" w:rsidRDefault="00D11539" w:rsidP="00D11539">
      <w:pPr>
        <w:numPr>
          <w:ilvl w:val="0"/>
          <w:numId w:val="24"/>
        </w:numPr>
        <w:spacing w:line="200" w:lineRule="exact"/>
        <w:ind w:left="567" w:hanging="141"/>
        <w:rPr>
          <w:rFonts w:ascii="Calibri" w:hAnsi="Calibri" w:cs="Arial"/>
          <w:i/>
          <w:sz w:val="15"/>
          <w:szCs w:val="15"/>
          <w:lang w:val="ru-RU"/>
        </w:rPr>
      </w:pPr>
      <w:r w:rsidRPr="002758D9">
        <w:rPr>
          <w:rFonts w:ascii="Calibri" w:hAnsi="Calibri" w:cs="Arial"/>
          <w:i/>
          <w:sz w:val="15"/>
          <w:szCs w:val="15"/>
          <w:lang w:val="ru-RU"/>
        </w:rPr>
        <w:t>Для пользователей из России рекомендуется вводить номер начиная с 8 или +7.</w:t>
      </w:r>
    </w:p>
    <w:p w14:paraId="5EB0344B" w14:textId="77777777" w:rsidR="00256525" w:rsidRPr="00256525" w:rsidRDefault="00256525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3E2D73">
        <w:rPr>
          <w:rFonts w:ascii="Wingdings" w:hAnsi="Wingdings" w:cs="Arial"/>
          <w:szCs w:val="21"/>
          <w:lang w:val="ru-RU"/>
        </w:rPr>
        <w:sym w:font="Wingdings" w:char="F043"/>
      </w:r>
      <w:r w:rsidRPr="003E2D73">
        <w:rPr>
          <w:rFonts w:ascii="Wingdings" w:hAnsi="Wingdings" w:cs="Arial"/>
          <w:szCs w:val="21"/>
        </w:rPr>
        <w:t></w:t>
      </w:r>
      <w:r w:rsidRPr="00256525">
        <w:rPr>
          <w:rFonts w:ascii="Calibri" w:hAnsi="Calibri" w:cs="Arial"/>
          <w:sz w:val="15"/>
          <w:szCs w:val="15"/>
          <w:lang w:val="ru-RU"/>
        </w:rPr>
        <w:t>Успешный СМС ответ от GSM-Розетки:</w:t>
      </w:r>
    </w:p>
    <w:p w14:paraId="28D2F8B0" w14:textId="77777777" w:rsidR="00256525" w:rsidRDefault="00256525" w:rsidP="00256525">
      <w:pPr>
        <w:spacing w:line="200" w:lineRule="exact"/>
        <w:ind w:left="426"/>
        <w:rPr>
          <w:rFonts w:ascii="Calibri" w:hAnsi="Calibri" w:cs="Arial"/>
          <w:i/>
          <w:sz w:val="15"/>
          <w:szCs w:val="15"/>
          <w:lang w:val="ru-RU"/>
        </w:rPr>
      </w:pPr>
      <w:r w:rsidRPr="00256525">
        <w:rPr>
          <w:rFonts w:ascii="Calibri" w:hAnsi="Calibri" w:cs="Arial"/>
          <w:i/>
          <w:sz w:val="15"/>
          <w:szCs w:val="15"/>
          <w:lang w:val="ru-RU"/>
        </w:rPr>
        <w:t>Главный номер изменён</w:t>
      </w:r>
    </w:p>
    <w:p w14:paraId="409B50CE" w14:textId="77777777" w:rsidR="00256525" w:rsidRDefault="00256525" w:rsidP="002758D9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>После этого управление розеткой можно будет осуществлять только с нового Главного номера.</w:t>
      </w:r>
    </w:p>
    <w:p w14:paraId="2177B2A6" w14:textId="77777777" w:rsidR="00FB2B58" w:rsidRPr="000A6EB5" w:rsidRDefault="00256525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256525">
        <w:rPr>
          <w:rFonts w:ascii="Calibri" w:hAnsi="Calibri" w:cs="Arial"/>
          <w:sz w:val="15"/>
          <w:szCs w:val="15"/>
          <w:lang w:val="ru-RU"/>
        </w:rPr>
        <w:t>Вариант</w:t>
      </w:r>
      <w:r w:rsidR="00BB12C4" w:rsidRPr="00256525">
        <w:rPr>
          <w:rFonts w:ascii="Calibri" w:hAnsi="Calibri" w:cs="Arial"/>
          <w:sz w:val="15"/>
          <w:szCs w:val="15"/>
          <w:lang w:val="ru-RU"/>
        </w:rPr>
        <w:t xml:space="preserve"> 2:</w:t>
      </w:r>
      <w:r w:rsidRPr="00256525">
        <w:rPr>
          <w:rFonts w:ascii="Calibri" w:hAnsi="Calibri" w:cs="Arial"/>
          <w:sz w:val="15"/>
          <w:szCs w:val="15"/>
          <w:lang w:val="ru-RU"/>
        </w:rPr>
        <w:t xml:space="preserve"> </w:t>
      </w:r>
      <w:r>
        <w:rPr>
          <w:rFonts w:ascii="Calibri" w:hAnsi="Calibri" w:cs="Arial"/>
          <w:sz w:val="15"/>
          <w:szCs w:val="15"/>
          <w:lang w:val="ru-RU"/>
        </w:rPr>
        <w:t>о</w:t>
      </w:r>
      <w:r w:rsidR="00FB2B58" w:rsidRPr="00256525">
        <w:rPr>
          <w:rFonts w:ascii="Calibri" w:hAnsi="Calibri" w:cs="Arial"/>
          <w:sz w:val="15"/>
          <w:szCs w:val="15"/>
          <w:lang w:val="ru-RU"/>
        </w:rPr>
        <w:t>существить сброс</w:t>
      </w:r>
      <w:r w:rsidR="00FB2B58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="004F5252" w:rsidRPr="000A6EB5">
        <w:rPr>
          <w:rFonts w:ascii="Calibri" w:hAnsi="Calibri" w:cs="Arial"/>
          <w:sz w:val="15"/>
          <w:szCs w:val="15"/>
        </w:rPr>
        <w:t>GSM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-Розетки</w:t>
      </w:r>
      <w:r w:rsidR="00FB2B58" w:rsidRPr="000A6EB5">
        <w:rPr>
          <w:rFonts w:ascii="Calibri" w:hAnsi="Calibri" w:cs="Arial"/>
          <w:sz w:val="15"/>
          <w:szCs w:val="15"/>
          <w:lang w:val="ru-RU"/>
        </w:rPr>
        <w:t xml:space="preserve"> к заводским настройкам и после задать главный номер снова.</w:t>
      </w:r>
    </w:p>
    <w:p w14:paraId="080D4C8C" w14:textId="77777777" w:rsidR="00D86257" w:rsidRPr="000A6EB5" w:rsidRDefault="002758D9" w:rsidP="00CB6F7F">
      <w:pPr>
        <w:pStyle w:val="3"/>
        <w:spacing w:before="120" w:after="120" w:line="200" w:lineRule="exact"/>
        <w:rPr>
          <w:rFonts w:ascii="Calibri" w:hAnsi="Calibri" w:cs="Arial"/>
          <w:sz w:val="15"/>
          <w:szCs w:val="15"/>
          <w:lang w:val="ru-RU"/>
        </w:rPr>
      </w:pPr>
      <w:bookmarkStart w:id="69" w:name="_Toc287512614"/>
      <w:bookmarkStart w:id="70" w:name="_Toc294092991"/>
      <w:r>
        <w:rPr>
          <w:rFonts w:ascii="Calibri" w:hAnsi="Calibri" w:cs="Arial"/>
          <w:sz w:val="15"/>
          <w:szCs w:val="15"/>
          <w:lang w:val="ru-RU"/>
        </w:rPr>
        <w:lastRenderedPageBreak/>
        <w:t>3.2.</w:t>
      </w:r>
      <w:r w:rsidR="00BB12C4" w:rsidRPr="000A6EB5">
        <w:rPr>
          <w:rFonts w:ascii="Calibri" w:hAnsi="Calibri" w:cs="Arial"/>
          <w:sz w:val="15"/>
          <w:szCs w:val="15"/>
          <w:lang w:val="ru-RU"/>
        </w:rPr>
        <w:t xml:space="preserve">5 </w:t>
      </w:r>
      <w:bookmarkEnd w:id="69"/>
      <w:bookmarkEnd w:id="70"/>
      <w:r w:rsidR="00FB2B58" w:rsidRPr="000A6EB5">
        <w:rPr>
          <w:rFonts w:ascii="Calibri" w:hAnsi="Calibri" w:cs="Arial"/>
          <w:sz w:val="15"/>
          <w:szCs w:val="15"/>
          <w:lang w:val="ru-RU"/>
        </w:rPr>
        <w:t>Установка дополнительного номера</w:t>
      </w:r>
    </w:p>
    <w:p w14:paraId="013E39DB" w14:textId="77777777" w:rsidR="00A17F6C" w:rsidRPr="000A6EB5" w:rsidRDefault="00FB2B58" w:rsidP="00BF1EE1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 xml:space="preserve">В 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GSM-Розетке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может быть сохранено до четырёх дополнительных номеров</w:t>
      </w:r>
      <w:r w:rsidR="00BB12C4" w:rsidRPr="000A6EB5">
        <w:rPr>
          <w:rFonts w:ascii="Calibri" w:hAnsi="Calibri" w:cs="Arial"/>
          <w:sz w:val="15"/>
          <w:szCs w:val="15"/>
          <w:lang w:val="ru-RU"/>
        </w:rPr>
        <w:t>.</w:t>
      </w:r>
      <w:r w:rsidR="00256525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Пользователи дополнительных номеров могут управлять включением и выключением </w:t>
      </w:r>
      <w:r w:rsidR="0014344E" w:rsidRPr="000A6EB5">
        <w:rPr>
          <w:rFonts w:ascii="Calibri" w:hAnsi="Calibri" w:cs="Arial"/>
          <w:sz w:val="15"/>
          <w:szCs w:val="15"/>
        </w:rPr>
        <w:t>GSM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-Р</w:t>
      </w:r>
      <w:r w:rsidRPr="000A6EB5">
        <w:rPr>
          <w:rFonts w:ascii="Calibri" w:hAnsi="Calibri" w:cs="Arial"/>
          <w:sz w:val="15"/>
          <w:szCs w:val="15"/>
          <w:lang w:val="ru-RU"/>
        </w:rPr>
        <w:t>озет</w:t>
      </w:r>
      <w:r w:rsidR="0014344E" w:rsidRPr="000A6EB5">
        <w:rPr>
          <w:rFonts w:ascii="Calibri" w:hAnsi="Calibri" w:cs="Arial"/>
          <w:sz w:val="15"/>
          <w:szCs w:val="15"/>
          <w:lang w:val="ru-RU"/>
        </w:rPr>
        <w:t>ки</w:t>
      </w:r>
      <w:r w:rsidR="00BB12C4" w:rsidRPr="000A6EB5">
        <w:rPr>
          <w:rFonts w:ascii="Calibri" w:hAnsi="Calibri" w:cs="Arial"/>
          <w:sz w:val="15"/>
          <w:szCs w:val="15"/>
          <w:lang w:val="ru-RU"/>
        </w:rPr>
        <w:t>.</w:t>
      </w:r>
    </w:p>
    <w:p w14:paraId="4B3E335E" w14:textId="77777777" w:rsidR="008B0180" w:rsidRPr="000A6EB5" w:rsidRDefault="00F507BD" w:rsidP="006B73CB">
      <w:pPr>
        <w:numPr>
          <w:ilvl w:val="0"/>
          <w:numId w:val="11"/>
        </w:numPr>
        <w:tabs>
          <w:tab w:val="left" w:pos="262"/>
        </w:tabs>
        <w:spacing w:before="120" w:line="200" w:lineRule="exact"/>
        <w:ind w:hanging="1457"/>
        <w:rPr>
          <w:rFonts w:ascii="Calibri" w:hAnsi="Calibri" w:cs="Arial"/>
          <w:b/>
          <w:sz w:val="15"/>
          <w:szCs w:val="15"/>
        </w:rPr>
      </w:pPr>
      <w:r w:rsidRPr="000A6EB5">
        <w:rPr>
          <w:rFonts w:ascii="Calibri" w:hAnsi="Calibri" w:cs="Arial"/>
          <w:b/>
          <w:sz w:val="15"/>
          <w:szCs w:val="15"/>
          <w:lang w:val="ru-RU"/>
        </w:rPr>
        <w:t>Команда (Главный номер)</w:t>
      </w:r>
    </w:p>
    <w:p w14:paraId="2C456874" w14:textId="77777777" w:rsidR="00E603E7" w:rsidRPr="000A6EB5" w:rsidRDefault="00FD70F1" w:rsidP="00A916E4">
      <w:pPr>
        <w:spacing w:before="80" w:line="200" w:lineRule="exact"/>
        <w:rPr>
          <w:rFonts w:ascii="Calibri" w:hAnsi="Calibri" w:cs="Arial"/>
          <w:b/>
          <w:sz w:val="15"/>
          <w:szCs w:val="15"/>
          <w:u w:val="single"/>
          <w:lang w:val="ru-RU"/>
        </w:rPr>
      </w:pPr>
      <w:r w:rsidRPr="00256525">
        <w:rPr>
          <w:rFonts w:ascii="Calibri" w:hAnsi="Calibri" w:cs="Arial"/>
          <w:sz w:val="15"/>
          <w:szCs w:val="15"/>
          <w:lang w:val="ru-RU"/>
        </w:rPr>
        <w:t>Добавить дополнительный номер</w:t>
      </w:r>
      <w:r w:rsidR="00BB12C4" w:rsidRPr="00256525">
        <w:rPr>
          <w:rFonts w:ascii="Calibri" w:hAnsi="Calibri" w:cs="Arial"/>
          <w:sz w:val="15"/>
          <w:szCs w:val="15"/>
          <w:lang w:val="ru-RU"/>
        </w:rPr>
        <w:t>:</w:t>
      </w:r>
      <w:r w:rsidR="002758D9">
        <w:rPr>
          <w:rFonts w:ascii="Calibri" w:hAnsi="Calibri" w:cs="Arial"/>
          <w:sz w:val="15"/>
          <w:szCs w:val="15"/>
          <w:lang w:val="ru-RU"/>
        </w:rPr>
        <w:t xml:space="preserve"> </w:t>
      </w:r>
      <w:r w:rsidR="0014344E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0</w:t>
      </w:r>
      <w:r w:rsidR="00564E62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6#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Дополнительный</w:t>
      </w:r>
      <w:r w:rsidR="004211D4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 xml:space="preserve"> н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омер</w:t>
      </w:r>
      <w:r w:rsidR="00BB12C4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</w:p>
    <w:p w14:paraId="7DC4FE22" w14:textId="77777777" w:rsidR="00D618E4" w:rsidRPr="000A6EB5" w:rsidRDefault="00FD70F1" w:rsidP="00A916E4">
      <w:pPr>
        <w:spacing w:before="80" w:line="200" w:lineRule="exact"/>
        <w:rPr>
          <w:rFonts w:ascii="Calibri" w:hAnsi="Calibri" w:cs="Arial"/>
          <w:b/>
          <w:sz w:val="15"/>
          <w:szCs w:val="15"/>
          <w:lang w:val="ru-RU"/>
        </w:rPr>
      </w:pPr>
      <w:r w:rsidRPr="00256525">
        <w:rPr>
          <w:rFonts w:ascii="Calibri" w:hAnsi="Calibri" w:cs="Arial"/>
          <w:sz w:val="15"/>
          <w:szCs w:val="15"/>
          <w:lang w:val="ru-RU"/>
        </w:rPr>
        <w:t>Добавить несколько дополнительных номеров</w:t>
      </w:r>
      <w:r w:rsidR="00BB12C4" w:rsidRPr="00256525">
        <w:rPr>
          <w:rFonts w:ascii="Calibri" w:hAnsi="Calibri" w:cs="Arial"/>
          <w:sz w:val="15"/>
          <w:szCs w:val="15"/>
          <w:lang w:val="ru-RU"/>
        </w:rPr>
        <w:t>:</w:t>
      </w:r>
      <w:r w:rsidR="002758D9">
        <w:rPr>
          <w:rFonts w:ascii="Calibri" w:hAnsi="Calibri" w:cs="Arial"/>
          <w:sz w:val="15"/>
          <w:szCs w:val="15"/>
          <w:lang w:val="ru-RU"/>
        </w:rPr>
        <w:t xml:space="preserve"> </w:t>
      </w:r>
      <w:r w:rsidR="0014344E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0</w:t>
      </w:r>
      <w:r w:rsidR="00564E62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6#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Доп</w:t>
      </w:r>
      <w:r w:rsidR="00545DE9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.</w:t>
      </w:r>
      <w:r w:rsidR="004211D4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 xml:space="preserve"> </w:t>
      </w:r>
      <w:r w:rsidR="00545DE9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Н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омер</w:t>
      </w:r>
      <w:r w:rsidR="00545DE9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 xml:space="preserve"> 1</w:t>
      </w:r>
      <w:r w:rsidR="00BB12C4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...#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Доп</w:t>
      </w:r>
      <w:r w:rsidR="00545DE9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.</w:t>
      </w:r>
      <w:r w:rsidR="004211D4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 xml:space="preserve"> </w:t>
      </w:r>
      <w:r w:rsidR="00545DE9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Н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омер</w:t>
      </w:r>
      <w:r w:rsidR="00545DE9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 xml:space="preserve"> 4</w:t>
      </w:r>
      <w:r w:rsidR="00BB12C4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  <w:r w:rsidR="00BB12C4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</w:p>
    <w:p w14:paraId="09564FF2" w14:textId="77777777" w:rsidR="00CB6F7F" w:rsidRPr="002758D9" w:rsidRDefault="00FD70F1" w:rsidP="002758D9">
      <w:pPr>
        <w:numPr>
          <w:ilvl w:val="1"/>
          <w:numId w:val="11"/>
        </w:numPr>
        <w:tabs>
          <w:tab w:val="clear" w:pos="1440"/>
        </w:tabs>
        <w:spacing w:line="200" w:lineRule="exact"/>
        <w:ind w:left="567" w:hanging="142"/>
        <w:rPr>
          <w:rFonts w:ascii="Calibri" w:hAnsi="Calibri" w:cs="Arial"/>
          <w:i/>
          <w:sz w:val="15"/>
          <w:szCs w:val="15"/>
          <w:lang w:val="ru-RU"/>
        </w:rPr>
      </w:pPr>
      <w:r w:rsidRPr="002758D9">
        <w:rPr>
          <w:rFonts w:ascii="Calibri" w:hAnsi="Calibri" w:cs="Arial"/>
          <w:i/>
          <w:sz w:val="15"/>
          <w:szCs w:val="15"/>
          <w:lang w:val="ru-RU"/>
        </w:rPr>
        <w:t xml:space="preserve">Номер задаётся в </w:t>
      </w:r>
      <w:r w:rsidR="00B24FF4" w:rsidRPr="002758D9">
        <w:rPr>
          <w:rFonts w:ascii="Calibri" w:hAnsi="Calibri" w:cs="Arial"/>
          <w:i/>
          <w:sz w:val="15"/>
          <w:szCs w:val="15"/>
          <w:lang w:val="ru-RU"/>
        </w:rPr>
        <w:t xml:space="preserve">любом </w:t>
      </w:r>
      <w:r w:rsidRPr="002758D9">
        <w:rPr>
          <w:rFonts w:ascii="Calibri" w:hAnsi="Calibri" w:cs="Arial"/>
          <w:i/>
          <w:sz w:val="15"/>
          <w:szCs w:val="15"/>
          <w:lang w:val="ru-RU"/>
        </w:rPr>
        <w:t>формате</w:t>
      </w:r>
      <w:r w:rsidR="00E87E26" w:rsidRPr="002758D9">
        <w:rPr>
          <w:rFonts w:ascii="Calibri" w:hAnsi="Calibri" w:cs="Arial"/>
          <w:i/>
          <w:sz w:val="15"/>
          <w:szCs w:val="15"/>
          <w:lang w:val="ru-RU"/>
        </w:rPr>
        <w:t>.</w:t>
      </w:r>
      <w:r w:rsidR="00B24FF4" w:rsidRPr="002758D9">
        <w:rPr>
          <w:rFonts w:ascii="Calibri" w:hAnsi="Calibri" w:cs="Arial"/>
          <w:i/>
          <w:sz w:val="15"/>
          <w:szCs w:val="15"/>
          <w:lang w:val="ru-RU"/>
        </w:rPr>
        <w:t xml:space="preserve"> Ограничение 16 символов.</w:t>
      </w:r>
    </w:p>
    <w:p w14:paraId="4F45B87A" w14:textId="7BAFE591" w:rsidR="00A64484" w:rsidRDefault="00B24FF4" w:rsidP="00D9541D">
      <w:pPr>
        <w:numPr>
          <w:ilvl w:val="1"/>
          <w:numId w:val="11"/>
        </w:numPr>
        <w:tabs>
          <w:tab w:val="clear" w:pos="1440"/>
        </w:tabs>
        <w:spacing w:line="200" w:lineRule="exact"/>
        <w:ind w:left="567" w:hanging="142"/>
        <w:rPr>
          <w:rFonts w:ascii="Calibri" w:hAnsi="Calibri" w:cs="Arial"/>
          <w:i/>
          <w:sz w:val="15"/>
          <w:szCs w:val="15"/>
          <w:lang w:val="ru-RU"/>
        </w:rPr>
      </w:pPr>
      <w:r w:rsidRPr="002758D9">
        <w:rPr>
          <w:rFonts w:ascii="Calibri" w:hAnsi="Calibri" w:cs="Arial"/>
          <w:i/>
          <w:sz w:val="15"/>
          <w:szCs w:val="15"/>
          <w:lang w:val="ru-RU"/>
        </w:rPr>
        <w:t>Для пользователей из России рекомендуется вводить номер начиная с 8 или +7.</w:t>
      </w:r>
    </w:p>
    <w:p w14:paraId="2606DEC4" w14:textId="3DE306DA" w:rsidR="0079790E" w:rsidRPr="002758D9" w:rsidRDefault="0079790E" w:rsidP="00D9541D">
      <w:pPr>
        <w:numPr>
          <w:ilvl w:val="1"/>
          <w:numId w:val="11"/>
        </w:numPr>
        <w:tabs>
          <w:tab w:val="clear" w:pos="1440"/>
        </w:tabs>
        <w:spacing w:line="200" w:lineRule="exact"/>
        <w:ind w:left="567" w:hanging="142"/>
        <w:rPr>
          <w:rFonts w:ascii="Calibri" w:hAnsi="Calibri" w:cs="Arial"/>
          <w:i/>
          <w:sz w:val="15"/>
          <w:szCs w:val="15"/>
          <w:lang w:val="ru-RU"/>
        </w:rPr>
      </w:pPr>
      <w:r>
        <w:rPr>
          <w:rFonts w:ascii="Calibri" w:hAnsi="Calibri" w:cs="Arial"/>
          <w:i/>
          <w:sz w:val="15"/>
          <w:szCs w:val="15"/>
          <w:lang w:val="ru-RU"/>
        </w:rPr>
        <w:t xml:space="preserve">Например: </w:t>
      </w:r>
      <w:r w:rsidRPr="0079790E">
        <w:rPr>
          <w:rFonts w:ascii="Calibri" w:hAnsi="Calibri" w:cs="Arial"/>
          <w:b/>
          <w:i/>
          <w:sz w:val="15"/>
          <w:szCs w:val="15"/>
        </w:rPr>
        <w:t>#06#8963*****00#</w:t>
      </w:r>
      <w:r w:rsidRPr="0079790E">
        <w:rPr>
          <w:rFonts w:ascii="Calibri" w:hAnsi="Calibri" w:cs="Arial"/>
          <w:i/>
          <w:sz w:val="15"/>
          <w:szCs w:val="15"/>
          <w:lang w:val="ru-RU"/>
        </w:rPr>
        <w:t xml:space="preserve"> или </w:t>
      </w:r>
      <w:r w:rsidRPr="0079790E">
        <w:rPr>
          <w:rFonts w:ascii="Calibri" w:hAnsi="Calibri" w:cs="Arial"/>
          <w:b/>
          <w:i/>
          <w:sz w:val="15"/>
          <w:szCs w:val="15"/>
        </w:rPr>
        <w:t>#06#</w:t>
      </w:r>
      <w:r>
        <w:rPr>
          <w:rFonts w:ascii="Calibri" w:hAnsi="Calibri" w:cs="Arial"/>
          <w:b/>
          <w:i/>
          <w:sz w:val="15"/>
          <w:szCs w:val="15"/>
          <w:lang w:val="ru-RU"/>
        </w:rPr>
        <w:t>+7</w:t>
      </w:r>
      <w:r w:rsidRPr="0079790E">
        <w:rPr>
          <w:rFonts w:ascii="Calibri" w:hAnsi="Calibri" w:cs="Arial"/>
          <w:b/>
          <w:i/>
          <w:sz w:val="15"/>
          <w:szCs w:val="15"/>
        </w:rPr>
        <w:t>963*****00#</w:t>
      </w:r>
    </w:p>
    <w:p w14:paraId="40C2F7B0" w14:textId="77777777" w:rsidR="00D618E4" w:rsidRPr="00256525" w:rsidRDefault="00DC7BAC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3E2D73">
        <w:rPr>
          <w:rFonts w:ascii="Wingdings" w:hAnsi="Wingdings" w:cs="Arial"/>
          <w:szCs w:val="21"/>
          <w:lang w:val="ru-RU"/>
        </w:rPr>
        <w:sym w:font="Wingdings" w:char="F043"/>
      </w:r>
      <w:r w:rsidR="00E87E26" w:rsidRPr="003E2D73">
        <w:rPr>
          <w:rFonts w:ascii="Wingdings" w:hAnsi="Wingdings" w:cs="Arial"/>
          <w:szCs w:val="21"/>
          <w:lang w:val="ru-RU"/>
        </w:rPr>
        <w:t></w:t>
      </w:r>
      <w:r w:rsidR="001535C9">
        <w:rPr>
          <w:rFonts w:ascii="Calibri" w:hAnsi="Calibri" w:cs="Arial"/>
          <w:sz w:val="15"/>
          <w:szCs w:val="15"/>
          <w:lang w:val="ru-RU"/>
        </w:rPr>
        <w:t>Успешный СМС ответ:</w:t>
      </w:r>
    </w:p>
    <w:p w14:paraId="12A4ECD6" w14:textId="3FB5291C" w:rsidR="008B0180" w:rsidRPr="00256525" w:rsidRDefault="00385281" w:rsidP="00F76216">
      <w:pPr>
        <w:spacing w:line="200" w:lineRule="exact"/>
        <w:ind w:left="426"/>
        <w:rPr>
          <w:rFonts w:ascii="Calibri" w:hAnsi="Calibri" w:cs="Arial"/>
          <w:i/>
          <w:sz w:val="15"/>
          <w:szCs w:val="15"/>
          <w:lang w:val="ru-RU"/>
        </w:rPr>
      </w:pPr>
      <w:r w:rsidRPr="00256525">
        <w:rPr>
          <w:rFonts w:ascii="Calibri" w:hAnsi="Calibri" w:cs="Arial"/>
          <w:i/>
          <w:sz w:val="15"/>
          <w:szCs w:val="15"/>
          <w:lang w:val="ru-RU"/>
        </w:rPr>
        <w:t>Доп</w:t>
      </w:r>
      <w:r w:rsidR="0014344E" w:rsidRPr="00256525">
        <w:rPr>
          <w:rFonts w:ascii="Calibri" w:hAnsi="Calibri" w:cs="Arial"/>
          <w:i/>
          <w:sz w:val="15"/>
          <w:szCs w:val="15"/>
          <w:lang w:val="ru-RU"/>
        </w:rPr>
        <w:t xml:space="preserve">. </w:t>
      </w:r>
      <w:r w:rsidR="005C4F55" w:rsidRPr="00256525">
        <w:rPr>
          <w:rFonts w:ascii="Calibri" w:hAnsi="Calibri" w:cs="Arial"/>
          <w:i/>
          <w:sz w:val="15"/>
          <w:szCs w:val="15"/>
          <w:lang w:val="ru-RU"/>
        </w:rPr>
        <w:t>Н</w:t>
      </w:r>
      <w:r w:rsidR="0014344E" w:rsidRPr="00256525">
        <w:rPr>
          <w:rFonts w:ascii="Calibri" w:hAnsi="Calibri" w:cs="Arial"/>
          <w:i/>
          <w:sz w:val="15"/>
          <w:szCs w:val="15"/>
          <w:lang w:val="ru-RU"/>
        </w:rPr>
        <w:t>омер</w:t>
      </w:r>
      <w:r w:rsidR="005C4F55" w:rsidRPr="00256525">
        <w:rPr>
          <w:rFonts w:ascii="Calibri" w:hAnsi="Calibri" w:cs="Arial"/>
          <w:i/>
          <w:sz w:val="15"/>
          <w:szCs w:val="15"/>
          <w:lang w:val="ru-RU"/>
        </w:rPr>
        <w:t xml:space="preserve"> </w:t>
      </w:r>
      <w:r w:rsidR="00B24FF4" w:rsidRPr="00256525">
        <w:rPr>
          <w:rFonts w:ascii="Calibri" w:hAnsi="Calibri" w:cs="Arial"/>
          <w:i/>
          <w:sz w:val="15"/>
          <w:szCs w:val="15"/>
          <w:lang w:val="ru-RU"/>
        </w:rPr>
        <w:t>8963</w:t>
      </w:r>
      <w:r w:rsidR="005C4F55" w:rsidRPr="00256525">
        <w:rPr>
          <w:rFonts w:ascii="Calibri" w:hAnsi="Calibri" w:cs="Arial"/>
          <w:i/>
          <w:sz w:val="15"/>
          <w:szCs w:val="15"/>
          <w:lang w:val="ru-RU"/>
        </w:rPr>
        <w:t>*****</w:t>
      </w:r>
      <w:r w:rsidR="0079790E">
        <w:rPr>
          <w:rFonts w:ascii="Calibri" w:hAnsi="Calibri" w:cs="Arial"/>
          <w:i/>
          <w:sz w:val="15"/>
          <w:szCs w:val="15"/>
        </w:rPr>
        <w:t>00</w:t>
      </w:r>
      <w:r w:rsidRPr="00256525">
        <w:rPr>
          <w:rFonts w:ascii="Calibri" w:hAnsi="Calibri" w:cs="Arial"/>
          <w:i/>
          <w:sz w:val="15"/>
          <w:szCs w:val="15"/>
          <w:lang w:val="ru-RU"/>
        </w:rPr>
        <w:t xml:space="preserve"> задан</w:t>
      </w:r>
      <w:r w:rsidR="00F339F7" w:rsidRPr="00256525">
        <w:rPr>
          <w:rFonts w:ascii="Calibri" w:hAnsi="Calibri" w:cs="Arial"/>
          <w:i/>
          <w:sz w:val="15"/>
          <w:szCs w:val="15"/>
          <w:lang w:val="ru-RU"/>
        </w:rPr>
        <w:t>.</w:t>
      </w:r>
      <w:r w:rsidR="00F339F7" w:rsidRPr="00256525">
        <w:rPr>
          <w:rFonts w:ascii="Calibri" w:eastAsia="Microsoft YaHei" w:hAnsi="Calibri" w:cs="Arial"/>
          <w:i/>
          <w:sz w:val="15"/>
          <w:szCs w:val="15"/>
          <w:lang w:val="ru-RU"/>
        </w:rPr>
        <w:t xml:space="preserve"> </w:t>
      </w:r>
    </w:p>
    <w:p w14:paraId="5C1E95AC" w14:textId="77777777" w:rsidR="00836F8B" w:rsidRPr="000A6EB5" w:rsidRDefault="002758D9" w:rsidP="00CB6F7F">
      <w:pPr>
        <w:pStyle w:val="3"/>
        <w:spacing w:before="120" w:after="120" w:line="200" w:lineRule="exact"/>
        <w:rPr>
          <w:rFonts w:ascii="Calibri" w:hAnsi="Calibri" w:cs="Arial"/>
          <w:sz w:val="15"/>
          <w:szCs w:val="15"/>
          <w:lang w:val="ru-RU"/>
        </w:rPr>
      </w:pPr>
      <w:bookmarkStart w:id="71" w:name="_Toc287512615"/>
      <w:bookmarkStart w:id="72" w:name="_Toc294092992"/>
      <w:r>
        <w:rPr>
          <w:rFonts w:ascii="Calibri" w:hAnsi="Calibri" w:cs="Arial"/>
          <w:sz w:val="15"/>
          <w:szCs w:val="15"/>
          <w:lang w:val="ru-RU"/>
        </w:rPr>
        <w:lastRenderedPageBreak/>
        <w:t>3.2.</w:t>
      </w:r>
      <w:r w:rsidR="00F339F7" w:rsidRPr="000A6EB5">
        <w:rPr>
          <w:rFonts w:ascii="Calibri" w:hAnsi="Calibri" w:cs="Arial"/>
          <w:sz w:val="15"/>
          <w:szCs w:val="15"/>
          <w:lang w:val="ru-RU"/>
        </w:rPr>
        <w:t>6</w:t>
      </w:r>
      <w:r w:rsidR="00836F8B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bookmarkEnd w:id="71"/>
      <w:bookmarkEnd w:id="72"/>
      <w:r w:rsidR="00385281" w:rsidRPr="000A6EB5">
        <w:rPr>
          <w:rFonts w:ascii="Calibri" w:hAnsi="Calibri" w:cs="Arial"/>
          <w:sz w:val="15"/>
          <w:szCs w:val="15"/>
          <w:lang w:val="ru-RU"/>
        </w:rPr>
        <w:t>Проверка дополнительных номеров</w:t>
      </w:r>
    </w:p>
    <w:p w14:paraId="1C60CFB6" w14:textId="77777777" w:rsidR="00836F8B" w:rsidRPr="000A6EB5" w:rsidRDefault="00385281" w:rsidP="00A916E4">
      <w:pPr>
        <w:spacing w:before="80" w:line="200" w:lineRule="exact"/>
        <w:rPr>
          <w:rFonts w:ascii="Calibri" w:hAnsi="Calibri" w:cs="Arial"/>
          <w:b/>
          <w:sz w:val="15"/>
          <w:szCs w:val="15"/>
          <w:u w:val="single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 xml:space="preserve">Команда проверки </w:t>
      </w:r>
      <w:r w:rsidR="0014344E" w:rsidRPr="000A6EB5">
        <w:rPr>
          <w:rFonts w:ascii="Calibri" w:hAnsi="Calibri" w:cs="Arial"/>
          <w:sz w:val="15"/>
          <w:szCs w:val="15"/>
          <w:lang w:val="ru-RU"/>
        </w:rPr>
        <w:t>сохраненных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дополнительных номеров:</w:t>
      </w:r>
      <w:r w:rsidR="007E1118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="0014344E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0</w:t>
      </w:r>
      <w:r w:rsidR="00564E62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6#</w:t>
      </w:r>
    </w:p>
    <w:p w14:paraId="490D45FE" w14:textId="77777777" w:rsidR="00836F8B" w:rsidRPr="000A6EB5" w:rsidRDefault="002758D9" w:rsidP="00CB6F7F">
      <w:pPr>
        <w:pStyle w:val="3"/>
        <w:spacing w:before="120" w:after="120" w:line="200" w:lineRule="exact"/>
        <w:rPr>
          <w:rFonts w:ascii="Calibri" w:hAnsi="Calibri" w:cs="Arial"/>
          <w:sz w:val="15"/>
          <w:szCs w:val="15"/>
          <w:lang w:val="ru-RU"/>
        </w:rPr>
      </w:pPr>
      <w:bookmarkStart w:id="73" w:name="_Toc287512616"/>
      <w:bookmarkStart w:id="74" w:name="_Toc294092993"/>
      <w:r>
        <w:rPr>
          <w:rFonts w:ascii="Calibri" w:hAnsi="Calibri" w:cs="Arial"/>
          <w:sz w:val="15"/>
          <w:szCs w:val="15"/>
          <w:lang w:val="ru-RU"/>
        </w:rPr>
        <w:t>3.2.</w:t>
      </w:r>
      <w:r w:rsidR="00BB12C4" w:rsidRPr="000A6EB5">
        <w:rPr>
          <w:rFonts w:ascii="Calibri" w:hAnsi="Calibri" w:cs="Arial"/>
          <w:sz w:val="15"/>
          <w:szCs w:val="15"/>
          <w:lang w:val="ru-RU"/>
        </w:rPr>
        <w:t xml:space="preserve">7 </w:t>
      </w:r>
      <w:bookmarkEnd w:id="73"/>
      <w:bookmarkEnd w:id="74"/>
      <w:r w:rsidR="00385281" w:rsidRPr="000A6EB5">
        <w:rPr>
          <w:rFonts w:ascii="Calibri" w:hAnsi="Calibri" w:cs="Arial"/>
          <w:sz w:val="15"/>
          <w:szCs w:val="15"/>
          <w:lang w:val="ru-RU"/>
        </w:rPr>
        <w:t>Удаление дополнительного номера</w:t>
      </w:r>
    </w:p>
    <w:p w14:paraId="1D43090D" w14:textId="77777777" w:rsidR="006D3336" w:rsidRPr="000A6EB5" w:rsidRDefault="00F507BD" w:rsidP="006B73CB">
      <w:pPr>
        <w:numPr>
          <w:ilvl w:val="0"/>
          <w:numId w:val="11"/>
        </w:numPr>
        <w:tabs>
          <w:tab w:val="left" w:pos="262"/>
        </w:tabs>
        <w:spacing w:before="120" w:line="200" w:lineRule="exact"/>
        <w:ind w:hanging="1457"/>
        <w:rPr>
          <w:rFonts w:ascii="Calibri" w:hAnsi="Calibri" w:cs="Arial"/>
          <w:b/>
          <w:sz w:val="15"/>
          <w:szCs w:val="15"/>
        </w:rPr>
      </w:pPr>
      <w:r w:rsidRPr="000A6EB5">
        <w:rPr>
          <w:rFonts w:ascii="Calibri" w:hAnsi="Calibri" w:cs="Arial"/>
          <w:b/>
          <w:sz w:val="15"/>
          <w:szCs w:val="15"/>
          <w:lang w:val="ru-RU"/>
        </w:rPr>
        <w:t>Команда (Главный номер)</w:t>
      </w:r>
    </w:p>
    <w:p w14:paraId="2FBF0127" w14:textId="77777777" w:rsidR="006D3336" w:rsidRPr="000A6EB5" w:rsidRDefault="00E87E26" w:rsidP="00A916E4">
      <w:pPr>
        <w:spacing w:before="80" w:line="200" w:lineRule="exact"/>
        <w:rPr>
          <w:rFonts w:ascii="Calibri" w:hAnsi="Calibri" w:cs="Arial"/>
          <w:b/>
          <w:sz w:val="15"/>
          <w:szCs w:val="15"/>
          <w:lang w:val="ru-RU"/>
        </w:rPr>
      </w:pPr>
      <w:r w:rsidRPr="00BF1EE1">
        <w:rPr>
          <w:rFonts w:ascii="Calibri" w:hAnsi="Calibri" w:cs="Arial"/>
          <w:sz w:val="15"/>
          <w:szCs w:val="15"/>
          <w:lang w:val="ru-RU"/>
        </w:rPr>
        <w:t>Удалить дополнительный номер</w:t>
      </w:r>
      <w:r w:rsidR="00BB12C4" w:rsidRPr="00BF1EE1">
        <w:rPr>
          <w:rFonts w:ascii="Calibri" w:hAnsi="Calibri" w:cs="Arial"/>
          <w:sz w:val="15"/>
          <w:szCs w:val="15"/>
          <w:lang w:val="ru-RU"/>
        </w:rPr>
        <w:t>:</w:t>
      </w:r>
      <w:r w:rsidR="002758D9">
        <w:rPr>
          <w:rFonts w:ascii="Calibri" w:hAnsi="Calibri" w:cs="Arial"/>
          <w:sz w:val="15"/>
          <w:szCs w:val="15"/>
          <w:lang w:val="ru-RU"/>
        </w:rPr>
        <w:t xml:space="preserve"> </w:t>
      </w:r>
      <w:r w:rsidR="004978E0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  <w:r w:rsidR="0014344E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1</w:t>
      </w:r>
      <w:r w:rsidR="004978E0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5#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Дополнительный</w:t>
      </w:r>
      <w:r w:rsidR="004211D4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 xml:space="preserve"> н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омер</w:t>
      </w:r>
      <w:r w:rsidR="00BB12C4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</w:p>
    <w:p w14:paraId="4D9C0F4E" w14:textId="77777777" w:rsidR="00F858A7" w:rsidRPr="000A6EB5" w:rsidRDefault="00E87E26" w:rsidP="00A916E4">
      <w:pPr>
        <w:spacing w:before="80" w:line="200" w:lineRule="exact"/>
        <w:rPr>
          <w:rFonts w:ascii="Calibri" w:hAnsi="Calibri" w:cs="Arial"/>
          <w:b/>
          <w:sz w:val="15"/>
          <w:szCs w:val="15"/>
          <w:lang w:val="ru-RU"/>
        </w:rPr>
      </w:pPr>
      <w:r w:rsidRPr="00BF1EE1">
        <w:rPr>
          <w:rFonts w:ascii="Calibri" w:hAnsi="Calibri" w:cs="Arial"/>
          <w:sz w:val="15"/>
          <w:szCs w:val="15"/>
          <w:lang w:val="ru-RU"/>
        </w:rPr>
        <w:t xml:space="preserve">Удалить </w:t>
      </w:r>
      <w:r w:rsidRPr="00BF1EE1">
        <w:rPr>
          <w:rFonts w:ascii="Calibri" w:hAnsi="Calibri" w:cs="Arial"/>
          <w:sz w:val="15"/>
          <w:szCs w:val="15"/>
          <w:u w:val="single"/>
          <w:lang w:val="ru-RU"/>
        </w:rPr>
        <w:t>все</w:t>
      </w:r>
      <w:r w:rsidRPr="00BF1EE1">
        <w:rPr>
          <w:rFonts w:ascii="Calibri" w:hAnsi="Calibri" w:cs="Arial"/>
          <w:sz w:val="15"/>
          <w:szCs w:val="15"/>
          <w:lang w:val="ru-RU"/>
        </w:rPr>
        <w:t xml:space="preserve"> дополнительные номера</w:t>
      </w:r>
      <w:r w:rsidR="00BB12C4" w:rsidRPr="00BF1EE1">
        <w:rPr>
          <w:rFonts w:ascii="Calibri" w:hAnsi="Calibri" w:cs="Arial"/>
          <w:sz w:val="15"/>
          <w:szCs w:val="15"/>
          <w:lang w:val="ru-RU"/>
        </w:rPr>
        <w:t>:</w:t>
      </w:r>
      <w:r w:rsidR="002758D9">
        <w:rPr>
          <w:rFonts w:ascii="Calibri" w:hAnsi="Calibri" w:cs="Arial"/>
          <w:sz w:val="15"/>
          <w:szCs w:val="15"/>
          <w:lang w:val="ru-RU"/>
        </w:rPr>
        <w:t xml:space="preserve"> </w:t>
      </w:r>
      <w:r w:rsidR="004978E0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  <w:r w:rsidR="0014344E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1</w:t>
      </w:r>
      <w:r w:rsidR="004978E0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5#</w:t>
      </w:r>
    </w:p>
    <w:p w14:paraId="770410E1" w14:textId="77777777" w:rsidR="00F858A7" w:rsidRPr="00BF1EE1" w:rsidRDefault="00DC7BAC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3E2D73">
        <w:rPr>
          <w:rFonts w:ascii="Wingdings" w:hAnsi="Wingdings" w:cs="Arial"/>
          <w:szCs w:val="21"/>
          <w:lang w:val="ru-RU"/>
        </w:rPr>
        <w:sym w:font="Wingdings" w:char="F043"/>
      </w:r>
      <w:r w:rsidR="00E87E26" w:rsidRPr="003E2D73">
        <w:rPr>
          <w:rFonts w:ascii="Wingdings" w:hAnsi="Wingdings" w:cs="Arial"/>
          <w:szCs w:val="21"/>
          <w:lang w:val="ru-RU"/>
        </w:rPr>
        <w:t></w:t>
      </w:r>
      <w:r w:rsidR="001535C9">
        <w:rPr>
          <w:rFonts w:ascii="Calibri" w:hAnsi="Calibri" w:cs="Arial"/>
          <w:sz w:val="15"/>
          <w:szCs w:val="15"/>
          <w:lang w:val="ru-RU"/>
        </w:rPr>
        <w:t>Успешный СМС ответ:</w:t>
      </w:r>
    </w:p>
    <w:p w14:paraId="72087701" w14:textId="77777777" w:rsidR="00CB6F7F" w:rsidRPr="00BF1EE1" w:rsidRDefault="00E87E26" w:rsidP="00F76216">
      <w:pPr>
        <w:spacing w:line="200" w:lineRule="exact"/>
        <w:ind w:left="426"/>
        <w:rPr>
          <w:rFonts w:ascii="Calibri" w:hAnsi="Calibri" w:cs="Arial"/>
          <w:i/>
          <w:sz w:val="15"/>
          <w:szCs w:val="15"/>
          <w:lang w:val="ru-RU"/>
        </w:rPr>
      </w:pPr>
      <w:r w:rsidRPr="00BF1EE1">
        <w:rPr>
          <w:rFonts w:ascii="Calibri" w:hAnsi="Calibri" w:cs="Arial"/>
          <w:i/>
          <w:sz w:val="15"/>
          <w:szCs w:val="15"/>
          <w:lang w:val="ru-RU"/>
        </w:rPr>
        <w:t>Доп</w:t>
      </w:r>
      <w:r w:rsidR="0014344E" w:rsidRPr="00BF1EE1">
        <w:rPr>
          <w:rFonts w:ascii="Calibri" w:hAnsi="Calibri" w:cs="Arial"/>
          <w:i/>
          <w:sz w:val="15"/>
          <w:szCs w:val="15"/>
          <w:lang w:val="ru-RU"/>
        </w:rPr>
        <w:t>.</w:t>
      </w:r>
      <w:r w:rsidRPr="00BF1EE1">
        <w:rPr>
          <w:rFonts w:ascii="Calibri" w:hAnsi="Calibri" w:cs="Arial"/>
          <w:i/>
          <w:sz w:val="15"/>
          <w:szCs w:val="15"/>
          <w:lang w:val="ru-RU"/>
        </w:rPr>
        <w:t xml:space="preserve"> номер </w:t>
      </w:r>
      <w:r w:rsidR="00B24FF4" w:rsidRPr="00BF1EE1">
        <w:rPr>
          <w:rFonts w:ascii="Calibri" w:hAnsi="Calibri" w:cs="Arial"/>
          <w:i/>
          <w:sz w:val="15"/>
          <w:szCs w:val="15"/>
          <w:lang w:val="ru-RU"/>
        </w:rPr>
        <w:t>8963</w:t>
      </w:r>
      <w:r w:rsidR="005C4F55" w:rsidRPr="00BF1EE1">
        <w:rPr>
          <w:rFonts w:ascii="Calibri" w:hAnsi="Calibri" w:cs="Arial"/>
          <w:i/>
          <w:sz w:val="15"/>
          <w:szCs w:val="15"/>
          <w:lang w:val="ru-RU"/>
        </w:rPr>
        <w:t>*******</w:t>
      </w:r>
      <w:r w:rsidRPr="00BF1EE1">
        <w:rPr>
          <w:rFonts w:ascii="Calibri" w:hAnsi="Calibri" w:cs="Arial"/>
          <w:i/>
          <w:sz w:val="15"/>
          <w:szCs w:val="15"/>
          <w:lang w:val="ru-RU"/>
        </w:rPr>
        <w:t xml:space="preserve"> удал</w:t>
      </w:r>
      <w:r w:rsidR="005C4F55" w:rsidRPr="00BF1EE1">
        <w:rPr>
          <w:rFonts w:ascii="Calibri" w:hAnsi="Calibri" w:cs="Arial"/>
          <w:i/>
          <w:sz w:val="15"/>
          <w:szCs w:val="15"/>
          <w:lang w:val="ru-RU"/>
        </w:rPr>
        <w:t>е</w:t>
      </w:r>
      <w:r w:rsidRPr="00BF1EE1">
        <w:rPr>
          <w:rFonts w:ascii="Calibri" w:hAnsi="Calibri" w:cs="Arial"/>
          <w:i/>
          <w:sz w:val="15"/>
          <w:szCs w:val="15"/>
          <w:lang w:val="ru-RU"/>
        </w:rPr>
        <w:t>н.</w:t>
      </w:r>
      <w:r w:rsidR="00BB12C4" w:rsidRPr="00BF1EE1">
        <w:rPr>
          <w:rFonts w:ascii="Calibri" w:hAnsi="Calibri" w:cs="Arial"/>
          <w:i/>
          <w:sz w:val="15"/>
          <w:szCs w:val="15"/>
          <w:lang w:val="ru-RU"/>
        </w:rPr>
        <w:t xml:space="preserve"> </w:t>
      </w:r>
    </w:p>
    <w:p w14:paraId="1EE5A6EB" w14:textId="77777777" w:rsidR="00CC4054" w:rsidRDefault="00CC4054">
      <w:pPr>
        <w:widowControl/>
        <w:jc w:val="left"/>
        <w:rPr>
          <w:rFonts w:ascii="Calibri" w:eastAsia="SimHei" w:hAnsi="Calibri" w:cs="Arial"/>
          <w:b/>
          <w:bCs/>
          <w:sz w:val="15"/>
          <w:szCs w:val="15"/>
          <w:lang w:val="ru-RU"/>
        </w:rPr>
      </w:pPr>
      <w:r>
        <w:rPr>
          <w:rFonts w:ascii="Calibri" w:hAnsi="Calibri" w:cs="Arial"/>
          <w:szCs w:val="15"/>
          <w:lang w:val="ru-RU"/>
        </w:rPr>
        <w:br w:type="page"/>
      </w:r>
    </w:p>
    <w:p w14:paraId="49CA5786" w14:textId="121A8825" w:rsidR="00DB1663" w:rsidRDefault="00DB1663" w:rsidP="00577102">
      <w:pPr>
        <w:pStyle w:val="2"/>
        <w:spacing w:before="120" w:after="120" w:line="200" w:lineRule="exact"/>
        <w:rPr>
          <w:rFonts w:ascii="Calibri" w:hAnsi="Calibri" w:cs="Arial"/>
          <w:szCs w:val="15"/>
          <w:lang w:val="ru-RU"/>
        </w:rPr>
      </w:pPr>
      <w:bookmarkStart w:id="75" w:name="_Toc534992448"/>
      <w:r w:rsidRPr="000A6EB5">
        <w:rPr>
          <w:rFonts w:ascii="Calibri" w:hAnsi="Calibri" w:cs="Arial"/>
          <w:szCs w:val="15"/>
          <w:lang w:val="ru-RU"/>
        </w:rPr>
        <w:lastRenderedPageBreak/>
        <w:t>3.</w:t>
      </w:r>
      <w:r w:rsidR="00F36691">
        <w:rPr>
          <w:rFonts w:ascii="Calibri" w:hAnsi="Calibri" w:cs="Arial"/>
          <w:szCs w:val="15"/>
          <w:lang w:val="ru-RU"/>
        </w:rPr>
        <w:t>3</w:t>
      </w:r>
      <w:r w:rsidRPr="000A6EB5">
        <w:rPr>
          <w:rFonts w:ascii="Calibri" w:hAnsi="Calibri" w:cs="Arial"/>
          <w:szCs w:val="15"/>
          <w:lang w:val="ru-RU"/>
        </w:rPr>
        <w:t xml:space="preserve"> </w:t>
      </w:r>
      <w:r w:rsidR="00E87E26" w:rsidRPr="000A6EB5">
        <w:rPr>
          <w:rFonts w:ascii="Calibri" w:hAnsi="Calibri" w:cs="Arial"/>
          <w:szCs w:val="15"/>
          <w:lang w:val="ru-RU"/>
        </w:rPr>
        <w:t>Изменение пароля</w:t>
      </w:r>
      <w:bookmarkEnd w:id="75"/>
    </w:p>
    <w:p w14:paraId="728C9AC0" w14:textId="3D748500" w:rsidR="00B24FF4" w:rsidRPr="00B24FF4" w:rsidRDefault="00B24FF4" w:rsidP="00B24FF4">
      <w:pPr>
        <w:spacing w:line="200" w:lineRule="exact"/>
        <w:rPr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 xml:space="preserve">В </w:t>
      </w:r>
      <w:r w:rsidRPr="000A6EB5">
        <w:rPr>
          <w:rFonts w:ascii="Calibri" w:hAnsi="Calibri" w:cs="Arial"/>
          <w:sz w:val="15"/>
          <w:szCs w:val="15"/>
          <w:lang w:val="ru-RU"/>
        </w:rPr>
        <w:t>GSM-Розетке</w:t>
      </w:r>
      <w:r>
        <w:rPr>
          <w:rFonts w:ascii="Calibri" w:hAnsi="Calibri" w:cs="Arial"/>
          <w:sz w:val="15"/>
          <w:szCs w:val="15"/>
          <w:lang w:val="ru-RU"/>
        </w:rPr>
        <w:t xml:space="preserve"> пароль используется </w:t>
      </w:r>
      <w:r w:rsidRPr="0079790E">
        <w:rPr>
          <w:rFonts w:ascii="Calibri" w:hAnsi="Calibri" w:cs="Arial"/>
          <w:sz w:val="15"/>
          <w:szCs w:val="15"/>
          <w:u w:val="single"/>
          <w:lang w:val="ru-RU"/>
        </w:rPr>
        <w:t>только для сброса</w:t>
      </w:r>
      <w:r>
        <w:rPr>
          <w:rFonts w:ascii="Calibri" w:hAnsi="Calibri" w:cs="Arial"/>
          <w:sz w:val="15"/>
          <w:szCs w:val="15"/>
          <w:lang w:val="ru-RU"/>
        </w:rPr>
        <w:t xml:space="preserve"> </w:t>
      </w:r>
      <w:r>
        <w:rPr>
          <w:rFonts w:ascii="Calibri" w:hAnsi="Calibri" w:cs="Arial"/>
          <w:sz w:val="15"/>
          <w:szCs w:val="15"/>
        </w:rPr>
        <w:t>GSM</w:t>
      </w:r>
      <w:r w:rsidRPr="00B24FF4">
        <w:rPr>
          <w:rFonts w:ascii="Calibri" w:hAnsi="Calibri" w:cs="Arial"/>
          <w:sz w:val="15"/>
          <w:szCs w:val="15"/>
          <w:lang w:val="ru-RU"/>
        </w:rPr>
        <w:t>-</w:t>
      </w:r>
      <w:r>
        <w:rPr>
          <w:rFonts w:ascii="Calibri" w:hAnsi="Calibri" w:cs="Arial"/>
          <w:sz w:val="15"/>
          <w:szCs w:val="15"/>
          <w:lang w:val="ru-RU"/>
        </w:rPr>
        <w:t>Розетки к заводским настройкам</w:t>
      </w:r>
      <w:r w:rsidR="008F40E3">
        <w:rPr>
          <w:rFonts w:ascii="Calibri" w:hAnsi="Calibri" w:cs="Arial"/>
          <w:sz w:val="15"/>
          <w:szCs w:val="15"/>
          <w:lang w:val="ru-RU"/>
        </w:rPr>
        <w:t xml:space="preserve"> через СМС команду.</w:t>
      </w:r>
    </w:p>
    <w:p w14:paraId="1719A73F" w14:textId="77777777" w:rsidR="00DB1663" w:rsidRPr="000A6EB5" w:rsidRDefault="0070292B" w:rsidP="006B73CB">
      <w:pPr>
        <w:numPr>
          <w:ilvl w:val="0"/>
          <w:numId w:val="11"/>
        </w:numPr>
        <w:tabs>
          <w:tab w:val="left" w:pos="262"/>
        </w:tabs>
        <w:spacing w:before="120" w:line="200" w:lineRule="exact"/>
        <w:ind w:hanging="1457"/>
        <w:rPr>
          <w:rFonts w:ascii="Calibri" w:hAnsi="Calibri" w:cs="Arial"/>
          <w:b/>
          <w:sz w:val="15"/>
          <w:szCs w:val="15"/>
        </w:rPr>
      </w:pPr>
      <w:r w:rsidRPr="000A6EB5">
        <w:rPr>
          <w:rFonts w:ascii="Calibri" w:hAnsi="Calibri" w:cs="Arial"/>
          <w:b/>
          <w:sz w:val="15"/>
          <w:szCs w:val="15"/>
          <w:lang w:val="ru-RU"/>
        </w:rPr>
        <w:t>Команда</w:t>
      </w:r>
      <w:r w:rsidR="00F507BD" w:rsidRPr="000A6EB5">
        <w:rPr>
          <w:rFonts w:ascii="Calibri" w:hAnsi="Calibri" w:cs="Arial"/>
          <w:b/>
          <w:sz w:val="15"/>
          <w:szCs w:val="15"/>
          <w:lang w:val="ru-RU"/>
        </w:rPr>
        <w:t xml:space="preserve"> (Главный номер)</w:t>
      </w:r>
      <w:r w:rsidR="00F507BD" w:rsidRPr="000A6EB5">
        <w:rPr>
          <w:rFonts w:ascii="Calibri" w:hAnsi="Calibri" w:cs="Arial"/>
          <w:b/>
          <w:sz w:val="15"/>
          <w:szCs w:val="15"/>
        </w:rPr>
        <w:t>:</w:t>
      </w:r>
    </w:p>
    <w:p w14:paraId="4E31DA27" w14:textId="77777777" w:rsidR="00DB1663" w:rsidRPr="000A6EB5" w:rsidRDefault="00E87E26" w:rsidP="00A916E4">
      <w:pPr>
        <w:spacing w:before="80" w:line="200" w:lineRule="exact"/>
        <w:rPr>
          <w:rFonts w:ascii="Calibri" w:hAnsi="Calibri" w:cs="Arial"/>
          <w:b/>
          <w:sz w:val="15"/>
          <w:szCs w:val="15"/>
          <w:lang w:val="ru-RU"/>
        </w:rPr>
      </w:pPr>
      <w:r w:rsidRPr="00BF1EE1">
        <w:rPr>
          <w:rFonts w:ascii="Calibri" w:hAnsi="Calibri" w:cs="Arial"/>
          <w:sz w:val="15"/>
          <w:szCs w:val="15"/>
          <w:lang w:val="ru-RU"/>
        </w:rPr>
        <w:t>Изменение пароля</w:t>
      </w:r>
      <w:r w:rsidR="00DB1663" w:rsidRPr="00BF1EE1">
        <w:rPr>
          <w:rFonts w:ascii="Calibri" w:hAnsi="Calibri" w:cs="Arial"/>
          <w:sz w:val="15"/>
          <w:szCs w:val="15"/>
          <w:lang w:val="ru-RU"/>
        </w:rPr>
        <w:t>:</w:t>
      </w:r>
      <w:r w:rsidR="00DB1663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="001E2FBB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0</w:t>
      </w:r>
      <w:r w:rsidR="004978E0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4#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Старый</w:t>
      </w:r>
      <w:r w:rsidR="004211D4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 xml:space="preserve"> </w:t>
      </w:r>
      <w:proofErr w:type="spellStart"/>
      <w:r w:rsidR="004211D4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п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ароль</w:t>
      </w:r>
      <w:r w:rsidR="00DB1663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Новый</w:t>
      </w:r>
      <w:proofErr w:type="spellEnd"/>
      <w:r w:rsidR="004211D4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 xml:space="preserve"> п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ароль</w:t>
      </w:r>
      <w:r w:rsidR="00015A57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</w:p>
    <w:p w14:paraId="698AE1D5" w14:textId="77777777" w:rsidR="00015A57" w:rsidRPr="000A6EB5" w:rsidRDefault="00E87E26" w:rsidP="002758D9">
      <w:pPr>
        <w:numPr>
          <w:ilvl w:val="1"/>
          <w:numId w:val="11"/>
        </w:numPr>
        <w:tabs>
          <w:tab w:val="clear" w:pos="1440"/>
          <w:tab w:val="num" w:pos="598"/>
        </w:tabs>
        <w:spacing w:line="200" w:lineRule="exact"/>
        <w:ind w:left="567" w:hanging="142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>Пароль должен состоять из четырёх цифр</w:t>
      </w:r>
      <w:r w:rsidR="00015A57" w:rsidRPr="000A6EB5">
        <w:rPr>
          <w:rFonts w:ascii="Calibri" w:hAnsi="Calibri" w:cs="Arial"/>
          <w:sz w:val="15"/>
          <w:szCs w:val="15"/>
          <w:lang w:val="ru-RU"/>
        </w:rPr>
        <w:t>.</w:t>
      </w:r>
    </w:p>
    <w:p w14:paraId="10069627" w14:textId="77777777" w:rsidR="00015A57" w:rsidRPr="000A6EB5" w:rsidRDefault="00E87E26" w:rsidP="002758D9">
      <w:pPr>
        <w:numPr>
          <w:ilvl w:val="1"/>
          <w:numId w:val="11"/>
        </w:numPr>
        <w:tabs>
          <w:tab w:val="clear" w:pos="1440"/>
          <w:tab w:val="num" w:pos="598"/>
        </w:tabs>
        <w:spacing w:line="200" w:lineRule="exact"/>
        <w:ind w:left="567" w:hanging="142"/>
        <w:rPr>
          <w:rFonts w:ascii="Calibri" w:hAnsi="Calibri" w:cs="Arial"/>
          <w:sz w:val="15"/>
          <w:szCs w:val="15"/>
        </w:rPr>
      </w:pPr>
      <w:r w:rsidRPr="000A6EB5">
        <w:rPr>
          <w:rFonts w:ascii="Calibri" w:hAnsi="Calibri" w:cs="Arial"/>
          <w:sz w:val="15"/>
          <w:szCs w:val="15"/>
          <w:lang w:val="ru-RU"/>
        </w:rPr>
        <w:t xml:space="preserve">Пароль по умолчанию </w:t>
      </w:r>
      <w:r w:rsidR="00015A57" w:rsidRPr="000A6EB5">
        <w:rPr>
          <w:rFonts w:ascii="Calibri" w:hAnsi="Calibri" w:cs="Arial"/>
          <w:sz w:val="15"/>
          <w:szCs w:val="15"/>
        </w:rPr>
        <w:t>1</w:t>
      </w:r>
      <w:r w:rsidR="0014344E" w:rsidRPr="000A6EB5">
        <w:rPr>
          <w:rFonts w:ascii="Calibri" w:hAnsi="Calibri" w:cs="Arial"/>
          <w:sz w:val="15"/>
          <w:szCs w:val="15"/>
          <w:lang w:val="ru-RU"/>
        </w:rPr>
        <w:t>111</w:t>
      </w:r>
      <w:r w:rsidR="00015A57" w:rsidRPr="000A6EB5">
        <w:rPr>
          <w:rFonts w:ascii="Calibri" w:hAnsi="Calibri" w:cs="Arial"/>
          <w:sz w:val="15"/>
          <w:szCs w:val="15"/>
        </w:rPr>
        <w:t>.</w:t>
      </w:r>
    </w:p>
    <w:p w14:paraId="67BB0D9D" w14:textId="77777777" w:rsidR="00DB1663" w:rsidRPr="00BF1EE1" w:rsidRDefault="00DC7BAC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3E2D73">
        <w:rPr>
          <w:rFonts w:ascii="Wingdings" w:hAnsi="Wingdings" w:cs="Arial"/>
          <w:szCs w:val="21"/>
          <w:lang w:val="ru-RU"/>
        </w:rPr>
        <w:sym w:font="Wingdings" w:char="F043"/>
      </w:r>
      <w:r w:rsidR="00F23C2B" w:rsidRPr="003E2D73">
        <w:rPr>
          <w:rFonts w:ascii="Wingdings" w:hAnsi="Wingdings" w:cs="Arial"/>
          <w:szCs w:val="21"/>
        </w:rPr>
        <w:t></w:t>
      </w:r>
      <w:r w:rsidR="001535C9">
        <w:rPr>
          <w:rFonts w:ascii="Calibri" w:hAnsi="Calibri" w:cs="Arial"/>
          <w:sz w:val="15"/>
          <w:szCs w:val="15"/>
          <w:lang w:val="ru-RU"/>
        </w:rPr>
        <w:t>Успешный СМС ответ:</w:t>
      </w:r>
    </w:p>
    <w:p w14:paraId="0E0629C3" w14:textId="77777777" w:rsidR="00DB1663" w:rsidRPr="00BF1EE1" w:rsidRDefault="00F23C2B" w:rsidP="00F76216">
      <w:pPr>
        <w:spacing w:line="200" w:lineRule="exact"/>
        <w:ind w:left="426"/>
        <w:rPr>
          <w:rFonts w:ascii="Calibri" w:hAnsi="Calibri" w:cs="Arial"/>
          <w:i/>
          <w:sz w:val="15"/>
          <w:szCs w:val="15"/>
          <w:lang w:val="ru-RU"/>
        </w:rPr>
      </w:pPr>
      <w:r w:rsidRPr="00BF1EE1">
        <w:rPr>
          <w:rFonts w:ascii="Calibri" w:hAnsi="Calibri" w:cs="Arial"/>
          <w:i/>
          <w:sz w:val="15"/>
          <w:szCs w:val="15"/>
          <w:lang w:val="ru-RU"/>
        </w:rPr>
        <w:t>Новый пароль:</w:t>
      </w:r>
      <w:r w:rsidR="00015A57" w:rsidRPr="00BF1EE1">
        <w:rPr>
          <w:rFonts w:ascii="Calibri" w:hAnsi="Calibri" w:cs="Arial"/>
          <w:i/>
          <w:sz w:val="15"/>
          <w:szCs w:val="15"/>
          <w:lang w:val="ru-RU"/>
        </w:rPr>
        <w:t xml:space="preserve"> ****</w:t>
      </w:r>
    </w:p>
    <w:p w14:paraId="6062FE7D" w14:textId="77777777" w:rsidR="00CC4054" w:rsidRDefault="00CC4054">
      <w:pPr>
        <w:widowControl/>
        <w:jc w:val="left"/>
        <w:rPr>
          <w:rFonts w:ascii="Calibri" w:eastAsia="SimHei" w:hAnsi="Calibri" w:cs="Arial"/>
          <w:b/>
          <w:bCs/>
          <w:sz w:val="15"/>
          <w:szCs w:val="15"/>
          <w:lang w:val="ru-RU"/>
        </w:rPr>
      </w:pPr>
      <w:r>
        <w:rPr>
          <w:rFonts w:ascii="Calibri" w:hAnsi="Calibri" w:cs="Arial"/>
          <w:szCs w:val="15"/>
          <w:lang w:val="ru-RU"/>
        </w:rPr>
        <w:br w:type="page"/>
      </w:r>
    </w:p>
    <w:p w14:paraId="1D7CDCA2" w14:textId="7A8F23F2" w:rsidR="001864EA" w:rsidRPr="000A6EB5" w:rsidRDefault="00A20962" w:rsidP="00A20962">
      <w:pPr>
        <w:pStyle w:val="2"/>
        <w:spacing w:before="120" w:after="120" w:line="200" w:lineRule="exact"/>
        <w:rPr>
          <w:rFonts w:ascii="Calibri" w:hAnsi="Calibri" w:cs="Arial"/>
          <w:szCs w:val="15"/>
          <w:lang w:val="ru-RU"/>
        </w:rPr>
      </w:pPr>
      <w:bookmarkStart w:id="76" w:name="_Toc534992449"/>
      <w:r>
        <w:rPr>
          <w:rFonts w:ascii="Calibri" w:hAnsi="Calibri" w:cs="Arial"/>
          <w:szCs w:val="15"/>
          <w:lang w:val="ru-RU"/>
        </w:rPr>
        <w:lastRenderedPageBreak/>
        <w:t xml:space="preserve">3.4 </w:t>
      </w:r>
      <w:r w:rsidR="008156AE" w:rsidRPr="000A6EB5">
        <w:rPr>
          <w:rFonts w:ascii="Calibri" w:hAnsi="Calibri" w:cs="Arial"/>
          <w:szCs w:val="15"/>
          <w:lang w:val="ru-RU"/>
        </w:rPr>
        <w:t xml:space="preserve">Включение и выключение выхода </w:t>
      </w:r>
      <w:r w:rsidR="004F5252" w:rsidRPr="000A6EB5">
        <w:rPr>
          <w:rFonts w:ascii="Calibri" w:hAnsi="Calibri" w:cs="Arial"/>
          <w:szCs w:val="15"/>
          <w:lang w:val="ru-RU"/>
        </w:rPr>
        <w:t>GSM-Розетки</w:t>
      </w:r>
      <w:bookmarkEnd w:id="76"/>
    </w:p>
    <w:p w14:paraId="5A28EE91" w14:textId="77777777" w:rsidR="00D9541D" w:rsidRPr="00D9541D" w:rsidRDefault="008156AE" w:rsidP="00D9541D">
      <w:pPr>
        <w:numPr>
          <w:ilvl w:val="1"/>
          <w:numId w:val="5"/>
        </w:numPr>
        <w:tabs>
          <w:tab w:val="left" w:pos="252"/>
        </w:tabs>
        <w:spacing w:line="200" w:lineRule="exact"/>
        <w:ind w:hanging="1468"/>
        <w:rPr>
          <w:rFonts w:ascii="Calibri" w:hAnsi="Calibri" w:cs="Arial"/>
          <w:b/>
          <w:sz w:val="15"/>
          <w:szCs w:val="15"/>
        </w:rPr>
      </w:pPr>
      <w:r w:rsidRPr="000A6EB5">
        <w:rPr>
          <w:rFonts w:ascii="Calibri" w:hAnsi="Calibri" w:cs="Arial"/>
          <w:b/>
          <w:sz w:val="15"/>
          <w:szCs w:val="15"/>
          <w:lang w:val="ru-RU"/>
        </w:rPr>
        <w:t>Описание</w:t>
      </w:r>
    </w:p>
    <w:p w14:paraId="6F5527F6" w14:textId="77777777" w:rsidR="00561387" w:rsidRPr="00A916E4" w:rsidRDefault="008156AE" w:rsidP="00D9541D">
      <w:pPr>
        <w:spacing w:line="200" w:lineRule="exact"/>
        <w:rPr>
          <w:rFonts w:ascii="Calibri" w:hAnsi="Calibri" w:cs="Arial"/>
          <w:b/>
          <w:sz w:val="15"/>
          <w:szCs w:val="15"/>
          <w:lang w:val="ru-RU"/>
        </w:rPr>
      </w:pPr>
      <w:r w:rsidRPr="00D9541D">
        <w:rPr>
          <w:rFonts w:ascii="Calibri" w:hAnsi="Calibri" w:cs="Arial"/>
          <w:sz w:val="15"/>
          <w:szCs w:val="15"/>
          <w:lang w:val="ru-RU"/>
        </w:rPr>
        <w:t xml:space="preserve">Когда выход </w:t>
      </w:r>
      <w:r w:rsidR="002758D9" w:rsidRPr="00D9541D">
        <w:rPr>
          <w:rFonts w:ascii="Calibri" w:hAnsi="Calibri" w:cs="Arial"/>
          <w:sz w:val="15"/>
          <w:szCs w:val="15"/>
          <w:lang w:val="ru-RU"/>
        </w:rPr>
        <w:t xml:space="preserve">электропитания </w:t>
      </w:r>
      <w:r w:rsidR="004F5252" w:rsidRPr="00D9541D">
        <w:rPr>
          <w:rFonts w:ascii="Calibri" w:hAnsi="Calibri" w:cs="Arial"/>
          <w:sz w:val="15"/>
          <w:szCs w:val="15"/>
        </w:rPr>
        <w:t>GSM</w:t>
      </w:r>
      <w:r w:rsidR="004F5252" w:rsidRPr="00D9541D">
        <w:rPr>
          <w:rFonts w:ascii="Calibri" w:hAnsi="Calibri" w:cs="Arial"/>
          <w:sz w:val="15"/>
          <w:szCs w:val="15"/>
          <w:lang w:val="ru-RU"/>
        </w:rPr>
        <w:t>-Розетки</w:t>
      </w:r>
      <w:r w:rsidRPr="00D9541D">
        <w:rPr>
          <w:rFonts w:ascii="Calibri" w:hAnsi="Calibri" w:cs="Arial"/>
          <w:sz w:val="15"/>
          <w:szCs w:val="15"/>
          <w:lang w:val="ru-RU"/>
        </w:rPr>
        <w:t xml:space="preserve"> включен, </w:t>
      </w:r>
      <w:r w:rsidR="004F5252" w:rsidRPr="00D9541D">
        <w:rPr>
          <w:rFonts w:ascii="Calibri" w:hAnsi="Calibri" w:cs="Arial"/>
          <w:sz w:val="15"/>
          <w:szCs w:val="15"/>
          <w:lang w:val="ru-RU"/>
        </w:rPr>
        <w:t>GSM-Розетка</w:t>
      </w:r>
      <w:r w:rsidRPr="00D9541D">
        <w:rPr>
          <w:rFonts w:ascii="Calibri" w:hAnsi="Calibri" w:cs="Arial"/>
          <w:sz w:val="15"/>
          <w:szCs w:val="15"/>
          <w:lang w:val="ru-RU"/>
        </w:rPr>
        <w:t xml:space="preserve"> обеспечивает подачу электроэнергии к прибору, подключенному </w:t>
      </w:r>
      <w:r w:rsidR="002758D9" w:rsidRPr="00D9541D">
        <w:rPr>
          <w:rFonts w:ascii="Calibri" w:hAnsi="Calibri" w:cs="Arial"/>
          <w:sz w:val="15"/>
          <w:szCs w:val="15"/>
          <w:lang w:val="ru-RU"/>
        </w:rPr>
        <w:t>в выход электропитания</w:t>
      </w:r>
      <w:r w:rsidRPr="00D9541D">
        <w:rPr>
          <w:rFonts w:ascii="Calibri" w:hAnsi="Calibri" w:cs="Arial"/>
          <w:sz w:val="15"/>
          <w:szCs w:val="15"/>
          <w:lang w:val="ru-RU"/>
        </w:rPr>
        <w:t>. Световой</w:t>
      </w:r>
      <w:r w:rsidR="00561387" w:rsidRPr="00D9541D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D9541D">
        <w:rPr>
          <w:rFonts w:ascii="Calibri" w:hAnsi="Calibri" w:cs="Arial"/>
          <w:sz w:val="15"/>
          <w:szCs w:val="15"/>
          <w:lang w:val="ru-RU"/>
        </w:rPr>
        <w:t xml:space="preserve">индикатор питания светится постоянно. Отсутствие свечения индикатора означает отсутствие электропитания </w:t>
      </w:r>
      <w:r w:rsidR="008F40E3" w:rsidRPr="00D9541D">
        <w:rPr>
          <w:rFonts w:ascii="Calibri" w:hAnsi="Calibri" w:cs="Arial"/>
          <w:sz w:val="15"/>
          <w:szCs w:val="15"/>
          <w:lang w:val="ru-RU"/>
        </w:rPr>
        <w:t xml:space="preserve">на выходе </w:t>
      </w:r>
      <w:r w:rsidR="004F5252" w:rsidRPr="00D9541D">
        <w:rPr>
          <w:rFonts w:ascii="Calibri" w:hAnsi="Calibri" w:cs="Arial"/>
          <w:sz w:val="15"/>
          <w:szCs w:val="15"/>
          <w:lang w:val="ru-RU"/>
        </w:rPr>
        <w:t>GSM-Розетки</w:t>
      </w:r>
      <w:r w:rsidR="00561387" w:rsidRPr="00D9541D">
        <w:rPr>
          <w:rFonts w:ascii="Calibri" w:hAnsi="Calibri" w:cs="Arial"/>
          <w:sz w:val="15"/>
          <w:szCs w:val="15"/>
          <w:lang w:val="ru-RU"/>
        </w:rPr>
        <w:t>.</w:t>
      </w:r>
    </w:p>
    <w:p w14:paraId="30EAE8CD" w14:textId="77777777" w:rsidR="001864EA" w:rsidRPr="000A6EB5" w:rsidRDefault="00F36691" w:rsidP="00CB6F7F">
      <w:pPr>
        <w:pStyle w:val="3"/>
        <w:spacing w:before="120" w:after="120" w:line="200" w:lineRule="exact"/>
        <w:ind w:left="947" w:hanging="947"/>
        <w:rPr>
          <w:rFonts w:ascii="Calibri" w:hAnsi="Calibri" w:cs="Arial"/>
          <w:sz w:val="15"/>
          <w:szCs w:val="15"/>
          <w:lang w:val="ru-RU"/>
        </w:rPr>
      </w:pPr>
      <w:bookmarkStart w:id="77" w:name="_Toc287512618"/>
      <w:bookmarkStart w:id="78" w:name="_Toc294092995"/>
      <w:r>
        <w:rPr>
          <w:rFonts w:ascii="Calibri" w:hAnsi="Calibri" w:cs="Arial"/>
          <w:sz w:val="15"/>
          <w:szCs w:val="15"/>
          <w:lang w:val="ru-RU"/>
        </w:rPr>
        <w:t>3.4.</w:t>
      </w:r>
      <w:r w:rsidR="001864EA" w:rsidRPr="000A6EB5">
        <w:rPr>
          <w:rFonts w:ascii="Calibri" w:hAnsi="Calibri" w:cs="Arial"/>
          <w:sz w:val="15"/>
          <w:szCs w:val="15"/>
          <w:lang w:val="ru-RU"/>
        </w:rPr>
        <w:t xml:space="preserve">1 </w:t>
      </w:r>
      <w:bookmarkEnd w:id="77"/>
      <w:bookmarkEnd w:id="78"/>
      <w:r w:rsidR="008156AE" w:rsidRPr="000A6EB5">
        <w:rPr>
          <w:rFonts w:ascii="Calibri" w:hAnsi="Calibri" w:cs="Arial"/>
          <w:sz w:val="15"/>
          <w:szCs w:val="15"/>
          <w:lang w:val="ru-RU"/>
        </w:rPr>
        <w:t>Включение и отключение</w:t>
      </w:r>
      <w:r w:rsidR="0018233B" w:rsidRPr="000A6EB5">
        <w:rPr>
          <w:rFonts w:ascii="Calibri" w:hAnsi="Calibri" w:cs="Arial"/>
          <w:sz w:val="15"/>
          <w:szCs w:val="15"/>
          <w:lang w:val="ru-RU"/>
        </w:rPr>
        <w:t xml:space="preserve"> выхода</w:t>
      </w:r>
      <w:r w:rsidR="008156AE" w:rsidRPr="000A6EB5">
        <w:rPr>
          <w:rFonts w:ascii="Calibri" w:hAnsi="Calibri" w:cs="Arial"/>
          <w:sz w:val="15"/>
          <w:szCs w:val="15"/>
          <w:lang w:val="ru-RU"/>
        </w:rPr>
        <w:t xml:space="preserve"> при помощи СМС команд.</w:t>
      </w:r>
    </w:p>
    <w:p w14:paraId="3EF1D19F" w14:textId="77777777" w:rsidR="001864EA" w:rsidRPr="000A6EB5" w:rsidRDefault="0070292B" w:rsidP="006B73CB">
      <w:pPr>
        <w:numPr>
          <w:ilvl w:val="0"/>
          <w:numId w:val="11"/>
        </w:numPr>
        <w:tabs>
          <w:tab w:val="left" w:pos="262"/>
        </w:tabs>
        <w:spacing w:before="120" w:line="200" w:lineRule="exact"/>
        <w:ind w:hanging="1457"/>
        <w:rPr>
          <w:rFonts w:ascii="Calibri" w:hAnsi="Calibri" w:cs="Arial"/>
          <w:b/>
          <w:sz w:val="15"/>
          <w:szCs w:val="15"/>
          <w:lang w:val="ru-RU"/>
        </w:rPr>
      </w:pPr>
      <w:r w:rsidRPr="000A6EB5">
        <w:rPr>
          <w:rFonts w:ascii="Calibri" w:hAnsi="Calibri" w:cs="Arial"/>
          <w:b/>
          <w:sz w:val="15"/>
          <w:szCs w:val="15"/>
          <w:lang w:val="ru-RU"/>
        </w:rPr>
        <w:t>Команда (Главный или доп. номера):</w:t>
      </w:r>
    </w:p>
    <w:p w14:paraId="5E038FBC" w14:textId="77777777" w:rsidR="00903ACB" w:rsidRPr="002758D9" w:rsidRDefault="00903ACB" w:rsidP="00A916E4">
      <w:pPr>
        <w:tabs>
          <w:tab w:val="left" w:pos="262"/>
        </w:tabs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2758D9">
        <w:rPr>
          <w:rFonts w:ascii="Calibri" w:hAnsi="Calibri" w:cs="Arial"/>
          <w:sz w:val="15"/>
          <w:szCs w:val="15"/>
          <w:lang w:val="ru-RU"/>
        </w:rPr>
        <w:t>Включение выхода розетки:</w:t>
      </w:r>
    </w:p>
    <w:p w14:paraId="49AE0A5E" w14:textId="77777777" w:rsidR="00903ACB" w:rsidRPr="000A6EB5" w:rsidRDefault="00903ACB" w:rsidP="001535C9">
      <w:pPr>
        <w:spacing w:line="200" w:lineRule="exact"/>
        <w:ind w:left="284"/>
        <w:jc w:val="left"/>
        <w:rPr>
          <w:rFonts w:ascii="Calibri" w:hAnsi="Calibri" w:cs="Arial"/>
          <w:b/>
          <w:sz w:val="15"/>
          <w:szCs w:val="15"/>
          <w:u w:val="single"/>
          <w:lang w:val="ru-RU"/>
        </w:rPr>
      </w:pPr>
      <w:r w:rsidRPr="002758D9">
        <w:rPr>
          <w:rFonts w:ascii="Calibri" w:hAnsi="Calibri" w:cs="Arial"/>
          <w:bCs/>
          <w:sz w:val="15"/>
          <w:szCs w:val="15"/>
          <w:lang w:val="ru-RU"/>
        </w:rPr>
        <w:t>Для GSM-Розетки Т4/Т40:</w:t>
      </w:r>
      <w:r w:rsidRPr="000A6EB5">
        <w:rPr>
          <w:rFonts w:ascii="Calibri" w:hAnsi="Calibri" w:cs="Arial"/>
          <w:sz w:val="15"/>
          <w:szCs w:val="15"/>
          <w:lang w:val="ru-RU"/>
        </w:rPr>
        <w:tab/>
      </w:r>
      <w:r w:rsidR="002758D9">
        <w:rPr>
          <w:rFonts w:ascii="Calibri" w:hAnsi="Calibri" w:cs="Arial"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1</w:t>
      </w:r>
      <w:r w:rsidR="00A57887" w:rsidRPr="00A57887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0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</w:p>
    <w:p w14:paraId="34D0A7A5" w14:textId="77777777" w:rsidR="00903ACB" w:rsidRDefault="00903ACB" w:rsidP="006B73CB">
      <w:pPr>
        <w:spacing w:before="20" w:line="200" w:lineRule="exact"/>
        <w:ind w:leftChars="135" w:left="283"/>
        <w:jc w:val="left"/>
        <w:rPr>
          <w:rFonts w:ascii="Calibri" w:hAnsi="Calibri" w:cs="Arial"/>
          <w:b/>
          <w:sz w:val="15"/>
          <w:szCs w:val="15"/>
          <w:u w:val="single"/>
          <w:lang w:val="ru-RU"/>
        </w:rPr>
      </w:pPr>
      <w:r w:rsidRPr="002758D9">
        <w:rPr>
          <w:rFonts w:ascii="Calibri" w:hAnsi="Calibri" w:cs="Arial"/>
          <w:bCs/>
          <w:sz w:val="15"/>
          <w:szCs w:val="15"/>
          <w:lang w:val="ru-RU"/>
        </w:rPr>
        <w:t>Для GSM-Розетки Т20:</w:t>
      </w:r>
      <w:r w:rsidRPr="000A6EB5">
        <w:rPr>
          <w:rFonts w:ascii="Calibri" w:hAnsi="Calibri" w:cs="Arial"/>
          <w:sz w:val="15"/>
          <w:szCs w:val="15"/>
          <w:lang w:val="ru-RU"/>
        </w:rPr>
        <w:tab/>
      </w:r>
      <w:r w:rsidRPr="000A6EB5">
        <w:rPr>
          <w:rFonts w:ascii="Calibri" w:hAnsi="Calibri" w:cs="Arial"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61#</w:t>
      </w:r>
      <w:r w:rsidR="00975511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Имя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</w:p>
    <w:p w14:paraId="43BC2335" w14:textId="77777777" w:rsidR="00A57887" w:rsidRPr="000A6EB5" w:rsidRDefault="00D9541D" w:rsidP="006B73CB">
      <w:pPr>
        <w:spacing w:before="20" w:line="200" w:lineRule="exact"/>
        <w:ind w:leftChars="135" w:left="283"/>
        <w:jc w:val="left"/>
        <w:rPr>
          <w:rFonts w:ascii="Calibri" w:hAnsi="Calibri" w:cs="Arial"/>
          <w:b/>
          <w:sz w:val="15"/>
          <w:szCs w:val="15"/>
          <w:u w:val="single"/>
          <w:lang w:val="ru-RU"/>
        </w:rPr>
      </w:pPr>
      <w:r>
        <w:rPr>
          <w:rFonts w:ascii="Calibri" w:hAnsi="Calibri" w:cs="Arial"/>
          <w:bCs/>
          <w:sz w:val="15"/>
          <w:szCs w:val="15"/>
          <w:lang w:val="ru-RU"/>
        </w:rPr>
        <w:t>Группа розеток Т40 + Т20</w:t>
      </w:r>
      <w:r w:rsidR="00A57887" w:rsidRPr="002758D9">
        <w:rPr>
          <w:rFonts w:ascii="Calibri" w:hAnsi="Calibri" w:cs="Arial"/>
          <w:bCs/>
          <w:sz w:val="15"/>
          <w:szCs w:val="15"/>
          <w:lang w:val="ru-RU"/>
        </w:rPr>
        <w:t>:</w:t>
      </w:r>
      <w:r w:rsidR="00A57887">
        <w:rPr>
          <w:rFonts w:ascii="Calibri" w:hAnsi="Calibri" w:cs="Arial"/>
          <w:sz w:val="15"/>
          <w:szCs w:val="15"/>
          <w:lang w:val="ru-RU"/>
        </w:rPr>
        <w:tab/>
      </w:r>
      <w:r w:rsidR="00A57887">
        <w:rPr>
          <w:rFonts w:ascii="Calibri" w:hAnsi="Calibri" w:cs="Arial"/>
          <w:sz w:val="15"/>
          <w:szCs w:val="15"/>
          <w:lang w:val="ru-RU"/>
        </w:rPr>
        <w:tab/>
      </w:r>
      <w:r w:rsidR="00A57887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1#</w:t>
      </w:r>
    </w:p>
    <w:p w14:paraId="239F7FEC" w14:textId="77777777" w:rsidR="00903ACB" w:rsidRPr="002758D9" w:rsidRDefault="00903ACB" w:rsidP="00A916E4">
      <w:pPr>
        <w:spacing w:before="80" w:line="200" w:lineRule="exact"/>
        <w:rPr>
          <w:rFonts w:ascii="Calibri" w:hAnsi="Calibri" w:cs="Arial"/>
          <w:sz w:val="15"/>
          <w:szCs w:val="15"/>
          <w:u w:val="single"/>
          <w:lang w:val="ru-RU"/>
        </w:rPr>
      </w:pPr>
      <w:r w:rsidRPr="002758D9">
        <w:rPr>
          <w:rFonts w:ascii="Calibri" w:hAnsi="Calibri" w:cs="Arial"/>
          <w:sz w:val="15"/>
          <w:szCs w:val="15"/>
          <w:lang w:val="ru-RU"/>
        </w:rPr>
        <w:lastRenderedPageBreak/>
        <w:t>Отключение выхода розетки:</w:t>
      </w:r>
    </w:p>
    <w:p w14:paraId="38FB4824" w14:textId="77777777" w:rsidR="00903ACB" w:rsidRPr="000A6EB5" w:rsidRDefault="00903ACB" w:rsidP="001535C9">
      <w:pPr>
        <w:spacing w:line="200" w:lineRule="exact"/>
        <w:ind w:left="284"/>
        <w:jc w:val="left"/>
        <w:rPr>
          <w:rFonts w:ascii="Calibri" w:hAnsi="Calibri" w:cs="Arial"/>
          <w:b/>
          <w:sz w:val="15"/>
          <w:szCs w:val="15"/>
          <w:u w:val="single"/>
          <w:lang w:val="ru-RU"/>
        </w:rPr>
      </w:pPr>
      <w:r w:rsidRPr="002758D9">
        <w:rPr>
          <w:rFonts w:ascii="Calibri" w:hAnsi="Calibri" w:cs="Arial"/>
          <w:bCs/>
          <w:sz w:val="15"/>
          <w:szCs w:val="15"/>
          <w:lang w:val="ru-RU"/>
        </w:rPr>
        <w:t>Для GSM-Розетки Т4/Т40:</w:t>
      </w:r>
      <w:r w:rsidRPr="002758D9">
        <w:rPr>
          <w:rFonts w:ascii="Calibri" w:hAnsi="Calibri" w:cs="Arial"/>
          <w:sz w:val="15"/>
          <w:szCs w:val="15"/>
          <w:lang w:val="ru-RU"/>
        </w:rPr>
        <w:tab/>
      </w:r>
      <w:r w:rsidR="002758D9">
        <w:rPr>
          <w:rFonts w:ascii="Calibri" w:hAnsi="Calibri" w:cs="Arial"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2</w:t>
      </w:r>
      <w:r w:rsidR="00992043" w:rsidRPr="00106E43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0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</w:p>
    <w:p w14:paraId="1B0B6AE4" w14:textId="77777777" w:rsidR="00903ACB" w:rsidRDefault="00903ACB" w:rsidP="006B73CB">
      <w:pPr>
        <w:spacing w:before="20" w:line="200" w:lineRule="exact"/>
        <w:ind w:leftChars="135" w:left="283"/>
        <w:jc w:val="left"/>
        <w:rPr>
          <w:rFonts w:ascii="Calibri" w:hAnsi="Calibri" w:cs="Arial"/>
          <w:b/>
          <w:sz w:val="15"/>
          <w:szCs w:val="15"/>
          <w:u w:val="single"/>
          <w:lang w:val="ru-RU"/>
        </w:rPr>
      </w:pPr>
      <w:r w:rsidRPr="002758D9">
        <w:rPr>
          <w:rFonts w:ascii="Calibri" w:hAnsi="Calibri" w:cs="Arial"/>
          <w:bCs/>
          <w:sz w:val="15"/>
          <w:szCs w:val="15"/>
          <w:lang w:val="ru-RU"/>
        </w:rPr>
        <w:t>Для GSM-Розетки Т20:</w:t>
      </w:r>
      <w:r w:rsidRPr="000A6EB5">
        <w:rPr>
          <w:rFonts w:ascii="Calibri" w:hAnsi="Calibri" w:cs="Arial"/>
          <w:sz w:val="15"/>
          <w:szCs w:val="15"/>
          <w:lang w:val="ru-RU"/>
        </w:rPr>
        <w:tab/>
      </w:r>
      <w:r w:rsidRPr="000A6EB5">
        <w:rPr>
          <w:rFonts w:ascii="Calibri" w:hAnsi="Calibri" w:cs="Arial"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62#</w:t>
      </w:r>
      <w:r w:rsidR="00975511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Имя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</w:p>
    <w:p w14:paraId="20107031" w14:textId="77777777" w:rsidR="00A57887" w:rsidRDefault="00D9541D" w:rsidP="006B73CB">
      <w:pPr>
        <w:spacing w:before="20" w:line="200" w:lineRule="exact"/>
        <w:ind w:leftChars="135" w:left="283"/>
        <w:jc w:val="left"/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</w:pPr>
      <w:r>
        <w:rPr>
          <w:rFonts w:ascii="Calibri" w:hAnsi="Calibri" w:cs="Arial"/>
          <w:bCs/>
          <w:sz w:val="15"/>
          <w:szCs w:val="15"/>
          <w:lang w:val="ru-RU"/>
        </w:rPr>
        <w:t>Группа розеток Т40 + Т20</w:t>
      </w:r>
      <w:r w:rsidR="00A57887" w:rsidRPr="002758D9">
        <w:rPr>
          <w:rFonts w:ascii="Calibri" w:hAnsi="Calibri" w:cs="Arial"/>
          <w:bCs/>
          <w:sz w:val="15"/>
          <w:szCs w:val="15"/>
          <w:lang w:val="ru-RU"/>
        </w:rPr>
        <w:t>:</w:t>
      </w:r>
      <w:r w:rsidR="00A57887">
        <w:rPr>
          <w:rFonts w:ascii="Calibri" w:hAnsi="Calibri" w:cs="Arial"/>
          <w:sz w:val="15"/>
          <w:szCs w:val="15"/>
          <w:lang w:val="ru-RU"/>
        </w:rPr>
        <w:tab/>
      </w:r>
      <w:r w:rsidR="00A57887">
        <w:rPr>
          <w:rFonts w:ascii="Calibri" w:hAnsi="Calibri" w:cs="Arial"/>
          <w:sz w:val="15"/>
          <w:szCs w:val="15"/>
          <w:lang w:val="ru-RU"/>
        </w:rPr>
        <w:tab/>
      </w:r>
      <w:r w:rsidR="00A57887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  <w:r w:rsidR="00992043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2</w:t>
      </w:r>
      <w:r w:rsidR="00A57887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</w:p>
    <w:p w14:paraId="31ACC698" w14:textId="77777777" w:rsidR="00211774" w:rsidRDefault="00211774" w:rsidP="003E2D73">
      <w:pPr>
        <w:numPr>
          <w:ilvl w:val="0"/>
          <w:numId w:val="6"/>
        </w:numPr>
        <w:tabs>
          <w:tab w:val="clear" w:pos="720"/>
        </w:tabs>
        <w:spacing w:line="200" w:lineRule="exact"/>
        <w:ind w:left="567" w:hanging="141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 xml:space="preserve">СМС ответ о выполнении команды направляется на номер, </w:t>
      </w:r>
      <w:r w:rsidR="001A233E">
        <w:rPr>
          <w:rFonts w:ascii="Calibri" w:hAnsi="Calibri" w:cs="Arial"/>
          <w:sz w:val="15"/>
          <w:szCs w:val="15"/>
          <w:lang w:val="ru-RU"/>
        </w:rPr>
        <w:t xml:space="preserve">с которого </w:t>
      </w:r>
      <w:r w:rsidRPr="000A6EB5">
        <w:rPr>
          <w:rFonts w:ascii="Calibri" w:hAnsi="Calibri" w:cs="Arial"/>
          <w:sz w:val="15"/>
          <w:szCs w:val="15"/>
          <w:lang w:val="ru-RU"/>
        </w:rPr>
        <w:t>была отправлена команда на переключение выхода.</w:t>
      </w:r>
    </w:p>
    <w:p w14:paraId="0538781D" w14:textId="77777777" w:rsidR="001864EA" w:rsidRPr="003E2D73" w:rsidRDefault="00DC7BAC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3E2D73">
        <w:rPr>
          <w:rFonts w:ascii="Wingdings" w:hAnsi="Wingdings" w:cs="Arial"/>
          <w:szCs w:val="21"/>
          <w:lang w:val="ru-RU"/>
        </w:rPr>
        <w:sym w:font="Wingdings" w:char="F043"/>
      </w:r>
      <w:r w:rsidR="00D9541D">
        <w:rPr>
          <w:rFonts w:ascii="Wingdings" w:hAnsi="Wingdings" w:cs="Arial"/>
          <w:szCs w:val="21"/>
          <w:lang w:val="ru-RU"/>
        </w:rPr>
        <w:t></w:t>
      </w:r>
      <w:r w:rsidR="001535C9">
        <w:rPr>
          <w:rFonts w:ascii="Calibri" w:hAnsi="Calibri" w:cs="Arial"/>
          <w:sz w:val="15"/>
          <w:szCs w:val="15"/>
          <w:lang w:val="ru-RU"/>
        </w:rPr>
        <w:t>Успешный СМС ответ:</w:t>
      </w:r>
    </w:p>
    <w:p w14:paraId="6264AA9A" w14:textId="77777777" w:rsidR="00333690" w:rsidRPr="003E2D73" w:rsidRDefault="005C4F55" w:rsidP="001535C9">
      <w:pPr>
        <w:spacing w:line="200" w:lineRule="exact"/>
        <w:ind w:left="426"/>
        <w:rPr>
          <w:rFonts w:ascii="Calibri" w:hAnsi="Calibri" w:cs="Arial"/>
          <w:i/>
          <w:sz w:val="15"/>
          <w:szCs w:val="15"/>
          <w:lang w:val="ru-RU"/>
        </w:rPr>
      </w:pPr>
      <w:bookmarkStart w:id="79" w:name="_Toc287512619"/>
      <w:bookmarkStart w:id="80" w:name="_Toc294092996"/>
      <w:r w:rsidRPr="003E2D73">
        <w:rPr>
          <w:rFonts w:ascii="Calibri" w:hAnsi="Calibri" w:cs="Arial"/>
          <w:i/>
          <w:sz w:val="15"/>
          <w:szCs w:val="15"/>
          <w:lang w:val="ru-RU"/>
        </w:rPr>
        <w:t>Состояние</w:t>
      </w:r>
      <w:r w:rsidR="00333690" w:rsidRPr="003E2D73">
        <w:rPr>
          <w:rFonts w:ascii="Calibri" w:hAnsi="Calibri" w:cs="Arial"/>
          <w:i/>
          <w:sz w:val="15"/>
          <w:szCs w:val="15"/>
          <w:lang w:val="ru-RU"/>
        </w:rPr>
        <w:t>: ВКЛ</w:t>
      </w:r>
      <w:r w:rsidRPr="003E2D73">
        <w:rPr>
          <w:rFonts w:ascii="Calibri" w:hAnsi="Calibri" w:cs="Arial"/>
          <w:i/>
          <w:sz w:val="15"/>
          <w:szCs w:val="15"/>
          <w:lang w:val="ru-RU"/>
        </w:rPr>
        <w:t xml:space="preserve"> *</w:t>
      </w:r>
      <w:r w:rsidR="00AB28F6" w:rsidRPr="003E2D73">
        <w:rPr>
          <w:rFonts w:ascii="Calibri" w:hAnsi="Calibri" w:cs="Arial"/>
          <w:i/>
          <w:sz w:val="15"/>
          <w:szCs w:val="15"/>
          <w:lang w:val="ru-RU"/>
        </w:rPr>
        <w:t>*</w:t>
      </w:r>
      <w:r w:rsidRPr="003E2D73">
        <w:rPr>
          <w:rFonts w:ascii="Calibri" w:hAnsi="Calibri" w:cs="Arial"/>
          <w:i/>
          <w:sz w:val="15"/>
          <w:szCs w:val="15"/>
          <w:lang w:val="ru-RU"/>
        </w:rPr>
        <w:t>С</w:t>
      </w:r>
    </w:p>
    <w:p w14:paraId="30018454" w14:textId="77777777" w:rsidR="00CC4054" w:rsidRDefault="00CC4054">
      <w:pPr>
        <w:widowControl/>
        <w:jc w:val="left"/>
        <w:rPr>
          <w:rFonts w:ascii="Calibri" w:hAnsi="Calibri" w:cs="Arial"/>
          <w:b/>
          <w:bCs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br w:type="page"/>
      </w:r>
    </w:p>
    <w:p w14:paraId="4AF1CD61" w14:textId="1BB2A8C6" w:rsidR="00B13322" w:rsidRPr="000A6EB5" w:rsidRDefault="00F36691" w:rsidP="00CB6F7F">
      <w:pPr>
        <w:pStyle w:val="3"/>
        <w:spacing w:before="120" w:after="120" w:line="200" w:lineRule="exact"/>
        <w:ind w:left="947" w:hanging="947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lastRenderedPageBreak/>
        <w:t>3.4.</w:t>
      </w:r>
      <w:r w:rsidR="00B13322" w:rsidRPr="000A6EB5">
        <w:rPr>
          <w:rFonts w:ascii="Calibri" w:hAnsi="Calibri" w:cs="Arial"/>
          <w:sz w:val="15"/>
          <w:szCs w:val="15"/>
          <w:lang w:val="ru-RU"/>
        </w:rPr>
        <w:t xml:space="preserve">2 </w:t>
      </w:r>
      <w:bookmarkEnd w:id="79"/>
      <w:bookmarkEnd w:id="80"/>
      <w:r w:rsidR="00211774" w:rsidRPr="000A6EB5">
        <w:rPr>
          <w:rFonts w:ascii="Calibri" w:hAnsi="Calibri" w:cs="Arial"/>
          <w:sz w:val="15"/>
          <w:szCs w:val="15"/>
          <w:lang w:val="ru-RU"/>
        </w:rPr>
        <w:t>Включение и отключение при помощи клавиши М</w:t>
      </w:r>
    </w:p>
    <w:p w14:paraId="3960F09C" w14:textId="77777777" w:rsidR="005E708D" w:rsidRPr="000A6EB5" w:rsidRDefault="00211774" w:rsidP="00D9541D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>Удерживайте нажатой клавишу М в течение одной секунды чтобы выключить или включить выход. Световой индикатор будет указывать состояние выхода</w:t>
      </w:r>
      <w:r w:rsidR="00E3395D" w:rsidRPr="000A6EB5">
        <w:rPr>
          <w:rFonts w:ascii="Calibri" w:hAnsi="Calibri" w:cs="Arial"/>
          <w:sz w:val="15"/>
          <w:szCs w:val="15"/>
          <w:lang w:val="ru-RU"/>
        </w:rPr>
        <w:t>.</w:t>
      </w:r>
    </w:p>
    <w:p w14:paraId="56FB5980" w14:textId="77777777" w:rsidR="00190806" w:rsidRPr="000A6EB5" w:rsidRDefault="00F36691" w:rsidP="00190806">
      <w:pPr>
        <w:pStyle w:val="3"/>
        <w:spacing w:before="120" w:after="120" w:line="200" w:lineRule="exact"/>
        <w:ind w:left="947" w:hanging="947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>3.4.</w:t>
      </w:r>
      <w:r w:rsidR="00190806" w:rsidRPr="000A6EB5">
        <w:rPr>
          <w:rFonts w:ascii="Calibri" w:hAnsi="Calibri" w:cs="Arial"/>
          <w:sz w:val="15"/>
          <w:szCs w:val="15"/>
          <w:lang w:val="ru-RU"/>
        </w:rPr>
        <w:t>3 Включение и отключение при помощи голосового вызова.</w:t>
      </w:r>
    </w:p>
    <w:p w14:paraId="03A5729F" w14:textId="77777777" w:rsidR="00190806" w:rsidRPr="000A6EB5" w:rsidRDefault="00190806" w:rsidP="006B73CB">
      <w:pPr>
        <w:numPr>
          <w:ilvl w:val="0"/>
          <w:numId w:val="11"/>
        </w:numPr>
        <w:tabs>
          <w:tab w:val="left" w:pos="262"/>
        </w:tabs>
        <w:spacing w:before="120" w:line="200" w:lineRule="exact"/>
        <w:ind w:hanging="1457"/>
        <w:rPr>
          <w:rFonts w:ascii="Calibri" w:hAnsi="Calibri" w:cs="Arial"/>
          <w:b/>
          <w:sz w:val="15"/>
          <w:szCs w:val="15"/>
          <w:lang w:val="ru-RU"/>
        </w:rPr>
      </w:pP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>Для GSM-Розетки Т4/Т40</w:t>
      </w:r>
      <w:r w:rsidRPr="000A6EB5">
        <w:rPr>
          <w:rFonts w:ascii="Calibri" w:hAnsi="Calibri" w:cs="Arial"/>
          <w:b/>
          <w:sz w:val="15"/>
          <w:szCs w:val="15"/>
          <w:lang w:val="ru-RU"/>
        </w:rPr>
        <w:t xml:space="preserve"> (Главный или доп. номера):</w:t>
      </w:r>
    </w:p>
    <w:p w14:paraId="7D2AFF8C" w14:textId="77777777" w:rsidR="00190806" w:rsidRDefault="00190806" w:rsidP="0065437C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 xml:space="preserve">Включение и отключение выхода розетки может быть осуществлено с помощью голосового вызова на номер </w:t>
      </w:r>
      <w:r w:rsidRPr="000A6EB5">
        <w:rPr>
          <w:rFonts w:ascii="Calibri" w:hAnsi="Calibri" w:cs="Arial"/>
          <w:sz w:val="15"/>
          <w:szCs w:val="15"/>
        </w:rPr>
        <w:t>GSM</w:t>
      </w:r>
      <w:r w:rsidRPr="000A6EB5">
        <w:rPr>
          <w:rFonts w:ascii="Calibri" w:hAnsi="Calibri" w:cs="Arial"/>
          <w:sz w:val="15"/>
          <w:szCs w:val="15"/>
          <w:lang w:val="ru-RU"/>
        </w:rPr>
        <w:t>-Розетки. Если вызов поступит с одного из запрограммированных номеров пользователей – выход розетки переключится в противоположное текущему состояние (включится или выключится).</w:t>
      </w:r>
      <w:r w:rsidR="0065437C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sz w:val="15"/>
          <w:szCs w:val="15"/>
          <w:lang w:val="ru-RU"/>
        </w:rPr>
        <w:t>СМС ответ о выполнении команды будет отправлено на Главный номер.</w:t>
      </w:r>
    </w:p>
    <w:p w14:paraId="759A8A21" w14:textId="77777777" w:rsidR="00190806" w:rsidRPr="00D9541D" w:rsidRDefault="00190806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D9541D">
        <w:rPr>
          <w:rFonts w:ascii="Wingdings" w:hAnsi="Wingdings" w:cs="Arial"/>
          <w:szCs w:val="21"/>
          <w:lang w:val="ru-RU"/>
        </w:rPr>
        <w:sym w:font="Wingdings" w:char="F043"/>
      </w:r>
      <w:r w:rsidR="00D9541D" w:rsidRPr="00D9541D">
        <w:rPr>
          <w:rFonts w:ascii="Wingdings" w:hAnsi="Wingdings" w:cs="Arial"/>
          <w:szCs w:val="21"/>
          <w:lang w:val="ru-RU"/>
        </w:rPr>
        <w:t></w:t>
      </w:r>
      <w:r w:rsidRPr="00D9541D">
        <w:rPr>
          <w:rFonts w:ascii="Calibri" w:hAnsi="Calibri" w:cs="Arial"/>
          <w:sz w:val="15"/>
          <w:szCs w:val="15"/>
          <w:lang w:val="ru-RU"/>
        </w:rPr>
        <w:t>Успешный СМС ответ</w:t>
      </w:r>
      <w:r w:rsidR="0065437C">
        <w:rPr>
          <w:rFonts w:ascii="Calibri" w:hAnsi="Calibri" w:cs="Arial"/>
          <w:sz w:val="15"/>
          <w:szCs w:val="15"/>
          <w:lang w:val="ru-RU"/>
        </w:rPr>
        <w:t>:</w:t>
      </w:r>
    </w:p>
    <w:p w14:paraId="44B1FFF6" w14:textId="77777777" w:rsidR="00E603E7" w:rsidRDefault="00190806" w:rsidP="00F76216">
      <w:pPr>
        <w:spacing w:line="200" w:lineRule="exact"/>
        <w:ind w:left="426"/>
        <w:rPr>
          <w:rFonts w:ascii="Calibri" w:hAnsi="Calibri" w:cs="Arial"/>
          <w:i/>
          <w:sz w:val="15"/>
          <w:szCs w:val="15"/>
          <w:lang w:val="ru-RU"/>
        </w:rPr>
      </w:pPr>
      <w:r w:rsidRPr="00D9541D">
        <w:rPr>
          <w:rFonts w:ascii="Calibri" w:hAnsi="Calibri" w:cs="Arial"/>
          <w:i/>
          <w:sz w:val="15"/>
          <w:szCs w:val="15"/>
          <w:lang w:val="ru-RU"/>
        </w:rPr>
        <w:t>Состояние: ВКЛ **С</w:t>
      </w:r>
    </w:p>
    <w:p w14:paraId="7BB55076" w14:textId="77777777" w:rsidR="00190806" w:rsidRPr="00D9541D" w:rsidRDefault="00190806" w:rsidP="006B73CB">
      <w:pPr>
        <w:spacing w:before="80" w:line="200" w:lineRule="exact"/>
        <w:ind w:rightChars="-37" w:right="-78"/>
        <w:rPr>
          <w:rFonts w:ascii="Calibri" w:hAnsi="Calibri" w:cs="Arial"/>
          <w:sz w:val="15"/>
          <w:szCs w:val="15"/>
          <w:u w:val="single"/>
          <w:lang w:val="ru-RU"/>
        </w:rPr>
      </w:pPr>
      <w:r w:rsidRPr="00D9541D">
        <w:rPr>
          <w:rFonts w:ascii="Calibri" w:hAnsi="Calibri" w:cs="Arial"/>
          <w:sz w:val="15"/>
          <w:szCs w:val="15"/>
          <w:lang w:val="ru-RU"/>
        </w:rPr>
        <w:lastRenderedPageBreak/>
        <w:t>Опция управление голосовым вызовом:</w:t>
      </w:r>
    </w:p>
    <w:p w14:paraId="75DCC5BC" w14:textId="77777777" w:rsidR="00190806" w:rsidRPr="000A6EB5" w:rsidRDefault="00190806" w:rsidP="001535C9">
      <w:pPr>
        <w:spacing w:line="200" w:lineRule="exact"/>
        <w:ind w:left="284"/>
        <w:jc w:val="left"/>
        <w:rPr>
          <w:rFonts w:ascii="Calibri" w:hAnsi="Calibri" w:cs="Arial"/>
          <w:sz w:val="15"/>
          <w:szCs w:val="15"/>
          <w:lang w:val="ru-RU"/>
        </w:rPr>
      </w:pPr>
      <w:r w:rsidRPr="00D9541D">
        <w:rPr>
          <w:rFonts w:ascii="Calibri" w:hAnsi="Calibri" w:cs="Arial"/>
          <w:bCs/>
          <w:sz w:val="15"/>
          <w:szCs w:val="15"/>
          <w:lang w:val="ru-RU"/>
        </w:rPr>
        <w:t>Включить:</w:t>
      </w:r>
      <w:r w:rsidRPr="00D9541D">
        <w:rPr>
          <w:rFonts w:ascii="Calibri" w:hAnsi="Calibri" w:cs="Arial"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09#1#</w:t>
      </w:r>
    </w:p>
    <w:p w14:paraId="319ABBB4" w14:textId="77777777" w:rsidR="00190806" w:rsidRDefault="00190806" w:rsidP="006B73CB">
      <w:pPr>
        <w:spacing w:before="20" w:line="200" w:lineRule="exact"/>
        <w:ind w:leftChars="135" w:left="283"/>
        <w:jc w:val="left"/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</w:pPr>
      <w:r w:rsidRPr="00D9541D">
        <w:rPr>
          <w:rFonts w:ascii="Calibri" w:hAnsi="Calibri" w:cs="Arial"/>
          <w:bCs/>
          <w:sz w:val="15"/>
          <w:szCs w:val="15"/>
          <w:lang w:val="ru-RU"/>
        </w:rPr>
        <w:t>Выключить:</w:t>
      </w:r>
      <w:r w:rsidRPr="00D9541D">
        <w:rPr>
          <w:rFonts w:ascii="Calibri" w:hAnsi="Calibri" w:cs="Arial"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  <w:r w:rsidR="005E708D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09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0#</w:t>
      </w:r>
    </w:p>
    <w:p w14:paraId="181FAC5A" w14:textId="77777777" w:rsidR="00190806" w:rsidRPr="00D9541D" w:rsidRDefault="00190806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D9541D">
        <w:rPr>
          <w:rFonts w:ascii="Wingdings" w:hAnsi="Wingdings" w:cs="Arial"/>
          <w:szCs w:val="21"/>
          <w:lang w:val="ru-RU"/>
        </w:rPr>
        <w:sym w:font="Wingdings" w:char="F043"/>
      </w:r>
      <w:r w:rsidR="00D9541D" w:rsidRPr="00D9541D">
        <w:rPr>
          <w:rFonts w:ascii="Wingdings" w:hAnsi="Wingdings" w:cs="Arial"/>
          <w:szCs w:val="21"/>
          <w:lang w:val="ru-RU"/>
        </w:rPr>
        <w:t></w:t>
      </w:r>
      <w:r w:rsidRPr="00D9541D">
        <w:rPr>
          <w:rFonts w:ascii="Calibri" w:hAnsi="Calibri" w:cs="Arial"/>
          <w:sz w:val="15"/>
          <w:szCs w:val="15"/>
          <w:lang w:val="ru-RU"/>
        </w:rPr>
        <w:t>Успешный СМС ответ</w:t>
      </w:r>
      <w:r w:rsidR="00D9541D">
        <w:rPr>
          <w:rFonts w:ascii="Calibri" w:hAnsi="Calibri" w:cs="Arial"/>
          <w:sz w:val="15"/>
          <w:szCs w:val="15"/>
          <w:lang w:val="ru-RU"/>
        </w:rPr>
        <w:t>:</w:t>
      </w:r>
    </w:p>
    <w:p w14:paraId="1223C8DF" w14:textId="77777777" w:rsidR="00190806" w:rsidRPr="00D9541D" w:rsidRDefault="00190806" w:rsidP="00F76216">
      <w:pPr>
        <w:spacing w:line="200" w:lineRule="exact"/>
        <w:ind w:left="426" w:rightChars="-37" w:right="-78"/>
        <w:rPr>
          <w:rFonts w:ascii="Calibri" w:hAnsi="Calibri" w:cs="Arial"/>
          <w:i/>
          <w:sz w:val="15"/>
          <w:szCs w:val="15"/>
          <w:lang w:val="ru-RU"/>
        </w:rPr>
      </w:pPr>
      <w:r w:rsidRPr="00D9541D">
        <w:rPr>
          <w:rFonts w:ascii="Calibri" w:hAnsi="Calibri" w:cs="Arial"/>
          <w:i/>
          <w:sz w:val="15"/>
          <w:szCs w:val="15"/>
          <w:lang w:val="ru-RU"/>
        </w:rPr>
        <w:t>Управление голосовым вызовом</w:t>
      </w:r>
      <w:r w:rsidR="005E708D" w:rsidRPr="00D9541D">
        <w:rPr>
          <w:rFonts w:ascii="Calibri" w:hAnsi="Calibri" w:cs="Arial"/>
          <w:i/>
          <w:sz w:val="15"/>
          <w:szCs w:val="15"/>
          <w:lang w:val="ru-RU"/>
        </w:rPr>
        <w:t>: В</w:t>
      </w:r>
      <w:r w:rsidRPr="00D9541D">
        <w:rPr>
          <w:rFonts w:ascii="Calibri" w:hAnsi="Calibri" w:cs="Arial"/>
          <w:i/>
          <w:sz w:val="15"/>
          <w:szCs w:val="15"/>
          <w:lang w:val="ru-RU"/>
        </w:rPr>
        <w:t>КЛ</w:t>
      </w:r>
      <w:r w:rsidR="005E708D" w:rsidRPr="00D9541D">
        <w:rPr>
          <w:rFonts w:ascii="Calibri" w:hAnsi="Calibri" w:cs="Arial"/>
          <w:i/>
          <w:sz w:val="15"/>
          <w:szCs w:val="15"/>
          <w:lang w:val="ru-RU"/>
        </w:rPr>
        <w:t xml:space="preserve"> (ВЫКЛ)</w:t>
      </w:r>
    </w:p>
    <w:p w14:paraId="01DDD421" w14:textId="77777777" w:rsidR="0003262D" w:rsidRPr="000A6EB5" w:rsidRDefault="0003262D" w:rsidP="00016D16">
      <w:pPr>
        <w:pStyle w:val="2"/>
        <w:spacing w:before="120" w:after="120" w:line="200" w:lineRule="exact"/>
        <w:rPr>
          <w:rFonts w:ascii="Calibri" w:hAnsi="Calibri" w:cs="Arial"/>
          <w:szCs w:val="15"/>
          <w:lang w:val="ru-RU"/>
        </w:rPr>
      </w:pPr>
      <w:bookmarkStart w:id="81" w:name="_Toc287512621"/>
      <w:bookmarkStart w:id="82" w:name="_Toc294092998"/>
      <w:bookmarkStart w:id="83" w:name="_Toc294093070"/>
      <w:bookmarkStart w:id="84" w:name="_Toc294093325"/>
      <w:bookmarkStart w:id="85" w:name="_Toc534992450"/>
      <w:r w:rsidRPr="000A6EB5">
        <w:rPr>
          <w:rFonts w:ascii="Calibri" w:hAnsi="Calibri" w:cs="Arial"/>
          <w:szCs w:val="15"/>
          <w:lang w:val="ru-RU"/>
        </w:rPr>
        <w:t>3.</w:t>
      </w:r>
      <w:r w:rsidR="00F36691">
        <w:rPr>
          <w:rFonts w:ascii="Calibri" w:hAnsi="Calibri" w:cs="Arial"/>
          <w:szCs w:val="15"/>
          <w:lang w:val="ru-RU"/>
        </w:rPr>
        <w:t>5</w:t>
      </w:r>
      <w:r w:rsidR="00577102" w:rsidRPr="000A6EB5">
        <w:rPr>
          <w:rFonts w:ascii="Calibri" w:hAnsi="Calibri" w:cs="Arial"/>
          <w:szCs w:val="15"/>
          <w:lang w:val="ru-RU"/>
        </w:rPr>
        <w:t xml:space="preserve"> </w:t>
      </w:r>
      <w:bookmarkEnd w:id="81"/>
      <w:bookmarkEnd w:id="82"/>
      <w:bookmarkEnd w:id="83"/>
      <w:bookmarkEnd w:id="84"/>
      <w:r w:rsidR="0035411D" w:rsidRPr="000A6EB5">
        <w:rPr>
          <w:rFonts w:ascii="Calibri" w:hAnsi="Calibri" w:cs="Arial"/>
          <w:szCs w:val="15"/>
          <w:lang w:val="ru-RU"/>
        </w:rPr>
        <w:t xml:space="preserve">Управление выходом </w:t>
      </w:r>
      <w:r w:rsidR="004F5252" w:rsidRPr="000A6EB5">
        <w:rPr>
          <w:rFonts w:ascii="Calibri" w:hAnsi="Calibri" w:cs="Arial"/>
          <w:szCs w:val="15"/>
          <w:lang w:val="ru-RU"/>
        </w:rPr>
        <w:t>GSM-Розетки</w:t>
      </w:r>
      <w:r w:rsidR="0035411D" w:rsidRPr="000A6EB5">
        <w:rPr>
          <w:rFonts w:ascii="Calibri" w:hAnsi="Calibri" w:cs="Arial"/>
          <w:szCs w:val="15"/>
          <w:lang w:val="ru-RU"/>
        </w:rPr>
        <w:t xml:space="preserve"> с задержкой</w:t>
      </w:r>
      <w:r w:rsidR="0070292B" w:rsidRPr="000A6EB5">
        <w:rPr>
          <w:rFonts w:ascii="Calibri" w:hAnsi="Calibri" w:cs="Arial"/>
          <w:szCs w:val="15"/>
          <w:lang w:val="ru-RU"/>
        </w:rPr>
        <w:t xml:space="preserve"> (по таймеру)</w:t>
      </w:r>
      <w:bookmarkEnd w:id="85"/>
    </w:p>
    <w:p w14:paraId="361FA38C" w14:textId="77777777" w:rsidR="0003262D" w:rsidRPr="000A6EB5" w:rsidRDefault="0035411D" w:rsidP="0021064A">
      <w:pPr>
        <w:numPr>
          <w:ilvl w:val="1"/>
          <w:numId w:val="5"/>
        </w:numPr>
        <w:tabs>
          <w:tab w:val="left" w:pos="252"/>
        </w:tabs>
        <w:spacing w:line="200" w:lineRule="exact"/>
        <w:ind w:hanging="1468"/>
        <w:rPr>
          <w:rFonts w:ascii="Calibri" w:hAnsi="Calibri" w:cs="Arial"/>
          <w:b/>
          <w:sz w:val="15"/>
          <w:szCs w:val="15"/>
        </w:rPr>
      </w:pPr>
      <w:r w:rsidRPr="000A6EB5">
        <w:rPr>
          <w:rFonts w:ascii="Calibri" w:hAnsi="Calibri" w:cs="Arial"/>
          <w:b/>
          <w:sz w:val="15"/>
          <w:szCs w:val="15"/>
          <w:lang w:val="ru-RU"/>
        </w:rPr>
        <w:t>Описание</w:t>
      </w:r>
    </w:p>
    <w:p w14:paraId="76D1F61E" w14:textId="77777777" w:rsidR="00346021" w:rsidRPr="000A6EB5" w:rsidRDefault="0035411D" w:rsidP="0065437C">
      <w:pPr>
        <w:numPr>
          <w:ilvl w:val="0"/>
          <w:numId w:val="6"/>
        </w:numPr>
        <w:tabs>
          <w:tab w:val="clear" w:pos="720"/>
        </w:tabs>
        <w:spacing w:line="200" w:lineRule="exact"/>
        <w:ind w:left="0" w:firstLine="0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 xml:space="preserve">Выход </w:t>
      </w:r>
      <w:r w:rsidR="004F5252" w:rsidRPr="000A6EB5">
        <w:rPr>
          <w:rFonts w:ascii="Calibri" w:hAnsi="Calibri" w:cs="Arial"/>
          <w:sz w:val="15"/>
          <w:szCs w:val="15"/>
        </w:rPr>
        <w:t>GSM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-Розетки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может быть настроен на включение или выключение с задержкой</w:t>
      </w:r>
      <w:r w:rsidR="0070292B" w:rsidRPr="000A6EB5">
        <w:rPr>
          <w:rFonts w:ascii="Calibri" w:hAnsi="Calibri" w:cs="Arial"/>
          <w:sz w:val="15"/>
          <w:szCs w:val="15"/>
          <w:lang w:val="ru-RU"/>
        </w:rPr>
        <w:t xml:space="preserve"> (по таймеру)</w:t>
      </w:r>
      <w:r w:rsidR="00DF1ECF" w:rsidRPr="000A6EB5">
        <w:rPr>
          <w:rFonts w:ascii="Calibri" w:hAnsi="Calibri" w:cs="Arial"/>
          <w:sz w:val="15"/>
          <w:szCs w:val="15"/>
          <w:lang w:val="ru-RU"/>
        </w:rPr>
        <w:t xml:space="preserve">. </w:t>
      </w:r>
    </w:p>
    <w:p w14:paraId="6FDBDFF2" w14:textId="77777777" w:rsidR="003B7C4A" w:rsidRPr="000A6EB5" w:rsidRDefault="0035411D" w:rsidP="0065437C">
      <w:pPr>
        <w:numPr>
          <w:ilvl w:val="0"/>
          <w:numId w:val="6"/>
        </w:numPr>
        <w:tabs>
          <w:tab w:val="clear" w:pos="720"/>
        </w:tabs>
        <w:spacing w:line="200" w:lineRule="exact"/>
        <w:ind w:left="0" w:firstLine="0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>Включенная функция “</w:t>
      </w:r>
      <w:r w:rsidR="0070292B" w:rsidRPr="000A6EB5">
        <w:rPr>
          <w:rFonts w:ascii="Calibri" w:hAnsi="Calibri" w:cs="Arial"/>
          <w:sz w:val="15"/>
          <w:szCs w:val="15"/>
          <w:lang w:val="ru-RU"/>
        </w:rPr>
        <w:t>таймер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” блокирует ручное управление клавишей М. </w:t>
      </w:r>
      <w:r w:rsidR="0070292B" w:rsidRPr="000A6EB5">
        <w:rPr>
          <w:rFonts w:ascii="Calibri" w:hAnsi="Calibri" w:cs="Arial"/>
          <w:sz w:val="15"/>
          <w:szCs w:val="15"/>
          <w:lang w:val="ru-RU"/>
        </w:rPr>
        <w:t>При необходимости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ручного управления розеткой следует отключить режим “</w:t>
      </w:r>
      <w:r w:rsidR="00F507BD" w:rsidRPr="000A6EB5">
        <w:rPr>
          <w:rFonts w:ascii="Calibri" w:hAnsi="Calibri" w:cs="Arial"/>
          <w:sz w:val="15"/>
          <w:szCs w:val="15"/>
          <w:lang w:val="ru-RU"/>
        </w:rPr>
        <w:t>таймер</w:t>
      </w:r>
      <w:r w:rsidRPr="000A6EB5">
        <w:rPr>
          <w:rFonts w:ascii="Calibri" w:hAnsi="Calibri" w:cs="Arial"/>
          <w:sz w:val="15"/>
          <w:szCs w:val="15"/>
          <w:lang w:val="ru-RU"/>
        </w:rPr>
        <w:t>” СМС командой.</w:t>
      </w:r>
    </w:p>
    <w:p w14:paraId="612B3B47" w14:textId="77777777" w:rsidR="00C07E10" w:rsidRPr="000A6EB5" w:rsidRDefault="00141745" w:rsidP="0065437C">
      <w:pPr>
        <w:numPr>
          <w:ilvl w:val="0"/>
          <w:numId w:val="6"/>
        </w:numPr>
        <w:tabs>
          <w:tab w:val="clear" w:pos="720"/>
        </w:tabs>
        <w:spacing w:line="200" w:lineRule="exact"/>
        <w:ind w:left="0" w:firstLine="0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>Если</w:t>
      </w:r>
      <w:r w:rsidR="0035411D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sz w:val="15"/>
          <w:szCs w:val="15"/>
          <w:lang w:val="ru-RU"/>
        </w:rPr>
        <w:t>команда</w:t>
      </w:r>
      <w:r w:rsidR="0035411D" w:rsidRPr="000A6EB5">
        <w:rPr>
          <w:rFonts w:ascii="Calibri" w:hAnsi="Calibri" w:cs="Arial"/>
          <w:sz w:val="15"/>
          <w:szCs w:val="15"/>
          <w:lang w:val="ru-RU"/>
        </w:rPr>
        <w:t xml:space="preserve"> “</w:t>
      </w:r>
      <w:r w:rsidR="0070292B" w:rsidRPr="000A6EB5">
        <w:rPr>
          <w:rFonts w:ascii="Calibri" w:hAnsi="Calibri" w:cs="Arial"/>
          <w:sz w:val="15"/>
          <w:szCs w:val="15"/>
          <w:lang w:val="ru-RU"/>
        </w:rPr>
        <w:t>таймер на</w:t>
      </w:r>
      <w:r w:rsidR="0035411D" w:rsidRPr="000A6EB5">
        <w:rPr>
          <w:rFonts w:ascii="Calibri" w:hAnsi="Calibri" w:cs="Arial"/>
          <w:sz w:val="15"/>
          <w:szCs w:val="15"/>
          <w:lang w:val="ru-RU"/>
        </w:rPr>
        <w:t xml:space="preserve"> включение 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GSM-Розетки</w:t>
      </w:r>
      <w:r w:rsidR="0035411D" w:rsidRPr="000A6EB5">
        <w:rPr>
          <w:rFonts w:ascii="Calibri" w:hAnsi="Calibri" w:cs="Arial"/>
          <w:sz w:val="15"/>
          <w:szCs w:val="15"/>
          <w:lang w:val="ru-RU"/>
        </w:rPr>
        <w:t xml:space="preserve">” 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получена при </w:t>
      </w:r>
      <w:r w:rsidRPr="000A6EB5">
        <w:rPr>
          <w:rFonts w:ascii="Calibri" w:hAnsi="Calibri" w:cs="Arial"/>
          <w:b/>
          <w:sz w:val="15"/>
          <w:szCs w:val="15"/>
          <w:lang w:val="ru-RU"/>
        </w:rPr>
        <w:t>включенном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sz w:val="15"/>
          <w:szCs w:val="15"/>
          <w:lang w:val="ru-RU"/>
        </w:rPr>
        <w:lastRenderedPageBreak/>
        <w:t xml:space="preserve">состоянии выхода 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GSM-Розетки</w:t>
      </w:r>
      <w:r w:rsidRPr="000A6EB5">
        <w:rPr>
          <w:rFonts w:ascii="Calibri" w:hAnsi="Calibri" w:cs="Arial"/>
          <w:sz w:val="15"/>
          <w:szCs w:val="15"/>
          <w:lang w:val="ru-RU"/>
        </w:rPr>
        <w:t>, выход будет</w:t>
      </w:r>
      <w:r w:rsidR="0070292B" w:rsidRPr="000A6EB5">
        <w:rPr>
          <w:rFonts w:ascii="Calibri" w:hAnsi="Calibri" w:cs="Arial"/>
          <w:sz w:val="15"/>
          <w:szCs w:val="15"/>
          <w:lang w:val="ru-RU"/>
        </w:rPr>
        <w:t xml:space="preserve"> выключен</w:t>
      </w:r>
      <w:r w:rsidRPr="000A6EB5">
        <w:rPr>
          <w:rFonts w:ascii="Calibri" w:hAnsi="Calibri" w:cs="Arial"/>
          <w:sz w:val="15"/>
          <w:szCs w:val="15"/>
          <w:lang w:val="ru-RU"/>
        </w:rPr>
        <w:t>. Если команда</w:t>
      </w:r>
      <w:r w:rsidR="00BA0171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получена при </w:t>
      </w:r>
      <w:r w:rsidRPr="000A6EB5">
        <w:rPr>
          <w:rFonts w:ascii="Calibri" w:hAnsi="Calibri" w:cs="Arial"/>
          <w:b/>
          <w:sz w:val="15"/>
          <w:szCs w:val="15"/>
          <w:lang w:val="ru-RU"/>
        </w:rPr>
        <w:t>выключенном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состоянии выхода 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GSM-Розетки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, выход будет включен через </w:t>
      </w:r>
      <w:r w:rsidR="0070292B" w:rsidRPr="000A6EB5">
        <w:rPr>
          <w:rFonts w:ascii="Calibri" w:hAnsi="Calibri" w:cs="Arial"/>
          <w:sz w:val="15"/>
          <w:szCs w:val="15"/>
          <w:lang w:val="ru-RU"/>
        </w:rPr>
        <w:t xml:space="preserve">установленное </w:t>
      </w:r>
      <w:r w:rsidRPr="000A6EB5">
        <w:rPr>
          <w:rFonts w:ascii="Calibri" w:hAnsi="Calibri" w:cs="Arial"/>
          <w:sz w:val="15"/>
          <w:szCs w:val="15"/>
          <w:lang w:val="ru-RU"/>
        </w:rPr>
        <w:t>время задержки.</w:t>
      </w:r>
      <w:r w:rsidR="00166875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</w:p>
    <w:p w14:paraId="528DF014" w14:textId="77777777" w:rsidR="00106E25" w:rsidRPr="000A6EB5" w:rsidRDefault="00141745" w:rsidP="0065437C">
      <w:pPr>
        <w:numPr>
          <w:ilvl w:val="0"/>
          <w:numId w:val="6"/>
        </w:numPr>
        <w:tabs>
          <w:tab w:val="clear" w:pos="720"/>
        </w:tabs>
        <w:spacing w:line="200" w:lineRule="exact"/>
        <w:ind w:left="0" w:firstLine="0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>Если команда “</w:t>
      </w:r>
      <w:r w:rsidR="0070292B" w:rsidRPr="000A6EB5">
        <w:rPr>
          <w:rFonts w:ascii="Calibri" w:hAnsi="Calibri" w:cs="Arial"/>
          <w:sz w:val="15"/>
          <w:szCs w:val="15"/>
          <w:lang w:val="ru-RU"/>
        </w:rPr>
        <w:t>таймер на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выключение 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GSM-Розетки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” получена при </w:t>
      </w:r>
      <w:r w:rsidRPr="000A6EB5">
        <w:rPr>
          <w:rFonts w:ascii="Calibri" w:hAnsi="Calibri" w:cs="Arial"/>
          <w:b/>
          <w:sz w:val="15"/>
          <w:szCs w:val="15"/>
          <w:lang w:val="ru-RU"/>
        </w:rPr>
        <w:t>включенном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состоянии выхода 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GSM-Розетки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, выход будет выключен </w:t>
      </w:r>
      <w:r w:rsidR="00923CB4" w:rsidRPr="000A6EB5">
        <w:rPr>
          <w:rFonts w:ascii="Calibri" w:hAnsi="Calibri" w:cs="Arial"/>
          <w:sz w:val="15"/>
          <w:szCs w:val="15"/>
          <w:lang w:val="ru-RU"/>
        </w:rPr>
        <w:t>через у</w:t>
      </w:r>
      <w:r w:rsidR="0070292B" w:rsidRPr="000A6EB5">
        <w:rPr>
          <w:rFonts w:ascii="Calibri" w:hAnsi="Calibri" w:cs="Arial"/>
          <w:sz w:val="15"/>
          <w:szCs w:val="15"/>
          <w:lang w:val="ru-RU"/>
        </w:rPr>
        <w:t xml:space="preserve">становленное </w:t>
      </w:r>
      <w:r w:rsidR="00923CB4" w:rsidRPr="000A6EB5">
        <w:rPr>
          <w:rFonts w:ascii="Calibri" w:hAnsi="Calibri" w:cs="Arial"/>
          <w:sz w:val="15"/>
          <w:szCs w:val="15"/>
          <w:lang w:val="ru-RU"/>
        </w:rPr>
        <w:t>время задержки.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Если команда получена при </w:t>
      </w:r>
      <w:r w:rsidRPr="000A6EB5">
        <w:rPr>
          <w:rFonts w:ascii="Calibri" w:hAnsi="Calibri" w:cs="Arial"/>
          <w:b/>
          <w:sz w:val="15"/>
          <w:szCs w:val="15"/>
          <w:lang w:val="ru-RU"/>
        </w:rPr>
        <w:t>выключенном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состоянии выхода 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GSM-Розетки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, выход будет включен </w:t>
      </w:r>
      <w:r w:rsidR="00923CB4" w:rsidRPr="000A6EB5">
        <w:rPr>
          <w:rFonts w:ascii="Calibri" w:hAnsi="Calibri" w:cs="Arial"/>
          <w:sz w:val="15"/>
          <w:szCs w:val="15"/>
          <w:lang w:val="ru-RU"/>
        </w:rPr>
        <w:t>сразу после получения команды и затем выключен через указанное время задержки</w:t>
      </w:r>
      <w:r w:rsidR="00166875" w:rsidRPr="000A6EB5">
        <w:rPr>
          <w:rFonts w:ascii="Calibri" w:hAnsi="Calibri" w:cs="Arial"/>
          <w:sz w:val="15"/>
          <w:szCs w:val="15"/>
          <w:lang w:val="ru-RU"/>
        </w:rPr>
        <w:t xml:space="preserve">. </w:t>
      </w:r>
    </w:p>
    <w:p w14:paraId="2A400E93" w14:textId="77777777" w:rsidR="0003262D" w:rsidRPr="000A6EB5" w:rsidRDefault="0070292B" w:rsidP="006B73CB">
      <w:pPr>
        <w:numPr>
          <w:ilvl w:val="0"/>
          <w:numId w:val="11"/>
        </w:numPr>
        <w:tabs>
          <w:tab w:val="left" w:pos="262"/>
        </w:tabs>
        <w:spacing w:before="120" w:line="200" w:lineRule="exact"/>
        <w:ind w:hanging="1457"/>
        <w:rPr>
          <w:rFonts w:ascii="Calibri" w:hAnsi="Calibri" w:cs="Arial"/>
          <w:b/>
          <w:sz w:val="15"/>
          <w:szCs w:val="15"/>
        </w:rPr>
      </w:pPr>
      <w:r w:rsidRPr="000A6EB5">
        <w:rPr>
          <w:rFonts w:ascii="Calibri" w:hAnsi="Calibri" w:cs="Arial"/>
          <w:b/>
          <w:sz w:val="15"/>
          <w:szCs w:val="15"/>
          <w:lang w:val="ru-RU"/>
        </w:rPr>
        <w:t>Команда (Главный номер)</w:t>
      </w:r>
    </w:p>
    <w:p w14:paraId="767BF909" w14:textId="77777777" w:rsidR="00106E25" w:rsidRPr="00F36691" w:rsidRDefault="00D02D4C" w:rsidP="006B73CB">
      <w:pPr>
        <w:spacing w:before="80" w:line="200" w:lineRule="exact"/>
        <w:ind w:rightChars="-37" w:right="-78"/>
        <w:rPr>
          <w:rFonts w:ascii="Calibri" w:hAnsi="Calibri" w:cs="Arial"/>
          <w:sz w:val="15"/>
          <w:szCs w:val="15"/>
          <w:lang w:val="ru-RU"/>
        </w:rPr>
      </w:pPr>
      <w:r w:rsidRPr="00F36691">
        <w:rPr>
          <w:rFonts w:ascii="Calibri" w:hAnsi="Calibri" w:cs="Arial"/>
          <w:sz w:val="15"/>
          <w:szCs w:val="15"/>
          <w:lang w:val="ru-RU"/>
        </w:rPr>
        <w:t>Отложенное включение выхода через заданное количество минут</w:t>
      </w:r>
      <w:r w:rsidR="0003262D" w:rsidRPr="00F36691">
        <w:rPr>
          <w:rFonts w:ascii="Calibri" w:hAnsi="Calibri" w:cs="Arial"/>
          <w:sz w:val="15"/>
          <w:szCs w:val="15"/>
          <w:lang w:val="ru-RU"/>
        </w:rPr>
        <w:t xml:space="preserve">:  </w:t>
      </w:r>
    </w:p>
    <w:p w14:paraId="0D0DD418" w14:textId="77777777" w:rsidR="00C11C4D" w:rsidRPr="000A6EB5" w:rsidRDefault="00903ACB" w:rsidP="001535C9">
      <w:pPr>
        <w:spacing w:line="200" w:lineRule="exact"/>
        <w:ind w:left="284"/>
        <w:jc w:val="left"/>
        <w:rPr>
          <w:rFonts w:ascii="Calibri" w:hAnsi="Calibri" w:cs="Arial"/>
          <w:sz w:val="15"/>
          <w:szCs w:val="15"/>
          <w:lang w:val="ru-RU"/>
        </w:rPr>
      </w:pPr>
      <w:r w:rsidRPr="00F36691">
        <w:rPr>
          <w:rFonts w:ascii="Calibri" w:hAnsi="Calibri" w:cs="Arial"/>
          <w:bCs/>
          <w:sz w:val="15"/>
          <w:szCs w:val="15"/>
          <w:lang w:val="ru-RU"/>
        </w:rPr>
        <w:t>Для GSM-Розетки Т4/Т40:</w:t>
      </w:r>
      <w:r w:rsidRPr="00F36691">
        <w:rPr>
          <w:rFonts w:ascii="Calibri" w:hAnsi="Calibri" w:cs="Arial"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="00C20104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  <w:r w:rsidR="0070292B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1</w:t>
      </w:r>
      <w:r w:rsidR="00C20104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2#</w:t>
      </w:r>
      <w:r w:rsidR="00C07E10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0</w:t>
      </w:r>
      <w:r w:rsidR="0003262D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  <w:r w:rsidR="00F850CD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Минуты</w:t>
      </w:r>
      <w:r w:rsidR="0003262D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  <w:r w:rsidR="00C07E10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1#</w:t>
      </w:r>
    </w:p>
    <w:p w14:paraId="668E6014" w14:textId="77777777" w:rsidR="0003262D" w:rsidRPr="000A6EB5" w:rsidRDefault="00903ACB" w:rsidP="006B73CB">
      <w:pPr>
        <w:spacing w:before="20" w:line="200" w:lineRule="exact"/>
        <w:ind w:leftChars="135" w:left="283"/>
        <w:jc w:val="left"/>
        <w:rPr>
          <w:rFonts w:ascii="Calibri" w:hAnsi="Calibri" w:cs="Arial"/>
          <w:b/>
          <w:sz w:val="15"/>
          <w:szCs w:val="15"/>
          <w:u w:val="single"/>
          <w:lang w:val="ru-RU"/>
        </w:rPr>
      </w:pPr>
      <w:r w:rsidRPr="00F36691">
        <w:rPr>
          <w:rFonts w:ascii="Calibri" w:hAnsi="Calibri" w:cs="Arial"/>
          <w:bCs/>
          <w:sz w:val="15"/>
          <w:szCs w:val="15"/>
          <w:lang w:val="ru-RU"/>
        </w:rPr>
        <w:t>Для GSM-Розетки Т20:</w:t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63#</w:t>
      </w:r>
      <w:r w:rsidR="00975511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Имя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Минуты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1#</w:t>
      </w:r>
    </w:p>
    <w:p w14:paraId="064B5E69" w14:textId="77777777" w:rsidR="00CC4054" w:rsidRDefault="00CC4054">
      <w:pPr>
        <w:widowControl/>
        <w:jc w:val="lef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br w:type="page"/>
      </w:r>
    </w:p>
    <w:p w14:paraId="7F08C46A" w14:textId="682248AF" w:rsidR="00106E25" w:rsidRPr="00F36691" w:rsidRDefault="00D02D4C" w:rsidP="006B73CB">
      <w:pPr>
        <w:spacing w:before="80" w:line="200" w:lineRule="exact"/>
        <w:ind w:rightChars="-37" w:right="-78"/>
        <w:rPr>
          <w:rFonts w:ascii="Calibri" w:hAnsi="Calibri" w:cs="Arial"/>
          <w:sz w:val="15"/>
          <w:szCs w:val="15"/>
          <w:lang w:val="ru-RU"/>
        </w:rPr>
      </w:pPr>
      <w:r w:rsidRPr="00F36691">
        <w:rPr>
          <w:rFonts w:ascii="Calibri" w:hAnsi="Calibri" w:cs="Arial"/>
          <w:sz w:val="15"/>
          <w:szCs w:val="15"/>
          <w:lang w:val="ru-RU"/>
        </w:rPr>
        <w:lastRenderedPageBreak/>
        <w:t>Отложенное выключение выхода через заданное количество минут</w:t>
      </w:r>
      <w:r w:rsidR="00BB12C4" w:rsidRPr="00F36691">
        <w:rPr>
          <w:rFonts w:ascii="Calibri" w:hAnsi="Calibri" w:cs="Arial"/>
          <w:sz w:val="15"/>
          <w:szCs w:val="15"/>
          <w:lang w:val="ru-RU"/>
        </w:rPr>
        <w:t xml:space="preserve">:  </w:t>
      </w:r>
    </w:p>
    <w:p w14:paraId="0E641EF5" w14:textId="77777777" w:rsidR="00903ACB" w:rsidRPr="000A6EB5" w:rsidRDefault="00903ACB" w:rsidP="001535C9">
      <w:pPr>
        <w:spacing w:line="200" w:lineRule="exact"/>
        <w:ind w:left="284"/>
        <w:jc w:val="left"/>
        <w:rPr>
          <w:rFonts w:ascii="Calibri" w:hAnsi="Calibri" w:cs="Arial"/>
          <w:sz w:val="15"/>
          <w:szCs w:val="15"/>
          <w:lang w:val="ru-RU"/>
        </w:rPr>
      </w:pPr>
      <w:r w:rsidRPr="00F36691">
        <w:rPr>
          <w:rFonts w:ascii="Calibri" w:hAnsi="Calibri" w:cs="Arial"/>
          <w:bCs/>
          <w:sz w:val="15"/>
          <w:szCs w:val="15"/>
          <w:lang w:val="ru-RU"/>
        </w:rPr>
        <w:t>Для GSM-Розетки Т4/Т40:</w:t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12#0#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Минуты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0#</w:t>
      </w:r>
    </w:p>
    <w:p w14:paraId="320447A4" w14:textId="77777777" w:rsidR="0003262D" w:rsidRPr="000A6EB5" w:rsidRDefault="00903ACB" w:rsidP="006B73CB">
      <w:pPr>
        <w:spacing w:before="20" w:line="200" w:lineRule="exact"/>
        <w:ind w:leftChars="135" w:left="283"/>
        <w:jc w:val="left"/>
        <w:rPr>
          <w:rFonts w:ascii="Calibri" w:hAnsi="Calibri" w:cs="Arial"/>
          <w:b/>
          <w:sz w:val="15"/>
          <w:szCs w:val="15"/>
          <w:u w:val="single"/>
          <w:lang w:val="ru-RU"/>
        </w:rPr>
      </w:pPr>
      <w:r w:rsidRPr="00F36691">
        <w:rPr>
          <w:rFonts w:ascii="Calibri" w:hAnsi="Calibri" w:cs="Arial"/>
          <w:bCs/>
          <w:sz w:val="15"/>
          <w:szCs w:val="15"/>
          <w:lang w:val="ru-RU"/>
        </w:rPr>
        <w:t>Для GSM-Розетки Т20:</w:t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63#</w:t>
      </w:r>
      <w:r w:rsidR="00975511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Имя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Минуты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0#</w:t>
      </w:r>
    </w:p>
    <w:p w14:paraId="693D1F9D" w14:textId="77777777" w:rsidR="00592140" w:rsidRPr="00F36691" w:rsidRDefault="00D02D4C" w:rsidP="00F36691">
      <w:pPr>
        <w:numPr>
          <w:ilvl w:val="0"/>
          <w:numId w:val="6"/>
        </w:numPr>
        <w:tabs>
          <w:tab w:val="clear" w:pos="720"/>
        </w:tabs>
        <w:spacing w:line="200" w:lineRule="exact"/>
        <w:ind w:left="567" w:hanging="141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i/>
          <w:sz w:val="15"/>
          <w:szCs w:val="15"/>
          <w:lang w:val="ru-RU"/>
        </w:rPr>
        <w:t>Минуты задаются в диапазоне от 1 до 720 мин.</w:t>
      </w:r>
    </w:p>
    <w:p w14:paraId="68F2BD59" w14:textId="77777777" w:rsidR="007237F2" w:rsidRPr="00F36691" w:rsidRDefault="00D02D4C" w:rsidP="006B73CB">
      <w:pPr>
        <w:spacing w:before="80" w:line="200" w:lineRule="exact"/>
        <w:ind w:rightChars="-37" w:right="-78"/>
        <w:rPr>
          <w:rFonts w:ascii="Calibri" w:hAnsi="Calibri" w:cs="Arial"/>
          <w:sz w:val="15"/>
          <w:szCs w:val="15"/>
          <w:u w:val="single"/>
          <w:lang w:val="ru-RU"/>
        </w:rPr>
      </w:pPr>
      <w:r w:rsidRPr="00F36691">
        <w:rPr>
          <w:rFonts w:ascii="Calibri" w:hAnsi="Calibri" w:cs="Arial"/>
          <w:sz w:val="15"/>
          <w:szCs w:val="15"/>
          <w:lang w:val="ru-RU"/>
        </w:rPr>
        <w:t>Выключить управление с задержкой</w:t>
      </w:r>
      <w:r w:rsidR="007237F2" w:rsidRPr="00F36691">
        <w:rPr>
          <w:rFonts w:ascii="Calibri" w:hAnsi="Calibri" w:cs="Arial"/>
          <w:sz w:val="15"/>
          <w:szCs w:val="15"/>
          <w:lang w:val="ru-RU"/>
        </w:rPr>
        <w:t>:</w:t>
      </w:r>
    </w:p>
    <w:p w14:paraId="4356EE13" w14:textId="77777777" w:rsidR="00837DA2" w:rsidRPr="000A6EB5" w:rsidRDefault="00837DA2" w:rsidP="001535C9">
      <w:pPr>
        <w:spacing w:line="200" w:lineRule="exact"/>
        <w:ind w:left="284"/>
        <w:jc w:val="left"/>
        <w:rPr>
          <w:rFonts w:ascii="Calibri" w:hAnsi="Calibri" w:cs="Arial"/>
          <w:sz w:val="15"/>
          <w:szCs w:val="15"/>
          <w:lang w:val="ru-RU"/>
        </w:rPr>
      </w:pPr>
      <w:r w:rsidRPr="00F36691">
        <w:rPr>
          <w:rFonts w:ascii="Calibri" w:hAnsi="Calibri" w:cs="Arial"/>
          <w:bCs/>
          <w:sz w:val="15"/>
          <w:szCs w:val="15"/>
          <w:lang w:val="ru-RU"/>
        </w:rPr>
        <w:t>Для GSM-Розетки Т4/Т40:</w:t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11#</w:t>
      </w:r>
    </w:p>
    <w:p w14:paraId="78F83A92" w14:textId="77777777" w:rsidR="00837DA2" w:rsidRPr="000A6EB5" w:rsidRDefault="00837DA2" w:rsidP="001535C9">
      <w:pPr>
        <w:spacing w:line="200" w:lineRule="exact"/>
        <w:ind w:left="284"/>
        <w:jc w:val="left"/>
        <w:rPr>
          <w:rFonts w:ascii="Calibri" w:hAnsi="Calibri" w:cs="Arial"/>
          <w:b/>
          <w:sz w:val="15"/>
          <w:szCs w:val="15"/>
          <w:u w:val="single"/>
          <w:lang w:val="ru-RU"/>
        </w:rPr>
      </w:pPr>
      <w:r w:rsidRPr="00F36691">
        <w:rPr>
          <w:rFonts w:ascii="Calibri" w:hAnsi="Calibri" w:cs="Arial"/>
          <w:bCs/>
          <w:sz w:val="15"/>
          <w:szCs w:val="15"/>
          <w:lang w:val="ru-RU"/>
        </w:rPr>
        <w:t>Для GSM-Розетки Т20:</w:t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63#</w:t>
      </w:r>
      <w:r w:rsidR="00975511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Имя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0#</w:t>
      </w:r>
    </w:p>
    <w:p w14:paraId="65EBF3EA" w14:textId="77777777" w:rsidR="0003262D" w:rsidRPr="00F36691" w:rsidRDefault="00DC7BAC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D9541D">
        <w:rPr>
          <w:rFonts w:ascii="Wingdings" w:hAnsi="Wingdings" w:cs="Arial"/>
          <w:szCs w:val="21"/>
          <w:lang w:val="ru-RU"/>
        </w:rPr>
        <w:sym w:font="Wingdings" w:char="F043"/>
      </w:r>
      <w:r w:rsidR="00D9541D" w:rsidRPr="00D9541D">
        <w:rPr>
          <w:rFonts w:ascii="Wingdings" w:hAnsi="Wingdings" w:cs="Arial"/>
          <w:szCs w:val="21"/>
          <w:lang w:val="ru-RU"/>
        </w:rPr>
        <w:t></w:t>
      </w:r>
      <w:r w:rsidR="00F23C2B" w:rsidRPr="00F36691">
        <w:rPr>
          <w:rFonts w:ascii="Calibri" w:hAnsi="Calibri" w:cs="Arial"/>
          <w:sz w:val="15"/>
          <w:szCs w:val="15"/>
          <w:lang w:val="ru-RU"/>
        </w:rPr>
        <w:t>Успешный СМС ответ</w:t>
      </w:r>
      <w:r w:rsidR="00D9541D">
        <w:rPr>
          <w:rFonts w:ascii="Calibri" w:hAnsi="Calibri" w:cs="Arial"/>
          <w:sz w:val="15"/>
          <w:szCs w:val="15"/>
          <w:lang w:val="ru-RU"/>
        </w:rPr>
        <w:t>:</w:t>
      </w:r>
    </w:p>
    <w:p w14:paraId="27F94208" w14:textId="77777777" w:rsidR="00AB28F6" w:rsidRPr="00F36691" w:rsidRDefault="00AB28F6" w:rsidP="00F76216">
      <w:pPr>
        <w:spacing w:line="200" w:lineRule="exact"/>
        <w:ind w:leftChars="202" w:left="424" w:rightChars="-37" w:right="-78"/>
        <w:rPr>
          <w:rFonts w:ascii="Calibri" w:hAnsi="Calibri" w:cs="Arial"/>
          <w:i/>
          <w:sz w:val="15"/>
          <w:szCs w:val="15"/>
          <w:lang w:val="ru-RU"/>
        </w:rPr>
      </w:pPr>
      <w:r w:rsidRPr="00F36691">
        <w:rPr>
          <w:rFonts w:ascii="Calibri" w:hAnsi="Calibri" w:cs="Arial"/>
          <w:i/>
          <w:sz w:val="15"/>
          <w:szCs w:val="15"/>
          <w:lang w:val="ru-RU"/>
        </w:rPr>
        <w:t>Состояние: ВЫКЛ</w:t>
      </w:r>
    </w:p>
    <w:p w14:paraId="20670792" w14:textId="77777777" w:rsidR="00C07E10" w:rsidRPr="00F36691" w:rsidRDefault="00C170CB" w:rsidP="00F76216">
      <w:pPr>
        <w:spacing w:line="200" w:lineRule="exact"/>
        <w:ind w:leftChars="202" w:left="424" w:rightChars="-37" w:right="-78"/>
        <w:rPr>
          <w:rFonts w:ascii="Calibri" w:hAnsi="Calibri" w:cs="Arial"/>
          <w:i/>
          <w:sz w:val="15"/>
          <w:szCs w:val="15"/>
          <w:lang w:val="ru-RU"/>
        </w:rPr>
      </w:pPr>
      <w:r w:rsidRPr="00F36691">
        <w:rPr>
          <w:rFonts w:ascii="Calibri" w:hAnsi="Calibri" w:cs="Arial"/>
          <w:i/>
          <w:sz w:val="15"/>
          <w:szCs w:val="15"/>
          <w:lang w:val="ru-RU"/>
        </w:rPr>
        <w:t>Таймер</w:t>
      </w:r>
      <w:r w:rsidR="009410FC" w:rsidRPr="00F36691">
        <w:rPr>
          <w:rFonts w:ascii="Calibri" w:hAnsi="Calibri" w:cs="Arial"/>
          <w:i/>
          <w:sz w:val="15"/>
          <w:szCs w:val="15"/>
          <w:lang w:val="ru-RU"/>
        </w:rPr>
        <w:t>: ВКЛ</w:t>
      </w:r>
    </w:p>
    <w:p w14:paraId="2B9A3DA3" w14:textId="77777777" w:rsidR="009410FC" w:rsidRPr="00F36691" w:rsidRDefault="00AB28F6" w:rsidP="00F76216">
      <w:pPr>
        <w:spacing w:line="200" w:lineRule="exact"/>
        <w:ind w:leftChars="202" w:left="424" w:rightChars="-37" w:right="-78"/>
        <w:rPr>
          <w:rFonts w:ascii="Calibri" w:hAnsi="Calibri" w:cs="Arial"/>
          <w:i/>
          <w:sz w:val="15"/>
          <w:szCs w:val="15"/>
          <w:lang w:val="ru-RU"/>
        </w:rPr>
      </w:pPr>
      <w:r w:rsidRPr="00F36691">
        <w:rPr>
          <w:rFonts w:ascii="Calibri" w:hAnsi="Calibri" w:cs="Arial"/>
          <w:i/>
          <w:sz w:val="15"/>
          <w:szCs w:val="15"/>
          <w:lang w:val="ru-RU"/>
        </w:rPr>
        <w:t>Тип</w:t>
      </w:r>
      <w:r w:rsidR="009410FC" w:rsidRPr="00F36691">
        <w:rPr>
          <w:rFonts w:ascii="Calibri" w:hAnsi="Calibri" w:cs="Arial"/>
          <w:i/>
          <w:sz w:val="15"/>
          <w:szCs w:val="15"/>
          <w:lang w:val="ru-RU"/>
        </w:rPr>
        <w:t xml:space="preserve">: </w:t>
      </w:r>
      <w:r w:rsidR="002D2765" w:rsidRPr="00F36691">
        <w:rPr>
          <w:rFonts w:ascii="Calibri" w:hAnsi="Calibri" w:cs="Arial"/>
          <w:i/>
          <w:sz w:val="15"/>
          <w:szCs w:val="15"/>
          <w:lang w:val="ru-RU"/>
        </w:rPr>
        <w:t>на ВКЛ</w:t>
      </w:r>
    </w:p>
    <w:p w14:paraId="573B68A3" w14:textId="77777777" w:rsidR="00E603E7" w:rsidRPr="00F36691" w:rsidRDefault="009410FC" w:rsidP="00610729">
      <w:pPr>
        <w:spacing w:line="200" w:lineRule="exact"/>
        <w:ind w:leftChars="202" w:left="424" w:rightChars="-37" w:right="-78"/>
        <w:rPr>
          <w:rFonts w:ascii="Calibri" w:hAnsi="Calibri" w:cs="Arial"/>
          <w:i/>
          <w:sz w:val="15"/>
          <w:szCs w:val="15"/>
          <w:lang w:val="ru-RU"/>
        </w:rPr>
      </w:pPr>
      <w:r w:rsidRPr="00F36691">
        <w:rPr>
          <w:rFonts w:ascii="Calibri" w:hAnsi="Calibri" w:cs="Arial"/>
          <w:i/>
          <w:sz w:val="15"/>
          <w:szCs w:val="15"/>
          <w:lang w:val="ru-RU"/>
        </w:rPr>
        <w:t>Время</w:t>
      </w:r>
      <w:r w:rsidR="00AB28F6" w:rsidRPr="00F36691">
        <w:rPr>
          <w:rFonts w:ascii="Calibri" w:hAnsi="Calibri" w:cs="Arial"/>
          <w:i/>
          <w:sz w:val="15"/>
          <w:szCs w:val="15"/>
          <w:lang w:val="ru-RU"/>
        </w:rPr>
        <w:t xml:space="preserve"> задержки</w:t>
      </w:r>
      <w:r w:rsidR="00C07E10" w:rsidRPr="00F36691">
        <w:rPr>
          <w:rFonts w:ascii="Calibri" w:hAnsi="Calibri" w:cs="Arial"/>
          <w:i/>
          <w:sz w:val="15"/>
          <w:szCs w:val="15"/>
          <w:lang w:val="ru-RU"/>
        </w:rPr>
        <w:t xml:space="preserve">: ** </w:t>
      </w:r>
      <w:r w:rsidRPr="00F36691">
        <w:rPr>
          <w:rFonts w:ascii="Calibri" w:hAnsi="Calibri" w:cs="Arial"/>
          <w:i/>
          <w:sz w:val="15"/>
          <w:szCs w:val="15"/>
          <w:lang w:val="ru-RU"/>
        </w:rPr>
        <w:t>мин.</w:t>
      </w:r>
      <w:bookmarkStart w:id="86" w:name="_Toc287512622"/>
      <w:bookmarkStart w:id="87" w:name="_Toc294092999"/>
      <w:bookmarkStart w:id="88" w:name="_Toc294093071"/>
      <w:bookmarkStart w:id="89" w:name="_Toc294093326"/>
    </w:p>
    <w:p w14:paraId="1D2A0790" w14:textId="77777777" w:rsidR="001864EA" w:rsidRPr="000A6EB5" w:rsidRDefault="00244F6A" w:rsidP="00016D16">
      <w:pPr>
        <w:pStyle w:val="2"/>
        <w:spacing w:before="120" w:after="120" w:line="200" w:lineRule="exact"/>
        <w:rPr>
          <w:rFonts w:ascii="Calibri" w:hAnsi="Calibri" w:cs="Arial"/>
          <w:szCs w:val="15"/>
          <w:lang w:val="ru-RU"/>
        </w:rPr>
      </w:pPr>
      <w:bookmarkStart w:id="90" w:name="_Toc534992451"/>
      <w:r w:rsidRPr="000A6EB5">
        <w:rPr>
          <w:rFonts w:ascii="Calibri" w:hAnsi="Calibri" w:cs="Arial"/>
          <w:szCs w:val="15"/>
          <w:lang w:val="ru-RU"/>
        </w:rPr>
        <w:lastRenderedPageBreak/>
        <w:t>3</w:t>
      </w:r>
      <w:r w:rsidR="001864EA" w:rsidRPr="000A6EB5">
        <w:rPr>
          <w:rFonts w:ascii="Calibri" w:hAnsi="Calibri" w:cs="Arial"/>
          <w:szCs w:val="15"/>
          <w:lang w:val="ru-RU"/>
        </w:rPr>
        <w:t>.</w:t>
      </w:r>
      <w:r w:rsidR="00F36691">
        <w:rPr>
          <w:rFonts w:ascii="Calibri" w:hAnsi="Calibri" w:cs="Arial"/>
          <w:szCs w:val="15"/>
          <w:lang w:val="ru-RU"/>
        </w:rPr>
        <w:t>6</w:t>
      </w:r>
      <w:r w:rsidR="00577102" w:rsidRPr="000A6EB5">
        <w:rPr>
          <w:rFonts w:ascii="Calibri" w:hAnsi="Calibri" w:cs="Arial"/>
          <w:szCs w:val="15"/>
          <w:lang w:val="ru-RU"/>
        </w:rPr>
        <w:t xml:space="preserve"> </w:t>
      </w:r>
      <w:bookmarkEnd w:id="86"/>
      <w:bookmarkEnd w:id="87"/>
      <w:bookmarkEnd w:id="88"/>
      <w:bookmarkEnd w:id="89"/>
      <w:r w:rsidR="00D55A7B" w:rsidRPr="000A6EB5">
        <w:rPr>
          <w:rFonts w:ascii="Calibri" w:hAnsi="Calibri" w:cs="Arial"/>
          <w:szCs w:val="15"/>
          <w:lang w:val="ru-RU"/>
        </w:rPr>
        <w:t xml:space="preserve">Управление выходом </w:t>
      </w:r>
      <w:r w:rsidR="004F5252" w:rsidRPr="000A6EB5">
        <w:rPr>
          <w:rFonts w:ascii="Calibri" w:hAnsi="Calibri" w:cs="Arial"/>
          <w:szCs w:val="15"/>
          <w:lang w:val="ru-RU"/>
        </w:rPr>
        <w:t>GSM-Розетки</w:t>
      </w:r>
      <w:r w:rsidR="00D55A7B" w:rsidRPr="000A6EB5">
        <w:rPr>
          <w:rFonts w:ascii="Calibri" w:hAnsi="Calibri" w:cs="Arial"/>
          <w:szCs w:val="15"/>
          <w:lang w:val="ru-RU"/>
        </w:rPr>
        <w:t xml:space="preserve"> по расписанию</w:t>
      </w:r>
      <w:bookmarkEnd w:id="90"/>
    </w:p>
    <w:p w14:paraId="7070EAB0" w14:textId="77777777" w:rsidR="001864EA" w:rsidRPr="000A6EB5" w:rsidRDefault="0003262D" w:rsidP="00F92141">
      <w:pPr>
        <w:pStyle w:val="3"/>
        <w:spacing w:before="120" w:after="120" w:line="200" w:lineRule="exact"/>
        <w:ind w:left="947" w:hanging="947"/>
        <w:rPr>
          <w:rFonts w:ascii="Calibri" w:hAnsi="Calibri" w:cs="Arial"/>
          <w:sz w:val="15"/>
          <w:szCs w:val="15"/>
          <w:lang w:val="ru-RU"/>
        </w:rPr>
      </w:pPr>
      <w:bookmarkStart w:id="91" w:name="_Toc287512623"/>
      <w:bookmarkStart w:id="92" w:name="_Toc294093000"/>
      <w:r w:rsidRPr="000A6EB5">
        <w:rPr>
          <w:rFonts w:ascii="Calibri" w:hAnsi="Calibri" w:cs="Arial"/>
          <w:sz w:val="15"/>
          <w:szCs w:val="15"/>
          <w:lang w:val="ru-RU"/>
        </w:rPr>
        <w:t>3</w:t>
      </w:r>
      <w:r w:rsidR="001864EA" w:rsidRPr="000A6EB5">
        <w:rPr>
          <w:rFonts w:ascii="Calibri" w:hAnsi="Calibri" w:cs="Arial"/>
          <w:sz w:val="15"/>
          <w:szCs w:val="15"/>
          <w:lang w:val="ru-RU"/>
        </w:rPr>
        <w:t>.</w:t>
      </w:r>
      <w:r w:rsidR="00F36691">
        <w:rPr>
          <w:rFonts w:ascii="Calibri" w:hAnsi="Calibri" w:cs="Arial"/>
          <w:sz w:val="15"/>
          <w:szCs w:val="15"/>
          <w:lang w:val="ru-RU"/>
        </w:rPr>
        <w:t>6</w:t>
      </w:r>
      <w:r w:rsidR="001864EA" w:rsidRPr="000A6EB5">
        <w:rPr>
          <w:rFonts w:ascii="Calibri" w:hAnsi="Calibri" w:cs="Arial"/>
          <w:sz w:val="15"/>
          <w:szCs w:val="15"/>
          <w:lang w:val="ru-RU"/>
        </w:rPr>
        <w:t xml:space="preserve">.1 </w:t>
      </w:r>
      <w:bookmarkEnd w:id="91"/>
      <w:bookmarkEnd w:id="92"/>
      <w:r w:rsidR="00D55A7B" w:rsidRPr="000A6EB5">
        <w:rPr>
          <w:rFonts w:ascii="Calibri" w:hAnsi="Calibri" w:cs="Arial"/>
          <w:sz w:val="15"/>
          <w:szCs w:val="15"/>
          <w:lang w:val="ru-RU"/>
        </w:rPr>
        <w:t>Включить управление по расписанию</w:t>
      </w:r>
    </w:p>
    <w:p w14:paraId="36E857CD" w14:textId="77777777" w:rsidR="00A206DC" w:rsidRPr="000A6EB5" w:rsidRDefault="00D55A7B" w:rsidP="0021064A">
      <w:pPr>
        <w:numPr>
          <w:ilvl w:val="1"/>
          <w:numId w:val="5"/>
        </w:numPr>
        <w:tabs>
          <w:tab w:val="left" w:pos="252"/>
        </w:tabs>
        <w:spacing w:line="200" w:lineRule="exact"/>
        <w:ind w:hanging="1468"/>
        <w:rPr>
          <w:rFonts w:ascii="Calibri" w:hAnsi="Calibri" w:cs="Arial"/>
          <w:b/>
          <w:sz w:val="15"/>
          <w:szCs w:val="15"/>
        </w:rPr>
      </w:pPr>
      <w:r w:rsidRPr="000A6EB5">
        <w:rPr>
          <w:rFonts w:ascii="Calibri" w:hAnsi="Calibri" w:cs="Arial"/>
          <w:b/>
          <w:sz w:val="15"/>
          <w:szCs w:val="15"/>
        </w:rPr>
        <w:t>Описание</w:t>
      </w:r>
    </w:p>
    <w:p w14:paraId="0A7D22AD" w14:textId="3FB3BC7A" w:rsidR="00346021" w:rsidRDefault="004F5252" w:rsidP="00D9541D">
      <w:pPr>
        <w:numPr>
          <w:ilvl w:val="0"/>
          <w:numId w:val="6"/>
        </w:numPr>
        <w:tabs>
          <w:tab w:val="clear" w:pos="720"/>
        </w:tabs>
        <w:spacing w:line="200" w:lineRule="exact"/>
        <w:ind w:left="0" w:firstLine="0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</w:rPr>
        <w:t>GSM</w:t>
      </w:r>
      <w:r w:rsidRPr="000A6EB5">
        <w:rPr>
          <w:rFonts w:ascii="Calibri" w:hAnsi="Calibri" w:cs="Arial"/>
          <w:sz w:val="15"/>
          <w:szCs w:val="15"/>
          <w:lang w:val="ru-RU"/>
        </w:rPr>
        <w:t>-Розетк</w:t>
      </w:r>
      <w:r w:rsidR="00E24FAE">
        <w:rPr>
          <w:rFonts w:ascii="Calibri" w:hAnsi="Calibri" w:cs="Arial"/>
          <w:sz w:val="15"/>
          <w:szCs w:val="15"/>
          <w:lang w:val="ru-RU"/>
        </w:rPr>
        <w:t>а</w:t>
      </w:r>
      <w:r w:rsidR="00F850CD" w:rsidRPr="000A6EB5">
        <w:rPr>
          <w:rFonts w:ascii="Calibri" w:hAnsi="Calibri" w:cs="Arial"/>
          <w:sz w:val="15"/>
          <w:szCs w:val="15"/>
          <w:lang w:val="ru-RU"/>
        </w:rPr>
        <w:t xml:space="preserve"> может включ</w:t>
      </w:r>
      <w:r w:rsidR="00E24FAE">
        <w:rPr>
          <w:rFonts w:ascii="Calibri" w:hAnsi="Calibri" w:cs="Arial"/>
          <w:sz w:val="15"/>
          <w:szCs w:val="15"/>
          <w:lang w:val="ru-RU"/>
        </w:rPr>
        <w:t>ать</w:t>
      </w:r>
      <w:r w:rsidR="00F850CD" w:rsidRPr="000A6EB5">
        <w:rPr>
          <w:rFonts w:ascii="Calibri" w:hAnsi="Calibri" w:cs="Arial"/>
          <w:sz w:val="15"/>
          <w:szCs w:val="15"/>
          <w:lang w:val="ru-RU"/>
        </w:rPr>
        <w:t xml:space="preserve"> и выключ</w:t>
      </w:r>
      <w:r w:rsidR="00E24FAE">
        <w:rPr>
          <w:rFonts w:ascii="Calibri" w:hAnsi="Calibri" w:cs="Arial"/>
          <w:sz w:val="15"/>
          <w:szCs w:val="15"/>
          <w:lang w:val="ru-RU"/>
        </w:rPr>
        <w:t>ать свой выход электропитания</w:t>
      </w:r>
      <w:r w:rsidR="00F850CD" w:rsidRPr="000A6EB5">
        <w:rPr>
          <w:rFonts w:ascii="Calibri" w:hAnsi="Calibri" w:cs="Arial"/>
          <w:sz w:val="15"/>
          <w:szCs w:val="15"/>
          <w:lang w:val="ru-RU"/>
        </w:rPr>
        <w:t xml:space="preserve"> по</w:t>
      </w:r>
      <w:r w:rsidR="00E24FAE">
        <w:rPr>
          <w:rFonts w:ascii="Calibri" w:hAnsi="Calibri" w:cs="Arial"/>
          <w:sz w:val="15"/>
          <w:szCs w:val="15"/>
          <w:lang w:val="ru-RU"/>
        </w:rPr>
        <w:t xml:space="preserve"> выбранному</w:t>
      </w:r>
      <w:r w:rsidR="00F850CD" w:rsidRPr="000A6EB5">
        <w:rPr>
          <w:rFonts w:ascii="Calibri" w:hAnsi="Calibri" w:cs="Arial"/>
          <w:sz w:val="15"/>
          <w:szCs w:val="15"/>
          <w:lang w:val="ru-RU"/>
        </w:rPr>
        <w:t xml:space="preserve"> расписанию.</w:t>
      </w:r>
      <w:r w:rsidR="006F3D0C">
        <w:rPr>
          <w:rFonts w:ascii="Calibri" w:hAnsi="Calibri" w:cs="Arial"/>
          <w:sz w:val="15"/>
          <w:szCs w:val="15"/>
          <w:lang w:val="ru-RU"/>
        </w:rPr>
        <w:t xml:space="preserve"> Допускается</w:t>
      </w:r>
      <w:r w:rsidR="00E24FAE">
        <w:rPr>
          <w:rFonts w:ascii="Calibri" w:hAnsi="Calibri" w:cs="Arial"/>
          <w:sz w:val="15"/>
          <w:szCs w:val="15"/>
          <w:lang w:val="ru-RU"/>
        </w:rPr>
        <w:t xml:space="preserve"> только один интервал для расписания.</w:t>
      </w:r>
    </w:p>
    <w:p w14:paraId="6D52665D" w14:textId="7D960E52" w:rsidR="00E944A0" w:rsidRPr="00E944A0" w:rsidRDefault="00E944A0" w:rsidP="00E944A0">
      <w:pPr>
        <w:numPr>
          <w:ilvl w:val="0"/>
          <w:numId w:val="6"/>
        </w:numPr>
        <w:tabs>
          <w:tab w:val="clear" w:pos="720"/>
        </w:tabs>
        <w:spacing w:line="200" w:lineRule="exact"/>
        <w:ind w:left="0" w:firstLine="0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>Данный режим можно совмещать с режимом управления по температуре.</w:t>
      </w:r>
    </w:p>
    <w:p w14:paraId="7DA7FA18" w14:textId="5D6C8DCD" w:rsidR="00D2156B" w:rsidRDefault="00F850CD" w:rsidP="00D9541D">
      <w:pPr>
        <w:numPr>
          <w:ilvl w:val="0"/>
          <w:numId w:val="6"/>
        </w:numPr>
        <w:tabs>
          <w:tab w:val="clear" w:pos="720"/>
        </w:tabs>
        <w:spacing w:line="200" w:lineRule="exact"/>
        <w:ind w:left="0" w:firstLine="0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>Если функция управления по расписанию включена, возможность ручного управления розеткой блокируется. Для возможности ручного управления следует предварительно отправить СМС</w:t>
      </w:r>
      <w:r w:rsidR="006E2356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sz w:val="15"/>
          <w:szCs w:val="15"/>
          <w:lang w:val="ru-RU"/>
        </w:rPr>
        <w:t>команду</w:t>
      </w:r>
      <w:r w:rsidR="00C170CB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sz w:val="15"/>
          <w:szCs w:val="15"/>
          <w:lang w:val="ru-RU"/>
        </w:rPr>
        <w:t>для отмены режима управления по расписанию</w:t>
      </w:r>
      <w:r w:rsidR="00D2156B" w:rsidRPr="000A6EB5">
        <w:rPr>
          <w:rFonts w:ascii="Calibri" w:hAnsi="Calibri" w:cs="Arial"/>
          <w:sz w:val="15"/>
          <w:szCs w:val="15"/>
          <w:lang w:val="ru-RU"/>
        </w:rPr>
        <w:t>.</w:t>
      </w:r>
    </w:p>
    <w:p w14:paraId="2888D282" w14:textId="5050645C" w:rsidR="00BE59C5" w:rsidRPr="000A6EB5" w:rsidRDefault="00BE59C5" w:rsidP="00BE59C5">
      <w:pPr>
        <w:numPr>
          <w:ilvl w:val="0"/>
          <w:numId w:val="6"/>
        </w:numPr>
        <w:tabs>
          <w:tab w:val="clear" w:pos="720"/>
        </w:tabs>
        <w:spacing w:line="200" w:lineRule="exact"/>
        <w:ind w:left="0" w:firstLine="0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 xml:space="preserve">Если в период действия режима работы по расписанию происходило отключение внешнего питания, то, после его восстановления и загрузки </w:t>
      </w:r>
      <w:r>
        <w:rPr>
          <w:rFonts w:ascii="Calibri" w:hAnsi="Calibri" w:cs="Arial"/>
          <w:sz w:val="15"/>
          <w:szCs w:val="15"/>
        </w:rPr>
        <w:t>GSM</w:t>
      </w:r>
      <w:r w:rsidRPr="00BE59C5">
        <w:rPr>
          <w:rFonts w:ascii="Calibri" w:hAnsi="Calibri" w:cs="Arial"/>
          <w:sz w:val="15"/>
          <w:szCs w:val="15"/>
          <w:lang w:val="ru-RU"/>
        </w:rPr>
        <w:t>-</w:t>
      </w:r>
      <w:r>
        <w:rPr>
          <w:rFonts w:ascii="Calibri" w:hAnsi="Calibri" w:cs="Arial"/>
          <w:sz w:val="15"/>
          <w:szCs w:val="15"/>
          <w:lang w:val="ru-RU"/>
        </w:rPr>
        <w:t xml:space="preserve">Розетки, на прибор необходимо отправить СМС команду запроса состояния </w:t>
      </w:r>
      <w:r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07</w:t>
      </w:r>
      <w:proofErr w:type="gramStart"/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  <w:r w:rsidRPr="00BE59C5">
        <w:rPr>
          <w:rFonts w:ascii="Calibri" w:hAnsi="Calibri" w:cs="Arial"/>
          <w:sz w:val="15"/>
          <w:szCs w:val="15"/>
          <w:lang w:val="ru-RU"/>
        </w:rPr>
        <w:t xml:space="preserve"> </w:t>
      </w:r>
      <w:r>
        <w:rPr>
          <w:rFonts w:ascii="Calibri" w:hAnsi="Calibri" w:cs="Arial"/>
          <w:sz w:val="15"/>
          <w:szCs w:val="15"/>
          <w:lang w:val="ru-RU"/>
        </w:rPr>
        <w:t>.</w:t>
      </w:r>
      <w:proofErr w:type="gramEnd"/>
      <w:r>
        <w:rPr>
          <w:rFonts w:ascii="Calibri" w:hAnsi="Calibri" w:cs="Arial"/>
          <w:sz w:val="15"/>
          <w:szCs w:val="15"/>
          <w:lang w:val="ru-RU"/>
        </w:rPr>
        <w:t xml:space="preserve"> Это необходимо для корректировки даты и времени в памяти </w:t>
      </w:r>
      <w:r>
        <w:rPr>
          <w:rFonts w:ascii="Calibri" w:hAnsi="Calibri" w:cs="Arial"/>
          <w:sz w:val="15"/>
          <w:szCs w:val="15"/>
        </w:rPr>
        <w:t>GSM</w:t>
      </w:r>
      <w:r w:rsidRPr="00BE59C5">
        <w:rPr>
          <w:rFonts w:ascii="Calibri" w:hAnsi="Calibri" w:cs="Arial"/>
          <w:sz w:val="15"/>
          <w:szCs w:val="15"/>
          <w:lang w:val="ru-RU"/>
        </w:rPr>
        <w:t>-</w:t>
      </w:r>
      <w:r>
        <w:rPr>
          <w:rFonts w:ascii="Calibri" w:hAnsi="Calibri" w:cs="Arial"/>
          <w:sz w:val="15"/>
          <w:szCs w:val="15"/>
          <w:lang w:val="ru-RU"/>
        </w:rPr>
        <w:t>Розетки.</w:t>
      </w:r>
    </w:p>
    <w:p w14:paraId="30327437" w14:textId="77777777" w:rsidR="001864EA" w:rsidRPr="000A6EB5" w:rsidRDefault="0070292B" w:rsidP="006B73CB">
      <w:pPr>
        <w:numPr>
          <w:ilvl w:val="0"/>
          <w:numId w:val="11"/>
        </w:numPr>
        <w:tabs>
          <w:tab w:val="left" w:pos="262"/>
        </w:tabs>
        <w:spacing w:before="120" w:line="200" w:lineRule="exact"/>
        <w:ind w:hanging="1457"/>
        <w:rPr>
          <w:rFonts w:ascii="Calibri" w:hAnsi="Calibri" w:cs="Arial"/>
          <w:b/>
          <w:sz w:val="15"/>
          <w:szCs w:val="15"/>
        </w:rPr>
      </w:pPr>
      <w:proofErr w:type="spellStart"/>
      <w:r w:rsidRPr="000A6EB5">
        <w:rPr>
          <w:rFonts w:ascii="Calibri" w:hAnsi="Calibri" w:cs="Arial"/>
          <w:b/>
          <w:sz w:val="15"/>
          <w:szCs w:val="15"/>
        </w:rPr>
        <w:lastRenderedPageBreak/>
        <w:t>Команда</w:t>
      </w:r>
      <w:proofErr w:type="spellEnd"/>
      <w:r w:rsidR="00C170CB" w:rsidRPr="000A6EB5">
        <w:rPr>
          <w:rFonts w:ascii="Calibri" w:hAnsi="Calibri" w:cs="Arial"/>
          <w:b/>
          <w:sz w:val="15"/>
          <w:szCs w:val="15"/>
          <w:lang w:val="ru-RU"/>
        </w:rPr>
        <w:t xml:space="preserve"> (Главный номер)</w:t>
      </w:r>
    </w:p>
    <w:p w14:paraId="1AA12173" w14:textId="77777777" w:rsidR="00C61B21" w:rsidRPr="00D9541D" w:rsidRDefault="0042210D" w:rsidP="006B73CB">
      <w:pPr>
        <w:spacing w:before="80" w:line="200" w:lineRule="exact"/>
        <w:ind w:rightChars="-37" w:right="-78"/>
        <w:rPr>
          <w:rFonts w:ascii="Calibri" w:hAnsi="Calibri" w:cs="Arial"/>
          <w:sz w:val="15"/>
          <w:szCs w:val="15"/>
          <w:u w:val="single"/>
          <w:lang w:val="ru-RU"/>
        </w:rPr>
      </w:pPr>
      <w:r w:rsidRPr="00D9541D">
        <w:rPr>
          <w:rFonts w:ascii="Calibri" w:hAnsi="Calibri" w:cs="Arial"/>
          <w:sz w:val="15"/>
          <w:szCs w:val="15"/>
          <w:lang w:val="ru-RU"/>
        </w:rPr>
        <w:t>Включить функцию управления по расписанию</w:t>
      </w:r>
      <w:r w:rsidR="001864EA" w:rsidRPr="00D9541D">
        <w:rPr>
          <w:rFonts w:ascii="Calibri" w:hAnsi="Calibri" w:cs="Arial"/>
          <w:sz w:val="15"/>
          <w:szCs w:val="15"/>
          <w:lang w:val="ru-RU"/>
        </w:rPr>
        <w:t>:</w:t>
      </w:r>
      <w:r w:rsidRPr="00D9541D">
        <w:rPr>
          <w:rFonts w:ascii="Calibri" w:hAnsi="Calibri" w:cs="Arial"/>
          <w:sz w:val="15"/>
          <w:szCs w:val="15"/>
          <w:lang w:val="ru-RU"/>
        </w:rPr>
        <w:t xml:space="preserve"> </w:t>
      </w:r>
    </w:p>
    <w:p w14:paraId="328CE67C" w14:textId="77777777" w:rsidR="00492AF1" w:rsidRPr="000A6EB5" w:rsidRDefault="00492AF1" w:rsidP="001535C9">
      <w:pPr>
        <w:spacing w:line="200" w:lineRule="exact"/>
        <w:ind w:leftChars="135" w:left="283"/>
        <w:jc w:val="left"/>
        <w:rPr>
          <w:rFonts w:ascii="Calibri" w:hAnsi="Calibri" w:cs="Arial"/>
          <w:sz w:val="15"/>
          <w:szCs w:val="15"/>
          <w:lang w:val="ru-RU"/>
        </w:rPr>
      </w:pPr>
      <w:r w:rsidRPr="001535C9">
        <w:rPr>
          <w:rFonts w:ascii="Calibri" w:hAnsi="Calibri" w:cs="Arial"/>
          <w:bCs/>
          <w:sz w:val="15"/>
          <w:szCs w:val="15"/>
          <w:lang w:val="ru-RU"/>
        </w:rPr>
        <w:t>Для GSM-Розетки Т4/Т40:</w:t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19#0#1#</w:t>
      </w:r>
    </w:p>
    <w:p w14:paraId="6272F53E" w14:textId="77777777" w:rsidR="00492AF1" w:rsidRPr="000A6EB5" w:rsidRDefault="00492AF1" w:rsidP="006B73CB">
      <w:pPr>
        <w:spacing w:before="20" w:line="200" w:lineRule="exact"/>
        <w:ind w:leftChars="135" w:left="283"/>
        <w:jc w:val="left"/>
        <w:rPr>
          <w:rFonts w:ascii="Calibri" w:hAnsi="Calibri" w:cs="Arial"/>
          <w:b/>
          <w:sz w:val="15"/>
          <w:szCs w:val="15"/>
          <w:u w:val="single"/>
          <w:lang w:val="ru-RU"/>
        </w:rPr>
      </w:pPr>
      <w:r w:rsidRPr="001535C9">
        <w:rPr>
          <w:rFonts w:ascii="Calibri" w:hAnsi="Calibri" w:cs="Arial"/>
          <w:bCs/>
          <w:sz w:val="15"/>
          <w:szCs w:val="15"/>
          <w:lang w:val="ru-RU"/>
        </w:rPr>
        <w:t>Для GSM-Розетки Т20:</w:t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64#</w:t>
      </w:r>
      <w:r w:rsidR="00975511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Имя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1#</w:t>
      </w:r>
    </w:p>
    <w:p w14:paraId="6F372F53" w14:textId="77777777" w:rsidR="001864EA" w:rsidRPr="00D9541D" w:rsidRDefault="00DC7BAC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D9541D">
        <w:rPr>
          <w:rFonts w:ascii="Wingdings" w:hAnsi="Wingdings" w:cs="Arial"/>
          <w:szCs w:val="21"/>
          <w:lang w:val="ru-RU"/>
        </w:rPr>
        <w:sym w:font="Wingdings" w:char="F043"/>
      </w:r>
      <w:r w:rsidR="00D9541D" w:rsidRPr="00D9541D">
        <w:rPr>
          <w:rFonts w:ascii="Wingdings" w:hAnsi="Wingdings" w:cs="Arial"/>
          <w:szCs w:val="21"/>
          <w:lang w:val="ru-RU"/>
        </w:rPr>
        <w:t></w:t>
      </w:r>
      <w:r w:rsidR="001535C9">
        <w:rPr>
          <w:rFonts w:ascii="Calibri" w:hAnsi="Calibri" w:cs="Arial"/>
          <w:sz w:val="15"/>
          <w:szCs w:val="15"/>
          <w:lang w:val="ru-RU"/>
        </w:rPr>
        <w:t>Успешный СМС ответ:</w:t>
      </w:r>
    </w:p>
    <w:p w14:paraId="331F8142" w14:textId="77777777" w:rsidR="00CC71F5" w:rsidRPr="00D9541D" w:rsidRDefault="00CC71F5" w:rsidP="00F76216">
      <w:pPr>
        <w:spacing w:line="200" w:lineRule="exact"/>
        <w:ind w:leftChars="202" w:left="424"/>
        <w:rPr>
          <w:rFonts w:ascii="Calibri" w:hAnsi="Calibri" w:cs="Arial"/>
          <w:i/>
          <w:sz w:val="15"/>
          <w:szCs w:val="15"/>
          <w:lang w:val="ru-RU"/>
        </w:rPr>
      </w:pPr>
      <w:r w:rsidRPr="00D9541D">
        <w:rPr>
          <w:rFonts w:ascii="Calibri" w:hAnsi="Calibri" w:cs="Arial"/>
          <w:i/>
          <w:sz w:val="15"/>
          <w:szCs w:val="15"/>
          <w:lang w:val="ru-RU"/>
        </w:rPr>
        <w:t>Состояние: ВЫКЛ</w:t>
      </w:r>
    </w:p>
    <w:p w14:paraId="5AAE8F6D" w14:textId="77777777" w:rsidR="00C61B21" w:rsidRPr="00D9541D" w:rsidRDefault="002C3DC5" w:rsidP="00F76216">
      <w:pPr>
        <w:spacing w:line="200" w:lineRule="exact"/>
        <w:ind w:leftChars="202" w:left="424"/>
        <w:rPr>
          <w:rFonts w:ascii="Calibri" w:hAnsi="Calibri" w:cs="Arial"/>
          <w:i/>
          <w:sz w:val="15"/>
          <w:szCs w:val="15"/>
          <w:lang w:val="ru-RU"/>
        </w:rPr>
      </w:pPr>
      <w:r w:rsidRPr="00D9541D">
        <w:rPr>
          <w:rFonts w:ascii="Calibri" w:hAnsi="Calibri" w:cs="Arial"/>
          <w:i/>
          <w:sz w:val="15"/>
          <w:szCs w:val="15"/>
          <w:lang w:val="ru-RU"/>
        </w:rPr>
        <w:t>Расписание</w:t>
      </w:r>
      <w:r w:rsidR="00C61B21" w:rsidRPr="00D9541D">
        <w:rPr>
          <w:rFonts w:ascii="Calibri" w:hAnsi="Calibri" w:cs="Arial"/>
          <w:i/>
          <w:sz w:val="15"/>
          <w:szCs w:val="15"/>
          <w:lang w:val="ru-RU"/>
        </w:rPr>
        <w:t xml:space="preserve">: </w:t>
      </w:r>
      <w:r w:rsidR="0042210D" w:rsidRPr="00D9541D">
        <w:rPr>
          <w:rFonts w:ascii="Calibri" w:hAnsi="Calibri" w:cs="Arial"/>
          <w:i/>
          <w:sz w:val="15"/>
          <w:szCs w:val="15"/>
          <w:lang w:val="ru-RU"/>
        </w:rPr>
        <w:t>В</w:t>
      </w:r>
      <w:r w:rsidRPr="00D9541D">
        <w:rPr>
          <w:rFonts w:ascii="Calibri" w:hAnsi="Calibri" w:cs="Arial"/>
          <w:i/>
          <w:sz w:val="15"/>
          <w:szCs w:val="15"/>
          <w:lang w:val="ru-RU"/>
        </w:rPr>
        <w:t>КЛ</w:t>
      </w:r>
    </w:p>
    <w:p w14:paraId="75C12941" w14:textId="77777777" w:rsidR="00C61B21" w:rsidRPr="00D9541D" w:rsidRDefault="002C3DC5" w:rsidP="00F76216">
      <w:pPr>
        <w:spacing w:line="200" w:lineRule="exact"/>
        <w:ind w:leftChars="202" w:left="424"/>
        <w:rPr>
          <w:rFonts w:ascii="Calibri" w:hAnsi="Calibri" w:cs="Arial"/>
          <w:i/>
          <w:sz w:val="15"/>
          <w:szCs w:val="15"/>
          <w:lang w:val="ru-RU"/>
        </w:rPr>
      </w:pPr>
      <w:r w:rsidRPr="00D9541D">
        <w:rPr>
          <w:rFonts w:ascii="Calibri" w:hAnsi="Calibri" w:cs="Arial"/>
          <w:i/>
          <w:sz w:val="15"/>
          <w:szCs w:val="15"/>
          <w:lang w:val="ru-RU"/>
        </w:rPr>
        <w:t>Время работы</w:t>
      </w:r>
      <w:r w:rsidR="00C61B21" w:rsidRPr="00D9541D">
        <w:rPr>
          <w:rFonts w:ascii="Calibri" w:hAnsi="Calibri" w:cs="Arial"/>
          <w:i/>
          <w:sz w:val="15"/>
          <w:szCs w:val="15"/>
          <w:lang w:val="ru-RU"/>
        </w:rPr>
        <w:t xml:space="preserve">: </w:t>
      </w:r>
      <w:proofErr w:type="spellStart"/>
      <w:r w:rsidR="00CC71F5" w:rsidRPr="00D9541D">
        <w:rPr>
          <w:rFonts w:ascii="Calibri" w:hAnsi="Calibri" w:cs="Arial"/>
          <w:i/>
          <w:sz w:val="15"/>
          <w:szCs w:val="15"/>
          <w:lang w:val="ru-RU"/>
        </w:rPr>
        <w:t>Ежедн</w:t>
      </w:r>
      <w:proofErr w:type="spellEnd"/>
      <w:r w:rsidR="00CC71F5" w:rsidRPr="00D9541D">
        <w:rPr>
          <w:rFonts w:ascii="Calibri" w:hAnsi="Calibri" w:cs="Arial"/>
          <w:i/>
          <w:sz w:val="15"/>
          <w:szCs w:val="15"/>
          <w:lang w:val="ru-RU"/>
        </w:rPr>
        <w:t xml:space="preserve"> </w:t>
      </w:r>
      <w:r w:rsidR="00C61B21" w:rsidRPr="00D9541D">
        <w:rPr>
          <w:rFonts w:ascii="Calibri" w:hAnsi="Calibri" w:cs="Arial"/>
          <w:i/>
          <w:sz w:val="15"/>
          <w:szCs w:val="15"/>
          <w:lang w:val="ru-RU"/>
        </w:rPr>
        <w:t>08</w:t>
      </w:r>
      <w:r w:rsidR="00C170CB" w:rsidRPr="00D9541D">
        <w:rPr>
          <w:rFonts w:ascii="Calibri" w:hAnsi="Calibri" w:cs="Arial"/>
          <w:i/>
          <w:sz w:val="15"/>
          <w:szCs w:val="15"/>
          <w:lang w:val="ru-RU"/>
        </w:rPr>
        <w:t>:</w:t>
      </w:r>
      <w:r w:rsidR="00C61B21" w:rsidRPr="00D9541D">
        <w:rPr>
          <w:rFonts w:ascii="Calibri" w:hAnsi="Calibri" w:cs="Arial"/>
          <w:i/>
          <w:sz w:val="15"/>
          <w:szCs w:val="15"/>
          <w:lang w:val="ru-RU"/>
        </w:rPr>
        <w:t>00-</w:t>
      </w:r>
      <w:r w:rsidR="00CC71F5" w:rsidRPr="00D9541D">
        <w:rPr>
          <w:rFonts w:ascii="Calibri" w:hAnsi="Calibri" w:cs="Arial"/>
          <w:i/>
          <w:sz w:val="15"/>
          <w:szCs w:val="15"/>
          <w:lang w:val="ru-RU"/>
        </w:rPr>
        <w:t>18</w:t>
      </w:r>
      <w:r w:rsidR="00C170CB" w:rsidRPr="00D9541D">
        <w:rPr>
          <w:rFonts w:ascii="Calibri" w:hAnsi="Calibri" w:cs="Arial"/>
          <w:i/>
          <w:sz w:val="15"/>
          <w:szCs w:val="15"/>
          <w:lang w:val="ru-RU"/>
        </w:rPr>
        <w:t>:</w:t>
      </w:r>
      <w:r w:rsidR="00C61B21" w:rsidRPr="00D9541D">
        <w:rPr>
          <w:rFonts w:ascii="Calibri" w:hAnsi="Calibri" w:cs="Arial"/>
          <w:i/>
          <w:sz w:val="15"/>
          <w:szCs w:val="15"/>
          <w:lang w:val="ru-RU"/>
        </w:rPr>
        <w:t>00</w:t>
      </w:r>
    </w:p>
    <w:p w14:paraId="757CEAEF" w14:textId="77777777" w:rsidR="00675BA8" w:rsidRPr="000A6EB5" w:rsidRDefault="0042210D" w:rsidP="00D9541D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 xml:space="preserve">С этого момента </w:t>
      </w:r>
      <w:r w:rsidR="004F5252" w:rsidRPr="000A6EB5">
        <w:rPr>
          <w:rFonts w:ascii="Calibri" w:hAnsi="Calibri" w:cs="Arial"/>
          <w:sz w:val="15"/>
          <w:szCs w:val="15"/>
        </w:rPr>
        <w:t>GSM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-Розетка</w:t>
      </w:r>
      <w:r w:rsidR="001864EA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sz w:val="15"/>
          <w:szCs w:val="15"/>
          <w:lang w:val="ru-RU"/>
        </w:rPr>
        <w:t>будет включать и выключать выход в соответствии с расписанием</w:t>
      </w:r>
      <w:r w:rsidR="00492AF1" w:rsidRPr="000A6EB5">
        <w:rPr>
          <w:rFonts w:ascii="Calibri" w:hAnsi="Calibri" w:cs="Arial"/>
          <w:sz w:val="15"/>
          <w:szCs w:val="15"/>
          <w:lang w:val="ru-RU"/>
        </w:rPr>
        <w:t>.</w:t>
      </w:r>
    </w:p>
    <w:p w14:paraId="3F4A4ED0" w14:textId="77777777" w:rsidR="00CC4054" w:rsidRPr="00607AB6" w:rsidRDefault="00CC4054">
      <w:pPr>
        <w:widowControl/>
        <w:jc w:val="left"/>
        <w:rPr>
          <w:rFonts w:ascii="Calibri" w:hAnsi="Calibri" w:cs="Arial"/>
          <w:b/>
          <w:bCs/>
          <w:sz w:val="15"/>
          <w:szCs w:val="15"/>
          <w:lang w:val="ru-RU"/>
        </w:rPr>
      </w:pPr>
      <w:bookmarkStart w:id="93" w:name="_Toc287512624"/>
      <w:bookmarkStart w:id="94" w:name="_Toc294093001"/>
      <w:r w:rsidRPr="00607AB6">
        <w:rPr>
          <w:rFonts w:ascii="Calibri" w:hAnsi="Calibri" w:cs="Arial"/>
          <w:sz w:val="15"/>
          <w:szCs w:val="15"/>
          <w:lang w:val="ru-RU"/>
        </w:rPr>
        <w:br w:type="page"/>
      </w:r>
    </w:p>
    <w:p w14:paraId="544DCA1C" w14:textId="77BA4086" w:rsidR="001864EA" w:rsidRPr="000A6EB5" w:rsidRDefault="00A206DC" w:rsidP="00C170CB">
      <w:pPr>
        <w:pStyle w:val="3"/>
        <w:spacing w:before="120" w:after="120" w:line="200" w:lineRule="exact"/>
        <w:ind w:left="947" w:hanging="947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</w:rPr>
        <w:lastRenderedPageBreak/>
        <w:t>3</w:t>
      </w:r>
      <w:r w:rsidR="001864EA" w:rsidRPr="000A6EB5">
        <w:rPr>
          <w:rFonts w:ascii="Calibri" w:hAnsi="Calibri" w:cs="Arial"/>
          <w:sz w:val="15"/>
          <w:szCs w:val="15"/>
        </w:rPr>
        <w:t>.</w:t>
      </w:r>
      <w:r w:rsidR="00F36691">
        <w:rPr>
          <w:rFonts w:ascii="Calibri" w:hAnsi="Calibri" w:cs="Arial"/>
          <w:sz w:val="15"/>
          <w:szCs w:val="15"/>
          <w:lang w:val="ru-RU"/>
        </w:rPr>
        <w:t>6</w:t>
      </w:r>
      <w:r w:rsidR="001864EA" w:rsidRPr="000A6EB5">
        <w:rPr>
          <w:rFonts w:ascii="Calibri" w:hAnsi="Calibri" w:cs="Arial"/>
          <w:sz w:val="15"/>
          <w:szCs w:val="15"/>
        </w:rPr>
        <w:t xml:space="preserve">.2 </w:t>
      </w:r>
      <w:bookmarkEnd w:id="93"/>
      <w:bookmarkEnd w:id="94"/>
      <w:r w:rsidR="0042210D" w:rsidRPr="000A6EB5">
        <w:rPr>
          <w:rFonts w:ascii="Calibri" w:hAnsi="Calibri" w:cs="Arial"/>
          <w:sz w:val="15"/>
          <w:szCs w:val="15"/>
          <w:lang w:val="ru-RU"/>
        </w:rPr>
        <w:t xml:space="preserve">Установка периода времени </w:t>
      </w:r>
      <w:r w:rsidR="00C170CB" w:rsidRPr="000A6EB5">
        <w:rPr>
          <w:rFonts w:ascii="Calibri" w:hAnsi="Calibri" w:cs="Arial"/>
          <w:sz w:val="15"/>
          <w:szCs w:val="15"/>
          <w:lang w:val="ru-RU"/>
        </w:rPr>
        <w:t>работы</w:t>
      </w:r>
    </w:p>
    <w:p w14:paraId="474F749B" w14:textId="77777777" w:rsidR="006F5F45" w:rsidRPr="000A6EB5" w:rsidRDefault="00D55A7B" w:rsidP="0021064A">
      <w:pPr>
        <w:numPr>
          <w:ilvl w:val="1"/>
          <w:numId w:val="5"/>
        </w:numPr>
        <w:tabs>
          <w:tab w:val="left" w:pos="252"/>
        </w:tabs>
        <w:spacing w:line="200" w:lineRule="exact"/>
        <w:ind w:hanging="1468"/>
        <w:rPr>
          <w:rFonts w:ascii="Calibri" w:hAnsi="Calibri" w:cs="Arial"/>
          <w:b/>
          <w:sz w:val="15"/>
          <w:szCs w:val="15"/>
        </w:rPr>
      </w:pPr>
      <w:r w:rsidRPr="000A6EB5">
        <w:rPr>
          <w:rFonts w:ascii="Calibri" w:hAnsi="Calibri" w:cs="Arial"/>
          <w:b/>
          <w:sz w:val="15"/>
          <w:szCs w:val="15"/>
        </w:rPr>
        <w:t>Описание</w:t>
      </w:r>
    </w:p>
    <w:p w14:paraId="4E392F61" w14:textId="243606FB" w:rsidR="00D9541D" w:rsidRDefault="0042210D" w:rsidP="00D9541D">
      <w:pPr>
        <w:spacing w:before="120" w:line="200" w:lineRule="exac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 xml:space="preserve">После того, как </w:t>
      </w:r>
      <w:r w:rsidR="00BE59C5">
        <w:rPr>
          <w:rFonts w:ascii="Calibri" w:hAnsi="Calibri" w:cs="Arial"/>
          <w:sz w:val="15"/>
          <w:szCs w:val="15"/>
          <w:lang w:val="ru-RU"/>
        </w:rPr>
        <w:t>настройки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включения по расписанию успешно установлен</w:t>
      </w:r>
      <w:r w:rsidR="00BE59C5">
        <w:rPr>
          <w:rFonts w:ascii="Calibri" w:hAnsi="Calibri" w:cs="Arial"/>
          <w:sz w:val="15"/>
          <w:szCs w:val="15"/>
          <w:lang w:val="ru-RU"/>
        </w:rPr>
        <w:t>ы</w:t>
      </w:r>
      <w:r w:rsidRPr="000A6EB5">
        <w:rPr>
          <w:rFonts w:ascii="Calibri" w:hAnsi="Calibri" w:cs="Arial"/>
          <w:sz w:val="15"/>
          <w:szCs w:val="15"/>
          <w:lang w:val="ru-RU"/>
        </w:rPr>
        <w:t>, он</w:t>
      </w:r>
      <w:r w:rsidR="00BE59C5">
        <w:rPr>
          <w:rFonts w:ascii="Calibri" w:hAnsi="Calibri" w:cs="Arial"/>
          <w:sz w:val="15"/>
          <w:szCs w:val="15"/>
          <w:lang w:val="ru-RU"/>
        </w:rPr>
        <w:t>и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="00BE59C5">
        <w:rPr>
          <w:rFonts w:ascii="Calibri" w:hAnsi="Calibri" w:cs="Arial"/>
          <w:sz w:val="15"/>
          <w:szCs w:val="15"/>
          <w:lang w:val="ru-RU"/>
        </w:rPr>
        <w:t xml:space="preserve">хранятся </w:t>
      </w:r>
      <w:r w:rsidRPr="000A6EB5">
        <w:rPr>
          <w:rFonts w:ascii="Calibri" w:hAnsi="Calibri" w:cs="Arial"/>
          <w:sz w:val="15"/>
          <w:szCs w:val="15"/>
          <w:lang w:val="ru-RU"/>
        </w:rPr>
        <w:t>в памяти розетки до момента сброса розетки к заводским параметрам</w:t>
      </w:r>
      <w:r w:rsidR="006F5F45" w:rsidRPr="000A6EB5">
        <w:rPr>
          <w:rFonts w:ascii="Calibri" w:hAnsi="Calibri" w:cs="Arial"/>
          <w:sz w:val="15"/>
          <w:szCs w:val="15"/>
          <w:lang w:val="ru-RU"/>
        </w:rPr>
        <w:t>.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При этом </w:t>
      </w:r>
      <w:r w:rsidR="00BE59C5">
        <w:rPr>
          <w:rFonts w:ascii="Calibri" w:hAnsi="Calibri" w:cs="Arial"/>
          <w:sz w:val="15"/>
          <w:szCs w:val="15"/>
          <w:lang w:val="ru-RU"/>
        </w:rPr>
        <w:t xml:space="preserve">сам </w:t>
      </w:r>
      <w:r w:rsidRPr="000A6EB5">
        <w:rPr>
          <w:rFonts w:ascii="Calibri" w:hAnsi="Calibri" w:cs="Arial"/>
          <w:sz w:val="15"/>
          <w:szCs w:val="15"/>
          <w:lang w:val="ru-RU"/>
        </w:rPr>
        <w:t>режим работы по расписанию будет включен только после активации соответствующей командой.</w:t>
      </w:r>
    </w:p>
    <w:p w14:paraId="3B614B81" w14:textId="77777777" w:rsidR="001864EA" w:rsidRPr="000A6EB5" w:rsidRDefault="0070292B" w:rsidP="006B73CB">
      <w:pPr>
        <w:numPr>
          <w:ilvl w:val="0"/>
          <w:numId w:val="11"/>
        </w:numPr>
        <w:tabs>
          <w:tab w:val="left" w:pos="262"/>
        </w:tabs>
        <w:spacing w:before="120" w:line="200" w:lineRule="exact"/>
        <w:ind w:hanging="1457"/>
        <w:rPr>
          <w:rFonts w:ascii="Calibri" w:hAnsi="Calibri" w:cs="Arial"/>
          <w:b/>
          <w:sz w:val="15"/>
          <w:szCs w:val="15"/>
        </w:rPr>
      </w:pPr>
      <w:proofErr w:type="spellStart"/>
      <w:r w:rsidRPr="000A6EB5">
        <w:rPr>
          <w:rFonts w:ascii="Calibri" w:hAnsi="Calibri" w:cs="Arial"/>
          <w:b/>
          <w:sz w:val="15"/>
          <w:szCs w:val="15"/>
        </w:rPr>
        <w:t>Команда</w:t>
      </w:r>
      <w:proofErr w:type="spellEnd"/>
      <w:r w:rsidR="00C170CB" w:rsidRPr="000A6EB5">
        <w:rPr>
          <w:rFonts w:ascii="Calibri" w:hAnsi="Calibri" w:cs="Arial"/>
          <w:b/>
          <w:sz w:val="15"/>
          <w:szCs w:val="15"/>
          <w:lang w:val="ru-RU"/>
        </w:rPr>
        <w:t xml:space="preserve"> (Главный номер)</w:t>
      </w:r>
    </w:p>
    <w:p w14:paraId="1E9A5CA0" w14:textId="77777777" w:rsidR="002B716A" w:rsidRPr="00D9541D" w:rsidRDefault="0042210D" w:rsidP="006B73CB">
      <w:pPr>
        <w:spacing w:before="80" w:line="200" w:lineRule="exact"/>
        <w:ind w:rightChars="-37" w:right="-78"/>
        <w:rPr>
          <w:rFonts w:ascii="Calibri" w:hAnsi="Calibri" w:cs="Arial"/>
          <w:sz w:val="15"/>
          <w:szCs w:val="15"/>
          <w:lang w:val="ru-RU"/>
        </w:rPr>
      </w:pPr>
      <w:r w:rsidRPr="00D9541D">
        <w:rPr>
          <w:rFonts w:ascii="Calibri" w:hAnsi="Calibri" w:cs="Arial"/>
          <w:sz w:val="15"/>
          <w:szCs w:val="15"/>
          <w:lang w:val="ru-RU"/>
        </w:rPr>
        <w:t>Установить период времени для включения выхода</w:t>
      </w:r>
      <w:r w:rsidR="002B716A" w:rsidRPr="00D9541D">
        <w:rPr>
          <w:rFonts w:ascii="Calibri" w:hAnsi="Calibri" w:cs="Arial"/>
          <w:sz w:val="15"/>
          <w:szCs w:val="15"/>
          <w:lang w:val="ru-RU"/>
        </w:rPr>
        <w:t xml:space="preserve"> </w:t>
      </w:r>
      <w:r w:rsidR="004F5252" w:rsidRPr="00D9541D">
        <w:rPr>
          <w:rFonts w:ascii="Calibri" w:hAnsi="Calibri" w:cs="Arial"/>
          <w:sz w:val="15"/>
          <w:szCs w:val="15"/>
        </w:rPr>
        <w:t>GSM</w:t>
      </w:r>
      <w:r w:rsidR="004F5252" w:rsidRPr="00D9541D">
        <w:rPr>
          <w:rFonts w:ascii="Calibri" w:hAnsi="Calibri" w:cs="Arial"/>
          <w:sz w:val="15"/>
          <w:szCs w:val="15"/>
          <w:lang w:val="ru-RU"/>
        </w:rPr>
        <w:t>-Розетки</w:t>
      </w:r>
      <w:r w:rsidR="001864EA" w:rsidRPr="00D9541D">
        <w:rPr>
          <w:rFonts w:ascii="Calibri" w:hAnsi="Calibri" w:cs="Arial"/>
          <w:sz w:val="15"/>
          <w:szCs w:val="15"/>
          <w:lang w:val="ru-RU"/>
        </w:rPr>
        <w:t>:</w:t>
      </w:r>
    </w:p>
    <w:p w14:paraId="22E0188E" w14:textId="77777777" w:rsidR="00492AF1" w:rsidRPr="000A6EB5" w:rsidRDefault="00492AF1" w:rsidP="006B73CB">
      <w:pPr>
        <w:spacing w:before="20" w:line="200" w:lineRule="exact"/>
        <w:ind w:leftChars="135" w:left="283"/>
        <w:jc w:val="left"/>
        <w:rPr>
          <w:rFonts w:ascii="Calibri" w:hAnsi="Calibri" w:cs="Arial"/>
          <w:sz w:val="15"/>
          <w:szCs w:val="15"/>
          <w:lang w:val="ru-RU"/>
        </w:rPr>
      </w:pPr>
      <w:r w:rsidRPr="00D9541D">
        <w:rPr>
          <w:rFonts w:ascii="Calibri" w:hAnsi="Calibri" w:cs="Arial"/>
          <w:bCs/>
          <w:sz w:val="15"/>
          <w:szCs w:val="15"/>
          <w:lang w:val="ru-RU"/>
        </w:rPr>
        <w:t>Для GSM-Розетки Т4/Т40:</w:t>
      </w:r>
      <w:r w:rsidR="00F75853"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20#0#</w:t>
      </w:r>
      <w:r w:rsidRPr="0079790E">
        <w:rPr>
          <w:rFonts w:ascii="Calibri" w:hAnsi="Calibri" w:cs="Arial"/>
          <w:b/>
          <w:bCs/>
          <w:i/>
          <w:sz w:val="15"/>
          <w:szCs w:val="15"/>
          <w:highlight w:val="lightGray"/>
          <w:u w:val="single"/>
          <w:lang w:val="ru-RU"/>
        </w:rPr>
        <w:t>День</w:t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Время</w:t>
      </w:r>
      <w:r w:rsidR="004211D4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 xml:space="preserve"> </w:t>
      </w:r>
      <w:proofErr w:type="spellStart"/>
      <w:r w:rsidR="004211D4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в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ключения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Время</w:t>
      </w:r>
      <w:proofErr w:type="spellEnd"/>
      <w:r w:rsidR="004211D4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 xml:space="preserve"> в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ыключения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</w:p>
    <w:p w14:paraId="0A1ABC6E" w14:textId="77777777" w:rsidR="00492AF1" w:rsidRPr="000A6EB5" w:rsidRDefault="00492AF1" w:rsidP="006B73CB">
      <w:pPr>
        <w:spacing w:before="20" w:line="200" w:lineRule="exact"/>
        <w:ind w:leftChars="135" w:left="283"/>
        <w:jc w:val="left"/>
        <w:rPr>
          <w:rFonts w:ascii="Calibri" w:hAnsi="Calibri" w:cs="Arial"/>
          <w:b/>
          <w:sz w:val="15"/>
          <w:szCs w:val="15"/>
          <w:u w:val="single"/>
          <w:lang w:val="ru-RU"/>
        </w:rPr>
      </w:pPr>
      <w:r w:rsidRPr="00D9541D">
        <w:rPr>
          <w:rFonts w:ascii="Calibri" w:hAnsi="Calibri" w:cs="Arial"/>
          <w:bCs/>
          <w:sz w:val="15"/>
          <w:szCs w:val="15"/>
          <w:lang w:val="ru-RU"/>
        </w:rPr>
        <w:t>Для GSM-Розетки Т20:</w:t>
      </w:r>
      <w:r w:rsidR="00F75853"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65#</w:t>
      </w:r>
      <w:r w:rsidR="00975511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Имя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  <w:r w:rsidRPr="0079790E">
        <w:rPr>
          <w:rFonts w:ascii="Calibri" w:hAnsi="Calibri" w:cs="Arial"/>
          <w:b/>
          <w:bCs/>
          <w:i/>
          <w:sz w:val="15"/>
          <w:szCs w:val="15"/>
          <w:highlight w:val="lightGray"/>
          <w:u w:val="single"/>
          <w:lang w:val="ru-RU"/>
        </w:rPr>
        <w:t>День</w:t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Время</w:t>
      </w:r>
      <w:r w:rsidR="004211D4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 xml:space="preserve"> </w:t>
      </w:r>
      <w:proofErr w:type="spellStart"/>
      <w:r w:rsidR="004211D4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в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ключения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Время</w:t>
      </w:r>
      <w:proofErr w:type="spellEnd"/>
      <w:r w:rsidR="004211D4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 xml:space="preserve"> в</w:t>
      </w:r>
      <w:r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ыключения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</w:p>
    <w:p w14:paraId="3EBB8E52" w14:textId="77777777" w:rsidR="00492AF1" w:rsidRPr="000A6EB5" w:rsidRDefault="00492AF1" w:rsidP="00F92141">
      <w:pPr>
        <w:spacing w:line="200" w:lineRule="exact"/>
        <w:rPr>
          <w:rFonts w:ascii="Calibri" w:hAnsi="Calibri" w:cs="Arial"/>
          <w:b/>
          <w:sz w:val="15"/>
          <w:szCs w:val="15"/>
          <w:lang w:val="ru-RU"/>
        </w:rPr>
      </w:pPr>
    </w:p>
    <w:p w14:paraId="3C4FA8C5" w14:textId="77777777" w:rsidR="001864EA" w:rsidRPr="000A6EB5" w:rsidRDefault="0042210D" w:rsidP="0021064A">
      <w:pPr>
        <w:numPr>
          <w:ilvl w:val="0"/>
          <w:numId w:val="6"/>
        </w:numPr>
        <w:tabs>
          <w:tab w:val="clear" w:pos="720"/>
          <w:tab w:val="num" w:pos="298"/>
        </w:tabs>
        <w:spacing w:line="200" w:lineRule="exact"/>
        <w:ind w:left="310" w:hanging="336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b/>
          <w:i/>
          <w:sz w:val="15"/>
          <w:szCs w:val="15"/>
          <w:lang w:val="ru-RU"/>
        </w:rPr>
        <w:t>День</w:t>
      </w:r>
      <w:r w:rsidR="001864EA" w:rsidRPr="000A6EB5">
        <w:rPr>
          <w:rFonts w:ascii="Calibri" w:hAnsi="Calibri" w:cs="Arial"/>
          <w:sz w:val="15"/>
          <w:szCs w:val="15"/>
          <w:lang w:val="ru-RU"/>
        </w:rPr>
        <w:t xml:space="preserve">: </w:t>
      </w:r>
      <w:r w:rsidRPr="000A6EB5">
        <w:rPr>
          <w:rFonts w:ascii="Calibri" w:hAnsi="Calibri" w:cs="Arial"/>
          <w:sz w:val="15"/>
          <w:szCs w:val="15"/>
          <w:lang w:val="ru-RU"/>
        </w:rPr>
        <w:t>одна цифра</w:t>
      </w:r>
      <w:r w:rsidR="001864EA" w:rsidRPr="000A6EB5">
        <w:rPr>
          <w:rFonts w:ascii="Calibri" w:hAnsi="Calibri" w:cs="Arial"/>
          <w:sz w:val="15"/>
          <w:szCs w:val="15"/>
          <w:lang w:val="ru-RU"/>
        </w:rPr>
        <w:t xml:space="preserve">, </w:t>
      </w:r>
      <w:r w:rsidRPr="000A6EB5">
        <w:rPr>
          <w:rFonts w:ascii="Calibri" w:hAnsi="Calibri" w:cs="Arial"/>
          <w:sz w:val="15"/>
          <w:szCs w:val="15"/>
          <w:lang w:val="ru-RU"/>
        </w:rPr>
        <w:t>значения в диапазоне от “0” до “9</w:t>
      </w:r>
      <w:r w:rsidR="001864EA" w:rsidRPr="000A6EB5">
        <w:rPr>
          <w:rFonts w:ascii="Calibri" w:hAnsi="Calibri" w:cs="Arial"/>
          <w:sz w:val="15"/>
          <w:szCs w:val="15"/>
          <w:lang w:val="ru-RU"/>
        </w:rPr>
        <w:t>”.</w:t>
      </w:r>
    </w:p>
    <w:p w14:paraId="570A6442" w14:textId="77777777" w:rsidR="001864EA" w:rsidRPr="000A6EB5" w:rsidRDefault="0042210D" w:rsidP="00FC6118">
      <w:pPr>
        <w:tabs>
          <w:tab w:val="num" w:pos="298"/>
        </w:tabs>
        <w:spacing w:after="120" w:line="200" w:lineRule="exact"/>
        <w:ind w:leftChars="147" w:left="309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>Следующая таблица содержит описание возможных значений</w:t>
      </w:r>
      <w:r w:rsidR="001864EA" w:rsidRPr="000A6EB5">
        <w:rPr>
          <w:rFonts w:ascii="Calibri" w:hAnsi="Calibri" w:cs="Arial"/>
          <w:sz w:val="15"/>
          <w:szCs w:val="15"/>
          <w:lang w:val="ru-RU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8"/>
        <w:gridCol w:w="1781"/>
        <w:gridCol w:w="1598"/>
        <w:gridCol w:w="1599"/>
      </w:tblGrid>
      <w:tr w:rsidR="006D0930" w:rsidRPr="008B1A42" w14:paraId="65DCD5F4" w14:textId="77777777" w:rsidTr="006D0930">
        <w:trPr>
          <w:jc w:val="center"/>
        </w:trPr>
        <w:tc>
          <w:tcPr>
            <w:tcW w:w="908" w:type="dxa"/>
          </w:tcPr>
          <w:p w14:paraId="44B517E3" w14:textId="77777777" w:rsidR="006D0930" w:rsidRPr="000A6EB5" w:rsidRDefault="006D0930" w:rsidP="006D0930">
            <w:pPr>
              <w:spacing w:line="200" w:lineRule="exact"/>
              <w:jc w:val="center"/>
              <w:rPr>
                <w:rFonts w:ascii="Calibri" w:eastAsia="Times New Roman" w:hAnsi="Calibri" w:cs="Arial"/>
                <w:b/>
                <w:sz w:val="15"/>
                <w:szCs w:val="15"/>
              </w:rPr>
            </w:pPr>
            <w:r w:rsidRPr="000A6EB5">
              <w:rPr>
                <w:rFonts w:ascii="Calibri" w:eastAsia="Times New Roman" w:hAnsi="Calibri" w:cs="Arial"/>
                <w:b/>
                <w:sz w:val="15"/>
                <w:szCs w:val="15"/>
                <w:lang w:val="ru-RU"/>
              </w:rPr>
              <w:lastRenderedPageBreak/>
              <w:t>Значение</w:t>
            </w:r>
          </w:p>
        </w:tc>
        <w:tc>
          <w:tcPr>
            <w:tcW w:w="1784" w:type="dxa"/>
          </w:tcPr>
          <w:p w14:paraId="7262261F" w14:textId="77777777" w:rsidR="006D0930" w:rsidRPr="000A6EB5" w:rsidRDefault="006D0930" w:rsidP="006D0930">
            <w:pPr>
              <w:spacing w:line="200" w:lineRule="exact"/>
              <w:jc w:val="center"/>
              <w:rPr>
                <w:rFonts w:ascii="Calibri" w:eastAsia="Times New Roman" w:hAnsi="Calibri" w:cs="Arial"/>
                <w:b/>
                <w:sz w:val="15"/>
                <w:szCs w:val="15"/>
              </w:rPr>
            </w:pPr>
            <w:r w:rsidRPr="000A6EB5">
              <w:rPr>
                <w:rFonts w:ascii="Calibri" w:eastAsia="Times New Roman" w:hAnsi="Calibri" w:cs="Arial"/>
                <w:b/>
                <w:sz w:val="15"/>
                <w:szCs w:val="15"/>
                <w:lang w:val="ru-RU"/>
              </w:rPr>
              <w:t>День недели</w:t>
            </w:r>
          </w:p>
        </w:tc>
        <w:tc>
          <w:tcPr>
            <w:tcW w:w="1602" w:type="dxa"/>
          </w:tcPr>
          <w:p w14:paraId="3A5D581E" w14:textId="77777777" w:rsidR="006D0930" w:rsidRPr="000A6EB5" w:rsidRDefault="006D0930" w:rsidP="006D0930">
            <w:pPr>
              <w:spacing w:line="200" w:lineRule="exact"/>
              <w:jc w:val="center"/>
              <w:rPr>
                <w:rFonts w:ascii="Calibri" w:eastAsia="Times New Roman" w:hAnsi="Calibri" w:cs="Arial"/>
                <w:b/>
                <w:sz w:val="15"/>
                <w:szCs w:val="15"/>
              </w:rPr>
            </w:pPr>
            <w:r w:rsidRPr="000A6EB5">
              <w:rPr>
                <w:rFonts w:ascii="Calibri" w:eastAsia="Times New Roman" w:hAnsi="Calibri" w:cs="Arial"/>
                <w:b/>
                <w:sz w:val="15"/>
                <w:szCs w:val="15"/>
                <w:lang w:val="ru-RU"/>
              </w:rPr>
              <w:t>Значение</w:t>
            </w:r>
          </w:p>
        </w:tc>
        <w:tc>
          <w:tcPr>
            <w:tcW w:w="1602" w:type="dxa"/>
          </w:tcPr>
          <w:p w14:paraId="2A0A3D42" w14:textId="77777777" w:rsidR="006D0930" w:rsidRPr="000A6EB5" w:rsidRDefault="006D0930" w:rsidP="006D0930">
            <w:pPr>
              <w:spacing w:line="200" w:lineRule="exact"/>
              <w:jc w:val="center"/>
              <w:rPr>
                <w:rFonts w:ascii="Calibri" w:eastAsia="Times New Roman" w:hAnsi="Calibri" w:cs="Arial"/>
                <w:b/>
                <w:sz w:val="15"/>
                <w:szCs w:val="15"/>
              </w:rPr>
            </w:pPr>
            <w:r w:rsidRPr="000A6EB5">
              <w:rPr>
                <w:rFonts w:ascii="Calibri" w:eastAsia="Times New Roman" w:hAnsi="Calibri" w:cs="Arial"/>
                <w:b/>
                <w:sz w:val="15"/>
                <w:szCs w:val="15"/>
                <w:lang w:val="ru-RU"/>
              </w:rPr>
              <w:t>День недели</w:t>
            </w:r>
          </w:p>
        </w:tc>
      </w:tr>
      <w:tr w:rsidR="006D0930" w:rsidRPr="008B1A42" w14:paraId="358C528B" w14:textId="77777777" w:rsidTr="006D0930">
        <w:trPr>
          <w:jc w:val="center"/>
        </w:trPr>
        <w:tc>
          <w:tcPr>
            <w:tcW w:w="908" w:type="dxa"/>
          </w:tcPr>
          <w:p w14:paraId="6408EEB2" w14:textId="77777777" w:rsidR="006D0930" w:rsidRPr="000A6EB5" w:rsidRDefault="006D0930" w:rsidP="006D0930">
            <w:pPr>
              <w:spacing w:line="200" w:lineRule="exact"/>
              <w:jc w:val="center"/>
              <w:rPr>
                <w:rFonts w:ascii="Calibri" w:eastAsia="Times New Roman" w:hAnsi="Calibri" w:cs="Arial"/>
                <w:sz w:val="15"/>
                <w:szCs w:val="15"/>
              </w:rPr>
            </w:pPr>
            <w:r w:rsidRPr="000A6EB5">
              <w:rPr>
                <w:rFonts w:ascii="Calibri" w:eastAsia="Times New Roman" w:hAnsi="Calibri" w:cs="Arial"/>
                <w:sz w:val="15"/>
                <w:szCs w:val="15"/>
              </w:rPr>
              <w:t>0</w:t>
            </w:r>
          </w:p>
        </w:tc>
        <w:tc>
          <w:tcPr>
            <w:tcW w:w="1784" w:type="dxa"/>
          </w:tcPr>
          <w:p w14:paraId="45BA0292" w14:textId="77777777" w:rsidR="006D0930" w:rsidRPr="000A6EB5" w:rsidRDefault="006D0930" w:rsidP="006D0930">
            <w:pPr>
              <w:spacing w:line="200" w:lineRule="exact"/>
              <w:rPr>
                <w:rFonts w:ascii="Calibri" w:hAnsi="Calibri" w:cs="Arial"/>
                <w:sz w:val="15"/>
                <w:szCs w:val="15"/>
                <w:lang w:val="ru-RU"/>
              </w:rPr>
            </w:pPr>
            <w:r w:rsidRPr="000A6EB5">
              <w:rPr>
                <w:rFonts w:ascii="Calibri" w:hAnsi="Calibri" w:cs="Arial"/>
                <w:sz w:val="15"/>
                <w:szCs w:val="15"/>
                <w:lang w:val="ru-RU"/>
              </w:rPr>
              <w:t>Ежедневно</w:t>
            </w:r>
          </w:p>
        </w:tc>
        <w:tc>
          <w:tcPr>
            <w:tcW w:w="1602" w:type="dxa"/>
          </w:tcPr>
          <w:p w14:paraId="0C018810" w14:textId="77777777" w:rsidR="006D0930" w:rsidRPr="000A6EB5" w:rsidRDefault="006D0930" w:rsidP="006D0930">
            <w:pPr>
              <w:spacing w:line="200" w:lineRule="exact"/>
              <w:jc w:val="center"/>
              <w:rPr>
                <w:rFonts w:ascii="Calibri" w:eastAsia="Times New Roman" w:hAnsi="Calibri" w:cs="Arial"/>
                <w:sz w:val="15"/>
                <w:szCs w:val="15"/>
              </w:rPr>
            </w:pPr>
            <w:r w:rsidRPr="000A6EB5">
              <w:rPr>
                <w:rFonts w:ascii="Calibri" w:eastAsia="Times New Roman" w:hAnsi="Calibri" w:cs="Arial"/>
                <w:sz w:val="15"/>
                <w:szCs w:val="15"/>
              </w:rPr>
              <w:t>5</w:t>
            </w:r>
          </w:p>
        </w:tc>
        <w:tc>
          <w:tcPr>
            <w:tcW w:w="1602" w:type="dxa"/>
          </w:tcPr>
          <w:p w14:paraId="31CD8C4E" w14:textId="77777777" w:rsidR="006D0930" w:rsidRPr="000A6EB5" w:rsidRDefault="006D0930" w:rsidP="006D0930">
            <w:pPr>
              <w:spacing w:line="200" w:lineRule="exact"/>
              <w:rPr>
                <w:rFonts w:ascii="Calibri" w:eastAsia="Times New Roman" w:hAnsi="Calibri" w:cs="Arial"/>
                <w:sz w:val="15"/>
                <w:szCs w:val="15"/>
                <w:lang w:val="ru-RU"/>
              </w:rPr>
            </w:pPr>
            <w:r w:rsidRPr="000A6EB5">
              <w:rPr>
                <w:rFonts w:ascii="Calibri" w:eastAsia="Times New Roman" w:hAnsi="Calibri" w:cs="Arial"/>
                <w:sz w:val="15"/>
                <w:szCs w:val="15"/>
                <w:lang w:val="ru-RU"/>
              </w:rPr>
              <w:t>Пятница</w:t>
            </w:r>
          </w:p>
        </w:tc>
      </w:tr>
      <w:tr w:rsidR="006D0930" w:rsidRPr="008B1A42" w14:paraId="524D1F2D" w14:textId="77777777" w:rsidTr="006D0930">
        <w:trPr>
          <w:jc w:val="center"/>
        </w:trPr>
        <w:tc>
          <w:tcPr>
            <w:tcW w:w="908" w:type="dxa"/>
          </w:tcPr>
          <w:p w14:paraId="63477FE7" w14:textId="77777777" w:rsidR="006D0930" w:rsidRPr="000A6EB5" w:rsidRDefault="006D0930" w:rsidP="006D0930">
            <w:pPr>
              <w:spacing w:line="200" w:lineRule="exact"/>
              <w:jc w:val="center"/>
              <w:rPr>
                <w:rFonts w:ascii="Calibri" w:eastAsia="Times New Roman" w:hAnsi="Calibri" w:cs="Arial"/>
                <w:sz w:val="15"/>
                <w:szCs w:val="15"/>
              </w:rPr>
            </w:pPr>
            <w:r w:rsidRPr="000A6EB5">
              <w:rPr>
                <w:rFonts w:ascii="Calibri" w:eastAsia="Times New Roman" w:hAnsi="Calibri" w:cs="Arial"/>
                <w:sz w:val="15"/>
                <w:szCs w:val="15"/>
              </w:rPr>
              <w:t>1</w:t>
            </w:r>
          </w:p>
        </w:tc>
        <w:tc>
          <w:tcPr>
            <w:tcW w:w="1784" w:type="dxa"/>
          </w:tcPr>
          <w:p w14:paraId="49029FDA" w14:textId="77777777" w:rsidR="006D0930" w:rsidRPr="000A6EB5" w:rsidRDefault="006D0930" w:rsidP="006D0930">
            <w:pPr>
              <w:spacing w:line="200" w:lineRule="exact"/>
              <w:rPr>
                <w:rFonts w:ascii="Calibri" w:eastAsia="Times New Roman" w:hAnsi="Calibri" w:cs="Arial"/>
                <w:sz w:val="15"/>
                <w:szCs w:val="15"/>
                <w:lang w:val="ru-RU"/>
              </w:rPr>
            </w:pPr>
            <w:r w:rsidRPr="000A6EB5">
              <w:rPr>
                <w:rFonts w:ascii="Calibri" w:eastAsia="Times New Roman" w:hAnsi="Calibri" w:cs="Arial"/>
                <w:sz w:val="15"/>
                <w:szCs w:val="15"/>
                <w:lang w:val="ru-RU"/>
              </w:rPr>
              <w:t>Понедельник</w:t>
            </w:r>
          </w:p>
        </w:tc>
        <w:tc>
          <w:tcPr>
            <w:tcW w:w="1602" w:type="dxa"/>
          </w:tcPr>
          <w:p w14:paraId="04BB4D5C" w14:textId="77777777" w:rsidR="006D0930" w:rsidRPr="000A6EB5" w:rsidRDefault="006D0930" w:rsidP="006D0930">
            <w:pPr>
              <w:spacing w:line="200" w:lineRule="exact"/>
              <w:jc w:val="center"/>
              <w:rPr>
                <w:rFonts w:ascii="Calibri" w:eastAsia="Times New Roman" w:hAnsi="Calibri" w:cs="Arial"/>
                <w:sz w:val="15"/>
                <w:szCs w:val="15"/>
              </w:rPr>
            </w:pPr>
            <w:r w:rsidRPr="000A6EB5">
              <w:rPr>
                <w:rFonts w:ascii="Calibri" w:eastAsia="Times New Roman" w:hAnsi="Calibri" w:cs="Arial"/>
                <w:sz w:val="15"/>
                <w:szCs w:val="15"/>
              </w:rPr>
              <w:t>6</w:t>
            </w:r>
          </w:p>
        </w:tc>
        <w:tc>
          <w:tcPr>
            <w:tcW w:w="1602" w:type="dxa"/>
          </w:tcPr>
          <w:p w14:paraId="209369C3" w14:textId="77777777" w:rsidR="006D0930" w:rsidRPr="000A6EB5" w:rsidRDefault="006D0930" w:rsidP="006D0930">
            <w:pPr>
              <w:spacing w:line="200" w:lineRule="exact"/>
              <w:rPr>
                <w:rFonts w:ascii="Calibri" w:eastAsia="Times New Roman" w:hAnsi="Calibri" w:cs="Arial"/>
                <w:sz w:val="15"/>
                <w:szCs w:val="15"/>
                <w:lang w:val="ru-RU"/>
              </w:rPr>
            </w:pPr>
            <w:r w:rsidRPr="000A6EB5">
              <w:rPr>
                <w:rFonts w:ascii="Calibri" w:eastAsia="Times New Roman" w:hAnsi="Calibri" w:cs="Arial"/>
                <w:sz w:val="15"/>
                <w:szCs w:val="15"/>
                <w:lang w:val="ru-RU"/>
              </w:rPr>
              <w:t>Суббота</w:t>
            </w:r>
          </w:p>
        </w:tc>
      </w:tr>
      <w:tr w:rsidR="006D0930" w:rsidRPr="008B1A42" w14:paraId="2BEDA678" w14:textId="77777777" w:rsidTr="006D0930">
        <w:trPr>
          <w:jc w:val="center"/>
        </w:trPr>
        <w:tc>
          <w:tcPr>
            <w:tcW w:w="908" w:type="dxa"/>
          </w:tcPr>
          <w:p w14:paraId="73B1EA2B" w14:textId="77777777" w:rsidR="006D0930" w:rsidRPr="000A6EB5" w:rsidRDefault="006D0930" w:rsidP="006D0930">
            <w:pPr>
              <w:spacing w:line="200" w:lineRule="exact"/>
              <w:jc w:val="center"/>
              <w:rPr>
                <w:rFonts w:ascii="Calibri" w:eastAsia="Times New Roman" w:hAnsi="Calibri" w:cs="Arial"/>
                <w:sz w:val="15"/>
                <w:szCs w:val="15"/>
              </w:rPr>
            </w:pPr>
            <w:r w:rsidRPr="000A6EB5">
              <w:rPr>
                <w:rFonts w:ascii="Calibri" w:eastAsia="Times New Roman" w:hAnsi="Calibri" w:cs="Arial"/>
                <w:sz w:val="15"/>
                <w:szCs w:val="15"/>
              </w:rPr>
              <w:t>2</w:t>
            </w:r>
          </w:p>
        </w:tc>
        <w:tc>
          <w:tcPr>
            <w:tcW w:w="1784" w:type="dxa"/>
          </w:tcPr>
          <w:p w14:paraId="0B71783F" w14:textId="77777777" w:rsidR="006D0930" w:rsidRPr="000A6EB5" w:rsidRDefault="006D0930" w:rsidP="006D0930">
            <w:pPr>
              <w:spacing w:line="200" w:lineRule="exact"/>
              <w:rPr>
                <w:rFonts w:ascii="Calibri" w:eastAsia="Times New Roman" w:hAnsi="Calibri" w:cs="Arial"/>
                <w:sz w:val="15"/>
                <w:szCs w:val="15"/>
              </w:rPr>
            </w:pPr>
            <w:proofErr w:type="spellStart"/>
            <w:r w:rsidRPr="000A6EB5">
              <w:rPr>
                <w:rFonts w:ascii="Calibri" w:eastAsia="Times New Roman" w:hAnsi="Calibri" w:cs="Arial"/>
                <w:sz w:val="15"/>
                <w:szCs w:val="15"/>
              </w:rPr>
              <w:t>Вторн</w:t>
            </w:r>
            <w:proofErr w:type="spellEnd"/>
            <w:r w:rsidRPr="000A6EB5">
              <w:rPr>
                <w:rFonts w:ascii="Calibri" w:eastAsia="Times New Roman" w:hAnsi="Calibri" w:cs="Arial"/>
                <w:sz w:val="15"/>
                <w:szCs w:val="15"/>
                <w:lang w:val="ru-RU"/>
              </w:rPr>
              <w:t>и</w:t>
            </w:r>
            <w:r w:rsidRPr="000A6EB5">
              <w:rPr>
                <w:rFonts w:ascii="Calibri" w:eastAsia="Times New Roman" w:hAnsi="Calibri" w:cs="Arial"/>
                <w:sz w:val="15"/>
                <w:szCs w:val="15"/>
              </w:rPr>
              <w:t>к</w:t>
            </w:r>
          </w:p>
        </w:tc>
        <w:tc>
          <w:tcPr>
            <w:tcW w:w="1602" w:type="dxa"/>
          </w:tcPr>
          <w:p w14:paraId="1B1ECFD9" w14:textId="77777777" w:rsidR="006D0930" w:rsidRPr="000A6EB5" w:rsidRDefault="006D0930" w:rsidP="006D0930">
            <w:pPr>
              <w:spacing w:line="200" w:lineRule="exact"/>
              <w:jc w:val="center"/>
              <w:rPr>
                <w:rFonts w:ascii="Calibri" w:eastAsia="Times New Roman" w:hAnsi="Calibri" w:cs="Arial"/>
                <w:sz w:val="15"/>
                <w:szCs w:val="15"/>
              </w:rPr>
            </w:pPr>
            <w:r w:rsidRPr="000A6EB5">
              <w:rPr>
                <w:rFonts w:ascii="Calibri" w:eastAsia="Times New Roman" w:hAnsi="Calibri" w:cs="Arial"/>
                <w:sz w:val="15"/>
                <w:szCs w:val="15"/>
              </w:rPr>
              <w:t>7</w:t>
            </w:r>
          </w:p>
        </w:tc>
        <w:tc>
          <w:tcPr>
            <w:tcW w:w="1602" w:type="dxa"/>
          </w:tcPr>
          <w:p w14:paraId="08186BD6" w14:textId="77777777" w:rsidR="006D0930" w:rsidRPr="000A6EB5" w:rsidRDefault="006D0930" w:rsidP="006D0930">
            <w:pPr>
              <w:spacing w:line="200" w:lineRule="exact"/>
              <w:rPr>
                <w:rFonts w:ascii="Calibri" w:hAnsi="Calibri" w:cs="Arial"/>
                <w:sz w:val="15"/>
                <w:szCs w:val="15"/>
                <w:lang w:val="ru-RU"/>
              </w:rPr>
            </w:pPr>
            <w:r w:rsidRPr="000A6EB5">
              <w:rPr>
                <w:rFonts w:ascii="Calibri" w:hAnsi="Calibri" w:cs="Arial"/>
                <w:sz w:val="15"/>
                <w:szCs w:val="15"/>
                <w:lang w:val="ru-RU"/>
              </w:rPr>
              <w:t>Воскресенье</w:t>
            </w:r>
          </w:p>
        </w:tc>
      </w:tr>
      <w:tr w:rsidR="006D0930" w:rsidRPr="008B1A42" w14:paraId="5F01F40A" w14:textId="77777777" w:rsidTr="006D0930">
        <w:trPr>
          <w:jc w:val="center"/>
        </w:trPr>
        <w:tc>
          <w:tcPr>
            <w:tcW w:w="908" w:type="dxa"/>
          </w:tcPr>
          <w:p w14:paraId="57180622" w14:textId="77777777" w:rsidR="006D0930" w:rsidRPr="000A6EB5" w:rsidRDefault="006D0930" w:rsidP="006D0930">
            <w:pPr>
              <w:spacing w:line="200" w:lineRule="exact"/>
              <w:jc w:val="center"/>
              <w:rPr>
                <w:rFonts w:ascii="Calibri" w:eastAsia="Times New Roman" w:hAnsi="Calibri" w:cs="Arial"/>
                <w:sz w:val="15"/>
                <w:szCs w:val="15"/>
              </w:rPr>
            </w:pPr>
            <w:r w:rsidRPr="000A6EB5">
              <w:rPr>
                <w:rFonts w:ascii="Calibri" w:eastAsia="Times New Roman" w:hAnsi="Calibri" w:cs="Arial"/>
                <w:sz w:val="15"/>
                <w:szCs w:val="15"/>
              </w:rPr>
              <w:t>3</w:t>
            </w:r>
          </w:p>
        </w:tc>
        <w:tc>
          <w:tcPr>
            <w:tcW w:w="1784" w:type="dxa"/>
          </w:tcPr>
          <w:p w14:paraId="4FB03D90" w14:textId="77777777" w:rsidR="006D0930" w:rsidRPr="000A6EB5" w:rsidRDefault="006D0930" w:rsidP="006D0930">
            <w:pPr>
              <w:spacing w:line="200" w:lineRule="exact"/>
              <w:rPr>
                <w:rFonts w:ascii="Calibri" w:eastAsia="Times New Roman" w:hAnsi="Calibri" w:cs="Arial"/>
                <w:sz w:val="15"/>
                <w:szCs w:val="15"/>
                <w:lang w:val="ru-RU"/>
              </w:rPr>
            </w:pPr>
            <w:r w:rsidRPr="000A6EB5">
              <w:rPr>
                <w:rFonts w:ascii="Calibri" w:eastAsia="Times New Roman" w:hAnsi="Calibri" w:cs="Arial"/>
                <w:sz w:val="15"/>
                <w:szCs w:val="15"/>
                <w:lang w:val="ru-RU"/>
              </w:rPr>
              <w:t>Среда</w:t>
            </w:r>
          </w:p>
        </w:tc>
        <w:tc>
          <w:tcPr>
            <w:tcW w:w="1602" w:type="dxa"/>
          </w:tcPr>
          <w:p w14:paraId="373696C7" w14:textId="77777777" w:rsidR="006D0930" w:rsidRPr="000A6EB5" w:rsidRDefault="006D0930" w:rsidP="006D0930">
            <w:pPr>
              <w:spacing w:line="200" w:lineRule="exact"/>
              <w:jc w:val="center"/>
              <w:rPr>
                <w:rFonts w:ascii="Calibri" w:eastAsia="Times New Roman" w:hAnsi="Calibri" w:cs="Arial"/>
                <w:sz w:val="15"/>
                <w:szCs w:val="15"/>
              </w:rPr>
            </w:pPr>
            <w:r w:rsidRPr="000A6EB5">
              <w:rPr>
                <w:rFonts w:ascii="Calibri" w:eastAsia="Times New Roman" w:hAnsi="Calibri" w:cs="Arial"/>
                <w:sz w:val="15"/>
                <w:szCs w:val="15"/>
              </w:rPr>
              <w:t>8</w:t>
            </w:r>
          </w:p>
        </w:tc>
        <w:tc>
          <w:tcPr>
            <w:tcW w:w="1602" w:type="dxa"/>
          </w:tcPr>
          <w:p w14:paraId="4443257D" w14:textId="77777777" w:rsidR="006D0930" w:rsidRPr="000A6EB5" w:rsidRDefault="006D0930" w:rsidP="006D0930">
            <w:pPr>
              <w:spacing w:line="200" w:lineRule="exact"/>
              <w:rPr>
                <w:rFonts w:ascii="Calibri" w:eastAsia="Times New Roman" w:hAnsi="Calibri" w:cs="Arial"/>
                <w:sz w:val="15"/>
                <w:szCs w:val="15"/>
                <w:lang w:val="ru-RU"/>
              </w:rPr>
            </w:pPr>
            <w:r w:rsidRPr="000A6EB5">
              <w:rPr>
                <w:rFonts w:ascii="Calibri" w:eastAsia="Times New Roman" w:hAnsi="Calibri" w:cs="Arial"/>
                <w:sz w:val="15"/>
                <w:szCs w:val="15"/>
                <w:lang w:val="ru-RU"/>
              </w:rPr>
              <w:t>Будние дни</w:t>
            </w:r>
          </w:p>
        </w:tc>
      </w:tr>
      <w:tr w:rsidR="006D0930" w:rsidRPr="008B1A42" w14:paraId="15413BFE" w14:textId="77777777" w:rsidTr="006D0930">
        <w:trPr>
          <w:jc w:val="center"/>
        </w:trPr>
        <w:tc>
          <w:tcPr>
            <w:tcW w:w="908" w:type="dxa"/>
          </w:tcPr>
          <w:p w14:paraId="68FC1659" w14:textId="77777777" w:rsidR="006D0930" w:rsidRPr="000A6EB5" w:rsidRDefault="006D0930" w:rsidP="006D0930">
            <w:pPr>
              <w:spacing w:line="200" w:lineRule="exact"/>
              <w:jc w:val="center"/>
              <w:rPr>
                <w:rFonts w:ascii="Calibri" w:eastAsia="Times New Roman" w:hAnsi="Calibri" w:cs="Arial"/>
                <w:sz w:val="15"/>
                <w:szCs w:val="15"/>
              </w:rPr>
            </w:pPr>
            <w:r w:rsidRPr="000A6EB5">
              <w:rPr>
                <w:rFonts w:ascii="Calibri" w:eastAsia="Times New Roman" w:hAnsi="Calibri" w:cs="Arial"/>
                <w:sz w:val="15"/>
                <w:szCs w:val="15"/>
              </w:rPr>
              <w:t>4</w:t>
            </w:r>
          </w:p>
        </w:tc>
        <w:tc>
          <w:tcPr>
            <w:tcW w:w="1784" w:type="dxa"/>
          </w:tcPr>
          <w:p w14:paraId="29F231B2" w14:textId="77777777" w:rsidR="006D0930" w:rsidRPr="000A6EB5" w:rsidRDefault="006D0930" w:rsidP="006D0930">
            <w:pPr>
              <w:spacing w:line="200" w:lineRule="exact"/>
              <w:rPr>
                <w:rFonts w:ascii="Calibri" w:eastAsia="Times New Roman" w:hAnsi="Calibri" w:cs="Arial"/>
                <w:sz w:val="15"/>
                <w:szCs w:val="15"/>
              </w:rPr>
            </w:pPr>
            <w:proofErr w:type="spellStart"/>
            <w:r w:rsidRPr="000A6EB5">
              <w:rPr>
                <w:rFonts w:ascii="Calibri" w:eastAsia="Times New Roman" w:hAnsi="Calibri" w:cs="Arial"/>
                <w:sz w:val="15"/>
                <w:szCs w:val="15"/>
              </w:rPr>
              <w:t>Четверг</w:t>
            </w:r>
            <w:proofErr w:type="spellEnd"/>
          </w:p>
        </w:tc>
        <w:tc>
          <w:tcPr>
            <w:tcW w:w="1602" w:type="dxa"/>
          </w:tcPr>
          <w:p w14:paraId="4B693994" w14:textId="77777777" w:rsidR="006D0930" w:rsidRPr="000A6EB5" w:rsidRDefault="006D0930" w:rsidP="006D0930">
            <w:pPr>
              <w:spacing w:line="200" w:lineRule="exact"/>
              <w:jc w:val="center"/>
              <w:rPr>
                <w:rFonts w:ascii="Calibri" w:eastAsia="Times New Roman" w:hAnsi="Calibri" w:cs="Arial"/>
                <w:sz w:val="15"/>
                <w:szCs w:val="15"/>
              </w:rPr>
            </w:pPr>
            <w:r w:rsidRPr="000A6EB5">
              <w:rPr>
                <w:rFonts w:ascii="Calibri" w:eastAsia="Times New Roman" w:hAnsi="Calibri" w:cs="Arial"/>
                <w:sz w:val="15"/>
                <w:szCs w:val="15"/>
              </w:rPr>
              <w:t>9</w:t>
            </w:r>
          </w:p>
        </w:tc>
        <w:tc>
          <w:tcPr>
            <w:tcW w:w="1602" w:type="dxa"/>
          </w:tcPr>
          <w:p w14:paraId="1ED2BA49" w14:textId="77777777" w:rsidR="006D0930" w:rsidRPr="000A6EB5" w:rsidRDefault="006D0930" w:rsidP="006D0930">
            <w:pPr>
              <w:spacing w:line="200" w:lineRule="exact"/>
              <w:rPr>
                <w:rFonts w:ascii="Calibri" w:eastAsia="Times New Roman" w:hAnsi="Calibri" w:cs="Arial"/>
                <w:sz w:val="15"/>
                <w:szCs w:val="15"/>
                <w:lang w:val="ru-RU"/>
              </w:rPr>
            </w:pPr>
            <w:r w:rsidRPr="000A6EB5">
              <w:rPr>
                <w:rFonts w:ascii="Calibri" w:eastAsia="Times New Roman" w:hAnsi="Calibri" w:cs="Arial"/>
                <w:sz w:val="15"/>
                <w:szCs w:val="15"/>
                <w:lang w:val="ru-RU"/>
              </w:rPr>
              <w:t>Выходные</w:t>
            </w:r>
          </w:p>
        </w:tc>
      </w:tr>
    </w:tbl>
    <w:p w14:paraId="02A73EF7" w14:textId="77777777" w:rsidR="00B1154F" w:rsidRPr="000A6EB5" w:rsidRDefault="0042210D" w:rsidP="00D9541D">
      <w:pPr>
        <w:numPr>
          <w:ilvl w:val="0"/>
          <w:numId w:val="6"/>
        </w:numPr>
        <w:tabs>
          <w:tab w:val="clear" w:pos="720"/>
        </w:tabs>
        <w:spacing w:before="120" w:line="200" w:lineRule="exact"/>
        <w:ind w:left="0" w:firstLine="0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b/>
          <w:i/>
          <w:sz w:val="15"/>
          <w:szCs w:val="15"/>
          <w:lang w:val="ru-RU"/>
        </w:rPr>
        <w:t>Время включения</w:t>
      </w:r>
      <w:r w:rsidR="00BB12C4" w:rsidRPr="000A6EB5">
        <w:rPr>
          <w:rFonts w:ascii="Calibri" w:hAnsi="Calibri" w:cs="Arial"/>
          <w:b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sz w:val="15"/>
          <w:szCs w:val="15"/>
          <w:lang w:val="ru-RU"/>
        </w:rPr>
        <w:t>и</w:t>
      </w:r>
      <w:r w:rsidR="00BB12C4" w:rsidRPr="000A6EB5">
        <w:rPr>
          <w:rFonts w:ascii="Calibri" w:hAnsi="Calibri" w:cs="Arial"/>
          <w:b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b/>
          <w:i/>
          <w:sz w:val="15"/>
          <w:szCs w:val="15"/>
          <w:lang w:val="ru-RU"/>
        </w:rPr>
        <w:t>Время выключения</w:t>
      </w:r>
      <w:r w:rsidR="00BB12C4" w:rsidRPr="000A6EB5">
        <w:rPr>
          <w:rFonts w:ascii="Calibri" w:hAnsi="Calibri" w:cs="Arial"/>
          <w:sz w:val="15"/>
          <w:szCs w:val="15"/>
          <w:lang w:val="ru-RU"/>
        </w:rPr>
        <w:t xml:space="preserve">: </w:t>
      </w:r>
      <w:r w:rsidRPr="000A6EB5">
        <w:rPr>
          <w:rFonts w:ascii="Calibri" w:hAnsi="Calibri" w:cs="Arial"/>
          <w:sz w:val="15"/>
          <w:szCs w:val="15"/>
          <w:lang w:val="ru-RU"/>
        </w:rPr>
        <w:t>Содержат 4 цифры (ЧЧММ</w:t>
      </w:r>
      <w:r w:rsidR="00BB12C4" w:rsidRPr="000A6EB5">
        <w:rPr>
          <w:rFonts w:ascii="Calibri" w:hAnsi="Calibri" w:cs="Arial"/>
          <w:sz w:val="15"/>
          <w:szCs w:val="15"/>
          <w:lang w:val="ru-RU"/>
        </w:rPr>
        <w:t xml:space="preserve">) </w:t>
      </w:r>
      <w:r w:rsidRPr="000A6EB5">
        <w:rPr>
          <w:rFonts w:ascii="Calibri" w:hAnsi="Calibri" w:cs="Arial"/>
          <w:sz w:val="15"/>
          <w:szCs w:val="15"/>
          <w:lang w:val="ru-RU"/>
        </w:rPr>
        <w:t>в формате 24 часов</w:t>
      </w:r>
      <w:r w:rsidR="00BB12C4" w:rsidRPr="000A6EB5">
        <w:rPr>
          <w:rFonts w:ascii="Calibri" w:hAnsi="Calibri" w:cs="Arial"/>
          <w:sz w:val="15"/>
          <w:szCs w:val="15"/>
          <w:lang w:val="ru-RU"/>
        </w:rPr>
        <w:t xml:space="preserve">. </w:t>
      </w:r>
      <w:r w:rsidRPr="000A6EB5">
        <w:rPr>
          <w:rFonts w:ascii="Calibri" w:hAnsi="Calibri" w:cs="Arial"/>
          <w:sz w:val="15"/>
          <w:szCs w:val="15"/>
          <w:lang w:val="ru-RU"/>
        </w:rPr>
        <w:t>Если</w:t>
      </w:r>
      <w:r w:rsidR="00BB12C4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b/>
          <w:i/>
          <w:sz w:val="15"/>
          <w:szCs w:val="15"/>
          <w:lang w:val="ru-RU"/>
        </w:rPr>
        <w:t>Время включения</w:t>
      </w:r>
      <w:r w:rsidR="00BB12C4" w:rsidRPr="000A6EB5">
        <w:rPr>
          <w:rFonts w:ascii="Calibri" w:hAnsi="Calibri" w:cs="Arial"/>
          <w:b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sz w:val="15"/>
          <w:szCs w:val="15"/>
          <w:lang w:val="ru-RU"/>
        </w:rPr>
        <w:t>больше, чем</w:t>
      </w:r>
      <w:r w:rsidRPr="000A6EB5">
        <w:rPr>
          <w:rFonts w:ascii="Calibri" w:hAnsi="Calibri" w:cs="Arial"/>
          <w:b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b/>
          <w:i/>
          <w:sz w:val="15"/>
          <w:szCs w:val="15"/>
          <w:lang w:val="ru-RU"/>
        </w:rPr>
        <w:t>Время выключения</w:t>
      </w:r>
      <w:r w:rsidR="007237F2" w:rsidRPr="000A6EB5">
        <w:rPr>
          <w:rFonts w:ascii="Calibri" w:hAnsi="Calibri" w:cs="Arial"/>
          <w:sz w:val="15"/>
          <w:szCs w:val="15"/>
          <w:lang w:val="ru-RU"/>
        </w:rPr>
        <w:t xml:space="preserve">, 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розетка будет включена до времени выключения </w:t>
      </w:r>
      <w:r w:rsidR="00C170CB" w:rsidRPr="000A6EB5">
        <w:rPr>
          <w:rFonts w:ascii="Calibri" w:hAnsi="Calibri" w:cs="Arial"/>
          <w:sz w:val="15"/>
          <w:szCs w:val="15"/>
          <w:lang w:val="ru-RU"/>
        </w:rPr>
        <w:t>на следующие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сутк</w:t>
      </w:r>
      <w:r w:rsidR="00C170CB" w:rsidRPr="000A6EB5">
        <w:rPr>
          <w:rFonts w:ascii="Calibri" w:hAnsi="Calibri" w:cs="Arial"/>
          <w:sz w:val="15"/>
          <w:szCs w:val="15"/>
          <w:lang w:val="ru-RU"/>
        </w:rPr>
        <w:t>и</w:t>
      </w:r>
      <w:r w:rsidR="00BB12C4" w:rsidRPr="000A6EB5">
        <w:rPr>
          <w:rFonts w:ascii="Calibri" w:hAnsi="Calibri" w:cs="Arial"/>
          <w:sz w:val="15"/>
          <w:szCs w:val="15"/>
          <w:lang w:val="ru-RU"/>
        </w:rPr>
        <w:t>.</w:t>
      </w:r>
    </w:p>
    <w:p w14:paraId="65274C57" w14:textId="77777777" w:rsidR="00340453" w:rsidRPr="000A6EB5" w:rsidRDefault="0042210D" w:rsidP="00D9541D">
      <w:pPr>
        <w:numPr>
          <w:ilvl w:val="0"/>
          <w:numId w:val="6"/>
        </w:numPr>
        <w:tabs>
          <w:tab w:val="clear" w:pos="720"/>
        </w:tabs>
        <w:spacing w:before="120" w:line="200" w:lineRule="exact"/>
        <w:ind w:left="0" w:firstLine="0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>Выход розетки будет включен во</w:t>
      </w:r>
      <w:r w:rsidR="00BB12C4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b/>
          <w:i/>
          <w:sz w:val="15"/>
          <w:szCs w:val="15"/>
          <w:lang w:val="ru-RU"/>
        </w:rPr>
        <w:t>Время включения</w:t>
      </w:r>
      <w:r w:rsidR="00BB12C4" w:rsidRPr="000A6EB5">
        <w:rPr>
          <w:rFonts w:ascii="Calibri" w:hAnsi="Calibri" w:cs="Arial"/>
          <w:b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bCs/>
          <w:sz w:val="15"/>
          <w:szCs w:val="15"/>
          <w:lang w:val="ru-RU"/>
        </w:rPr>
        <w:t>и</w:t>
      </w:r>
      <w:r w:rsidRPr="000A6EB5">
        <w:rPr>
          <w:rFonts w:ascii="Calibri" w:hAnsi="Calibri" w:cs="Arial"/>
          <w:b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sz w:val="15"/>
          <w:szCs w:val="15"/>
          <w:lang w:val="ru-RU"/>
        </w:rPr>
        <w:t>выключен во</w:t>
      </w:r>
      <w:r w:rsidR="00BB12C4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b/>
          <w:i/>
          <w:sz w:val="15"/>
          <w:szCs w:val="15"/>
          <w:lang w:val="ru-RU"/>
        </w:rPr>
        <w:t>Время выключения</w:t>
      </w:r>
      <w:r w:rsidR="00BB12C4" w:rsidRPr="000A6EB5">
        <w:rPr>
          <w:rFonts w:ascii="Calibri" w:hAnsi="Calibri" w:cs="Arial"/>
          <w:sz w:val="15"/>
          <w:szCs w:val="15"/>
          <w:lang w:val="ru-RU"/>
        </w:rPr>
        <w:t>.</w:t>
      </w:r>
    </w:p>
    <w:p w14:paraId="2FA891CE" w14:textId="77777777" w:rsidR="001864EA" w:rsidRDefault="0042210D" w:rsidP="00D9541D">
      <w:pPr>
        <w:numPr>
          <w:ilvl w:val="0"/>
          <w:numId w:val="6"/>
        </w:numPr>
        <w:tabs>
          <w:tab w:val="clear" w:pos="720"/>
        </w:tabs>
        <w:spacing w:before="120" w:line="200" w:lineRule="exact"/>
        <w:ind w:left="0" w:firstLine="0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>Например</w:t>
      </w:r>
      <w:r w:rsidR="001864EA" w:rsidRPr="000A6EB5">
        <w:rPr>
          <w:rFonts w:ascii="Calibri" w:hAnsi="Calibri" w:cs="Arial"/>
          <w:sz w:val="15"/>
          <w:szCs w:val="15"/>
          <w:lang w:val="ru-RU"/>
        </w:rPr>
        <w:t xml:space="preserve">: </w:t>
      </w:r>
      <w:r w:rsidR="007B4729" w:rsidRPr="000A6EB5">
        <w:rPr>
          <w:rFonts w:ascii="Calibri" w:hAnsi="Calibri" w:cs="Arial"/>
          <w:b/>
          <w:bCs/>
          <w:sz w:val="15"/>
          <w:szCs w:val="15"/>
          <w:highlight w:val="lightGray"/>
          <w:lang w:val="ru-RU"/>
        </w:rPr>
        <w:t>#2</w:t>
      </w:r>
      <w:r w:rsidR="00C20104" w:rsidRPr="000A6EB5">
        <w:rPr>
          <w:rFonts w:ascii="Calibri" w:hAnsi="Calibri" w:cs="Arial"/>
          <w:b/>
          <w:bCs/>
          <w:sz w:val="15"/>
          <w:szCs w:val="15"/>
          <w:highlight w:val="lightGray"/>
          <w:lang w:val="ru-RU"/>
        </w:rPr>
        <w:t>0#</w:t>
      </w:r>
      <w:r w:rsidR="00C61B21" w:rsidRPr="000A6EB5">
        <w:rPr>
          <w:rFonts w:ascii="Calibri" w:hAnsi="Calibri" w:cs="Arial"/>
          <w:b/>
          <w:bCs/>
          <w:sz w:val="15"/>
          <w:szCs w:val="15"/>
          <w:highlight w:val="lightGray"/>
          <w:lang w:val="ru-RU"/>
        </w:rPr>
        <w:t>0#</w:t>
      </w:r>
      <w:r w:rsidR="00B1154F" w:rsidRPr="000A6EB5">
        <w:rPr>
          <w:rFonts w:ascii="Calibri" w:hAnsi="Calibri" w:cs="Arial"/>
          <w:b/>
          <w:bCs/>
          <w:sz w:val="15"/>
          <w:szCs w:val="15"/>
          <w:highlight w:val="lightGray"/>
          <w:lang w:val="ru-RU"/>
        </w:rPr>
        <w:t>1#0000#2130#</w:t>
      </w:r>
      <w:r w:rsidR="00C61B21" w:rsidRPr="000A6EB5">
        <w:rPr>
          <w:rFonts w:ascii="Calibri" w:hAnsi="Calibri" w:cs="Arial"/>
          <w:sz w:val="15"/>
          <w:szCs w:val="15"/>
          <w:lang w:val="ru-RU"/>
        </w:rPr>
        <w:t>,</w:t>
      </w:r>
      <w:r w:rsidR="00B1154F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="001864EA" w:rsidRPr="000A6EB5">
        <w:rPr>
          <w:rFonts w:ascii="Calibri" w:hAnsi="Calibri" w:cs="Arial"/>
          <w:sz w:val="15"/>
          <w:szCs w:val="15"/>
          <w:lang w:val="ru-RU"/>
        </w:rPr>
        <w:t>0000</w:t>
      </w:r>
      <w:r w:rsidR="00C170CB" w:rsidRPr="000A6EB5">
        <w:rPr>
          <w:rFonts w:ascii="Calibri" w:hAnsi="Calibri" w:cs="Arial"/>
          <w:sz w:val="15"/>
          <w:szCs w:val="15"/>
          <w:lang w:val="ru-RU"/>
        </w:rPr>
        <w:t xml:space="preserve"> и 2130</w:t>
      </w:r>
      <w:r w:rsidR="001864EA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означает </w:t>
      </w:r>
      <w:r w:rsidR="00C170CB" w:rsidRPr="000A6EB5">
        <w:rPr>
          <w:rFonts w:ascii="Calibri" w:hAnsi="Calibri" w:cs="Arial"/>
          <w:sz w:val="15"/>
          <w:szCs w:val="15"/>
          <w:lang w:val="ru-RU"/>
        </w:rPr>
        <w:t xml:space="preserve">соответственно </w:t>
      </w:r>
      <w:r w:rsidRPr="000A6EB5">
        <w:rPr>
          <w:rFonts w:ascii="Calibri" w:hAnsi="Calibri" w:cs="Arial"/>
          <w:sz w:val="15"/>
          <w:szCs w:val="15"/>
          <w:lang w:val="ru-RU"/>
        </w:rPr>
        <w:t>время (ЧЧММ)</w:t>
      </w:r>
      <w:r w:rsidR="001864EA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sz w:val="15"/>
          <w:szCs w:val="15"/>
          <w:lang w:val="ru-RU"/>
        </w:rPr>
        <w:t>включения</w:t>
      </w:r>
      <w:r w:rsidR="007B4729" w:rsidRPr="000A6EB5">
        <w:rPr>
          <w:rFonts w:ascii="Calibri" w:hAnsi="Calibri" w:cs="Arial"/>
          <w:sz w:val="15"/>
          <w:szCs w:val="15"/>
          <w:lang w:val="ru-RU"/>
        </w:rPr>
        <w:t xml:space="preserve"> в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="00C170CB" w:rsidRPr="000A6EB5">
        <w:rPr>
          <w:rFonts w:ascii="Calibri" w:hAnsi="Calibri" w:cs="Arial"/>
          <w:sz w:val="15"/>
          <w:szCs w:val="15"/>
          <w:lang w:val="ru-RU"/>
        </w:rPr>
        <w:t>00:00 и</w:t>
      </w:r>
      <w:r w:rsidR="001864EA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sz w:val="15"/>
          <w:szCs w:val="15"/>
          <w:lang w:val="ru-RU"/>
        </w:rPr>
        <w:t>выключения</w:t>
      </w:r>
      <w:r w:rsidR="00C170CB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="007B4729" w:rsidRPr="000A6EB5">
        <w:rPr>
          <w:rFonts w:ascii="Calibri" w:hAnsi="Calibri" w:cs="Arial"/>
          <w:sz w:val="15"/>
          <w:szCs w:val="15"/>
          <w:lang w:val="ru-RU"/>
        </w:rPr>
        <w:t xml:space="preserve">в </w:t>
      </w:r>
      <w:r w:rsidR="00C170CB" w:rsidRPr="000A6EB5">
        <w:rPr>
          <w:rFonts w:ascii="Calibri" w:hAnsi="Calibri" w:cs="Arial"/>
          <w:sz w:val="15"/>
          <w:szCs w:val="15"/>
          <w:lang w:val="ru-RU"/>
        </w:rPr>
        <w:t>21:30</w:t>
      </w:r>
      <w:r w:rsidR="001864EA" w:rsidRPr="000A6EB5">
        <w:rPr>
          <w:rFonts w:ascii="Calibri" w:hAnsi="Calibri" w:cs="Arial"/>
          <w:sz w:val="15"/>
          <w:szCs w:val="15"/>
          <w:lang w:val="ru-RU"/>
        </w:rPr>
        <w:t>.</w:t>
      </w:r>
    </w:p>
    <w:p w14:paraId="70EE6167" w14:textId="77777777" w:rsidR="001864EA" w:rsidRPr="00D9541D" w:rsidRDefault="00DC7BAC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D9541D">
        <w:rPr>
          <w:rFonts w:ascii="Wingdings" w:hAnsi="Wingdings" w:cs="Arial"/>
          <w:szCs w:val="21"/>
          <w:lang w:val="ru-RU"/>
        </w:rPr>
        <w:lastRenderedPageBreak/>
        <w:sym w:font="Wingdings" w:char="F043"/>
      </w:r>
      <w:r w:rsidR="00D9541D" w:rsidRPr="00D9541D">
        <w:rPr>
          <w:rFonts w:ascii="Wingdings" w:hAnsi="Wingdings" w:cs="Arial"/>
          <w:szCs w:val="21"/>
          <w:lang w:val="ru-RU"/>
        </w:rPr>
        <w:t></w:t>
      </w:r>
      <w:r w:rsidR="00F23C2B" w:rsidRPr="00D9541D">
        <w:rPr>
          <w:rFonts w:ascii="Calibri" w:hAnsi="Calibri" w:cs="Arial"/>
          <w:sz w:val="15"/>
          <w:szCs w:val="15"/>
          <w:lang w:val="ru-RU"/>
        </w:rPr>
        <w:t>Успешный СМС ответ</w:t>
      </w:r>
      <w:r w:rsidR="00D9541D">
        <w:rPr>
          <w:rFonts w:ascii="Calibri" w:hAnsi="Calibri" w:cs="Arial"/>
          <w:sz w:val="15"/>
          <w:szCs w:val="15"/>
          <w:lang w:val="ru-RU"/>
        </w:rPr>
        <w:t>:</w:t>
      </w:r>
    </w:p>
    <w:p w14:paraId="041B96E5" w14:textId="77777777" w:rsidR="007B4729" w:rsidRPr="00D9541D" w:rsidRDefault="007B4729" w:rsidP="00F76216">
      <w:pPr>
        <w:spacing w:line="200" w:lineRule="exact"/>
        <w:ind w:leftChars="202" w:left="424"/>
        <w:rPr>
          <w:rFonts w:ascii="Calibri" w:hAnsi="Calibri" w:cs="Arial"/>
          <w:i/>
          <w:sz w:val="15"/>
          <w:szCs w:val="15"/>
          <w:lang w:val="ru-RU"/>
        </w:rPr>
      </w:pPr>
      <w:r w:rsidRPr="00D9541D">
        <w:rPr>
          <w:rFonts w:ascii="Calibri" w:hAnsi="Calibri" w:cs="Arial"/>
          <w:i/>
          <w:sz w:val="15"/>
          <w:szCs w:val="15"/>
          <w:lang w:val="ru-RU"/>
        </w:rPr>
        <w:t>Состояние: ВЫКЛ</w:t>
      </w:r>
    </w:p>
    <w:p w14:paraId="31788704" w14:textId="77777777" w:rsidR="007B4729" w:rsidRPr="00D9541D" w:rsidRDefault="007B4729" w:rsidP="00F76216">
      <w:pPr>
        <w:spacing w:line="200" w:lineRule="exact"/>
        <w:ind w:leftChars="202" w:left="424"/>
        <w:rPr>
          <w:rFonts w:ascii="Calibri" w:hAnsi="Calibri" w:cs="Arial"/>
          <w:i/>
          <w:sz w:val="15"/>
          <w:szCs w:val="15"/>
          <w:lang w:val="ru-RU"/>
        </w:rPr>
      </w:pPr>
      <w:r w:rsidRPr="00D9541D">
        <w:rPr>
          <w:rFonts w:ascii="Calibri" w:hAnsi="Calibri" w:cs="Arial"/>
          <w:i/>
          <w:sz w:val="15"/>
          <w:szCs w:val="15"/>
          <w:lang w:val="ru-RU"/>
        </w:rPr>
        <w:t>Расписание: ВКЛ</w:t>
      </w:r>
    </w:p>
    <w:p w14:paraId="77E0644A" w14:textId="77777777" w:rsidR="00C61B21" w:rsidRPr="00D9541D" w:rsidRDefault="007B4729" w:rsidP="00F76216">
      <w:pPr>
        <w:spacing w:line="200" w:lineRule="exact"/>
        <w:ind w:leftChars="202" w:left="424"/>
        <w:rPr>
          <w:rFonts w:ascii="Calibri" w:hAnsi="Calibri" w:cs="Arial"/>
          <w:i/>
          <w:sz w:val="15"/>
          <w:szCs w:val="15"/>
          <w:lang w:val="ru-RU"/>
        </w:rPr>
      </w:pPr>
      <w:r w:rsidRPr="00D9541D">
        <w:rPr>
          <w:rFonts w:ascii="Calibri" w:hAnsi="Calibri" w:cs="Arial"/>
          <w:i/>
          <w:sz w:val="15"/>
          <w:szCs w:val="15"/>
          <w:lang w:val="ru-RU"/>
        </w:rPr>
        <w:t xml:space="preserve">Время работы: </w:t>
      </w:r>
      <w:proofErr w:type="spellStart"/>
      <w:r w:rsidRPr="00D9541D">
        <w:rPr>
          <w:rFonts w:ascii="Calibri" w:hAnsi="Calibri" w:cs="Arial"/>
          <w:i/>
          <w:sz w:val="15"/>
          <w:szCs w:val="15"/>
          <w:lang w:val="ru-RU"/>
        </w:rPr>
        <w:t>Пн</w:t>
      </w:r>
      <w:proofErr w:type="spellEnd"/>
      <w:r w:rsidRPr="00D9541D">
        <w:rPr>
          <w:rFonts w:ascii="Calibri" w:hAnsi="Calibri" w:cs="Arial"/>
          <w:i/>
          <w:sz w:val="15"/>
          <w:szCs w:val="15"/>
          <w:lang w:val="ru-RU"/>
        </w:rPr>
        <w:t xml:space="preserve"> 00:00-21:30</w:t>
      </w:r>
    </w:p>
    <w:p w14:paraId="767461CB" w14:textId="77777777" w:rsidR="002B3B23" w:rsidRPr="000A6EB5" w:rsidRDefault="002B3B23" w:rsidP="00F92141">
      <w:pPr>
        <w:pStyle w:val="3"/>
        <w:spacing w:before="120" w:after="120" w:line="200" w:lineRule="exact"/>
        <w:ind w:left="947" w:hanging="947"/>
        <w:rPr>
          <w:rFonts w:ascii="Calibri" w:hAnsi="Calibri" w:cs="Arial"/>
          <w:sz w:val="15"/>
          <w:szCs w:val="15"/>
          <w:lang w:val="ru-RU"/>
        </w:rPr>
      </w:pPr>
      <w:bookmarkStart w:id="95" w:name="_Toc287512625"/>
      <w:bookmarkStart w:id="96" w:name="_Toc294093002"/>
      <w:r w:rsidRPr="000A6EB5">
        <w:rPr>
          <w:rFonts w:ascii="Calibri" w:hAnsi="Calibri" w:cs="Arial"/>
          <w:sz w:val="15"/>
          <w:szCs w:val="15"/>
          <w:lang w:val="ru-RU"/>
        </w:rPr>
        <w:t>3.</w:t>
      </w:r>
      <w:r w:rsidR="00F36691">
        <w:rPr>
          <w:rFonts w:ascii="Calibri" w:hAnsi="Calibri" w:cs="Arial"/>
          <w:sz w:val="15"/>
          <w:szCs w:val="15"/>
          <w:lang w:val="ru-RU"/>
        </w:rPr>
        <w:t>6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.3 </w:t>
      </w:r>
      <w:bookmarkEnd w:id="95"/>
      <w:bookmarkEnd w:id="96"/>
      <w:r w:rsidR="006514BC" w:rsidRPr="000A6EB5">
        <w:rPr>
          <w:rFonts w:ascii="Calibri" w:hAnsi="Calibri" w:cs="Arial"/>
          <w:sz w:val="15"/>
          <w:szCs w:val="15"/>
          <w:lang w:val="ru-RU"/>
        </w:rPr>
        <w:t>Выключение функции управления по расписанию:</w:t>
      </w:r>
    </w:p>
    <w:p w14:paraId="69D88CC6" w14:textId="77777777" w:rsidR="002B3B23" w:rsidRPr="000A6EB5" w:rsidRDefault="0070292B" w:rsidP="006B73CB">
      <w:pPr>
        <w:numPr>
          <w:ilvl w:val="0"/>
          <w:numId w:val="11"/>
        </w:numPr>
        <w:tabs>
          <w:tab w:val="left" w:pos="262"/>
        </w:tabs>
        <w:spacing w:before="120" w:line="200" w:lineRule="exact"/>
        <w:ind w:hanging="1457"/>
        <w:rPr>
          <w:rFonts w:ascii="Calibri" w:hAnsi="Calibri" w:cs="Arial"/>
          <w:b/>
          <w:sz w:val="15"/>
          <w:szCs w:val="15"/>
        </w:rPr>
      </w:pPr>
      <w:proofErr w:type="spellStart"/>
      <w:r w:rsidRPr="000A6EB5">
        <w:rPr>
          <w:rFonts w:ascii="Calibri" w:hAnsi="Calibri" w:cs="Arial"/>
          <w:b/>
          <w:sz w:val="15"/>
          <w:szCs w:val="15"/>
        </w:rPr>
        <w:t>Команда</w:t>
      </w:r>
      <w:proofErr w:type="spellEnd"/>
      <w:r w:rsidR="00C170CB" w:rsidRPr="000A6EB5">
        <w:rPr>
          <w:rFonts w:ascii="Calibri" w:hAnsi="Calibri" w:cs="Arial"/>
          <w:b/>
          <w:sz w:val="15"/>
          <w:szCs w:val="15"/>
          <w:lang w:val="ru-RU"/>
        </w:rPr>
        <w:t xml:space="preserve"> (Главный номер)</w:t>
      </w:r>
    </w:p>
    <w:p w14:paraId="339D74A7" w14:textId="77777777" w:rsidR="00522751" w:rsidRPr="00D9541D" w:rsidRDefault="00522751" w:rsidP="006B73CB">
      <w:pPr>
        <w:spacing w:before="80" w:line="200" w:lineRule="exact"/>
        <w:rPr>
          <w:rFonts w:ascii="Calibri" w:hAnsi="Calibri" w:cs="Arial"/>
          <w:sz w:val="15"/>
          <w:szCs w:val="15"/>
          <w:u w:val="single"/>
          <w:lang w:val="ru-RU"/>
        </w:rPr>
      </w:pPr>
      <w:bookmarkStart w:id="97" w:name="_Toc287512626"/>
      <w:bookmarkStart w:id="98" w:name="_Toc294093003"/>
      <w:bookmarkStart w:id="99" w:name="_Toc294093072"/>
      <w:bookmarkStart w:id="100" w:name="_Toc294093327"/>
      <w:r w:rsidRPr="00D9541D">
        <w:rPr>
          <w:rFonts w:ascii="Calibri" w:hAnsi="Calibri" w:cs="Arial"/>
          <w:sz w:val="15"/>
          <w:szCs w:val="15"/>
          <w:lang w:val="ru-RU"/>
        </w:rPr>
        <w:t>Отключить функцию управления по расписанию:</w:t>
      </w:r>
    </w:p>
    <w:p w14:paraId="3A90F3A6" w14:textId="77777777" w:rsidR="00522751" w:rsidRPr="000A6EB5" w:rsidRDefault="00522751" w:rsidP="001535C9">
      <w:pPr>
        <w:spacing w:line="200" w:lineRule="exact"/>
        <w:ind w:leftChars="135" w:left="283"/>
        <w:jc w:val="left"/>
        <w:rPr>
          <w:rFonts w:ascii="Calibri" w:hAnsi="Calibri" w:cs="Arial"/>
          <w:sz w:val="15"/>
          <w:szCs w:val="15"/>
          <w:lang w:val="ru-RU"/>
        </w:rPr>
      </w:pPr>
      <w:r w:rsidRPr="00D9541D">
        <w:rPr>
          <w:rFonts w:ascii="Calibri" w:hAnsi="Calibri" w:cs="Arial"/>
          <w:bCs/>
          <w:sz w:val="15"/>
          <w:szCs w:val="15"/>
          <w:lang w:val="ru-RU"/>
        </w:rPr>
        <w:t>Для GSM-Розетки Т4/Т40:</w:t>
      </w:r>
      <w:r w:rsidRPr="00D9541D">
        <w:rPr>
          <w:rFonts w:ascii="Calibri" w:hAnsi="Calibri" w:cs="Arial"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19#0#0#</w:t>
      </w:r>
    </w:p>
    <w:p w14:paraId="65DFFDFF" w14:textId="77777777" w:rsidR="00522751" w:rsidRPr="000A6EB5" w:rsidRDefault="00522751" w:rsidP="006B73CB">
      <w:pPr>
        <w:spacing w:before="20" w:line="200" w:lineRule="exact"/>
        <w:ind w:leftChars="135" w:left="283"/>
        <w:jc w:val="left"/>
        <w:rPr>
          <w:rFonts w:ascii="Calibri" w:hAnsi="Calibri" w:cs="Arial"/>
          <w:sz w:val="15"/>
          <w:szCs w:val="15"/>
          <w:lang w:val="ru-RU"/>
        </w:rPr>
      </w:pPr>
      <w:r w:rsidRPr="00D9541D">
        <w:rPr>
          <w:rFonts w:ascii="Calibri" w:hAnsi="Calibri" w:cs="Arial"/>
          <w:bCs/>
          <w:sz w:val="15"/>
          <w:szCs w:val="15"/>
          <w:lang w:val="ru-RU"/>
        </w:rPr>
        <w:t>Для GSM-Розетки Т20:</w:t>
      </w:r>
      <w:r w:rsidRPr="00D9541D">
        <w:rPr>
          <w:rFonts w:ascii="Calibri" w:hAnsi="Calibri" w:cs="Arial"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64#</w:t>
      </w:r>
      <w:r w:rsidR="00975511" w:rsidRPr="0079790E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Имя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0#</w:t>
      </w:r>
    </w:p>
    <w:p w14:paraId="7CB656BC" w14:textId="77777777" w:rsidR="00CC4054" w:rsidRDefault="00CC4054">
      <w:pPr>
        <w:widowControl/>
        <w:jc w:val="left"/>
        <w:rPr>
          <w:rFonts w:ascii="Calibri" w:eastAsia="SimHei" w:hAnsi="Calibri" w:cs="Arial"/>
          <w:b/>
          <w:bCs/>
          <w:sz w:val="15"/>
          <w:szCs w:val="15"/>
          <w:lang w:val="ru-RU"/>
        </w:rPr>
      </w:pPr>
      <w:r>
        <w:rPr>
          <w:rFonts w:ascii="Calibri" w:hAnsi="Calibri" w:cs="Arial"/>
          <w:szCs w:val="15"/>
          <w:lang w:val="ru-RU"/>
        </w:rPr>
        <w:br w:type="page"/>
      </w:r>
    </w:p>
    <w:p w14:paraId="5D1FFF8B" w14:textId="47AE1708" w:rsidR="00A7424E" w:rsidRPr="000A6EB5" w:rsidRDefault="00BB12C4" w:rsidP="00313C93">
      <w:pPr>
        <w:pStyle w:val="2"/>
        <w:spacing w:before="120" w:after="120" w:line="200" w:lineRule="exact"/>
        <w:rPr>
          <w:rFonts w:ascii="Calibri" w:hAnsi="Calibri" w:cs="Arial"/>
          <w:szCs w:val="15"/>
          <w:lang w:val="ru-RU"/>
        </w:rPr>
      </w:pPr>
      <w:bookmarkStart w:id="101" w:name="_Toc534992452"/>
      <w:r w:rsidRPr="000A6EB5">
        <w:rPr>
          <w:rFonts w:ascii="Calibri" w:hAnsi="Calibri" w:cs="Arial"/>
          <w:szCs w:val="15"/>
          <w:lang w:val="ru-RU"/>
        </w:rPr>
        <w:lastRenderedPageBreak/>
        <w:t>3.</w:t>
      </w:r>
      <w:r w:rsidR="00F36691">
        <w:rPr>
          <w:rFonts w:ascii="Calibri" w:hAnsi="Calibri" w:cs="Arial"/>
          <w:szCs w:val="15"/>
          <w:lang w:val="ru-RU"/>
        </w:rPr>
        <w:t>7</w:t>
      </w:r>
      <w:r w:rsidR="00577102" w:rsidRPr="000A6EB5">
        <w:rPr>
          <w:rFonts w:ascii="Calibri" w:hAnsi="Calibri" w:cs="Arial"/>
          <w:szCs w:val="15"/>
          <w:lang w:val="ru-RU"/>
        </w:rPr>
        <w:t xml:space="preserve"> </w:t>
      </w:r>
      <w:bookmarkEnd w:id="97"/>
      <w:bookmarkEnd w:id="98"/>
      <w:bookmarkEnd w:id="99"/>
      <w:bookmarkEnd w:id="100"/>
      <w:r w:rsidR="00313C93" w:rsidRPr="000A6EB5">
        <w:rPr>
          <w:rFonts w:ascii="Calibri" w:hAnsi="Calibri" w:cs="Arial"/>
          <w:szCs w:val="15"/>
          <w:lang w:val="ru-RU"/>
        </w:rPr>
        <w:t>Управление по значению температуры</w:t>
      </w:r>
      <w:bookmarkEnd w:id="101"/>
    </w:p>
    <w:p w14:paraId="2F9B6485" w14:textId="77777777" w:rsidR="00A7424E" w:rsidRPr="000A6EB5" w:rsidRDefault="00BB12C4" w:rsidP="00313C93">
      <w:pPr>
        <w:pStyle w:val="3"/>
        <w:tabs>
          <w:tab w:val="left" w:pos="1488"/>
        </w:tabs>
        <w:spacing w:before="120" w:after="120" w:line="200" w:lineRule="exact"/>
        <w:rPr>
          <w:rFonts w:ascii="Calibri" w:hAnsi="Calibri" w:cs="Arial"/>
          <w:sz w:val="15"/>
          <w:szCs w:val="15"/>
          <w:lang w:val="ru-RU"/>
        </w:rPr>
      </w:pPr>
      <w:bookmarkStart w:id="102" w:name="_Toc287512627"/>
      <w:bookmarkStart w:id="103" w:name="_Toc294093004"/>
      <w:r w:rsidRPr="000A6EB5">
        <w:rPr>
          <w:rFonts w:ascii="Calibri" w:hAnsi="Calibri" w:cs="Arial"/>
          <w:sz w:val="15"/>
          <w:szCs w:val="15"/>
          <w:lang w:val="ru-RU"/>
        </w:rPr>
        <w:t>3.</w:t>
      </w:r>
      <w:r w:rsidR="00F36691">
        <w:rPr>
          <w:rFonts w:ascii="Calibri" w:hAnsi="Calibri" w:cs="Arial"/>
          <w:sz w:val="15"/>
          <w:szCs w:val="15"/>
          <w:lang w:val="ru-RU"/>
        </w:rPr>
        <w:t>7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.1 </w:t>
      </w:r>
      <w:bookmarkEnd w:id="102"/>
      <w:bookmarkEnd w:id="103"/>
      <w:r w:rsidR="00313C93" w:rsidRPr="000A6EB5">
        <w:rPr>
          <w:rFonts w:ascii="Calibri" w:hAnsi="Calibri" w:cs="Arial"/>
          <w:sz w:val="15"/>
          <w:szCs w:val="15"/>
          <w:lang w:val="ru-RU"/>
        </w:rPr>
        <w:t>Включение функции управления по температуре</w:t>
      </w:r>
    </w:p>
    <w:p w14:paraId="776C00CE" w14:textId="77777777" w:rsidR="0093173F" w:rsidRPr="000A6EB5" w:rsidRDefault="00D55A7B" w:rsidP="0021064A">
      <w:pPr>
        <w:numPr>
          <w:ilvl w:val="1"/>
          <w:numId w:val="5"/>
        </w:numPr>
        <w:tabs>
          <w:tab w:val="left" w:pos="252"/>
        </w:tabs>
        <w:spacing w:line="200" w:lineRule="exact"/>
        <w:ind w:hanging="1468"/>
        <w:rPr>
          <w:rFonts w:ascii="Calibri" w:hAnsi="Calibri" w:cs="Arial"/>
          <w:b/>
          <w:sz w:val="15"/>
          <w:szCs w:val="15"/>
        </w:rPr>
      </w:pPr>
      <w:r w:rsidRPr="000A6EB5">
        <w:rPr>
          <w:rFonts w:ascii="Calibri" w:hAnsi="Calibri" w:cs="Arial"/>
          <w:b/>
          <w:sz w:val="15"/>
          <w:szCs w:val="15"/>
        </w:rPr>
        <w:t>Описание</w:t>
      </w:r>
    </w:p>
    <w:p w14:paraId="0567CB69" w14:textId="04EC8A66" w:rsidR="00185CD5" w:rsidRDefault="00313C93" w:rsidP="00D9541D">
      <w:pPr>
        <w:numPr>
          <w:ilvl w:val="0"/>
          <w:numId w:val="6"/>
        </w:numPr>
        <w:tabs>
          <w:tab w:val="clear" w:pos="720"/>
        </w:tabs>
        <w:spacing w:line="200" w:lineRule="exact"/>
        <w:ind w:left="0" w:firstLine="0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 xml:space="preserve">Для возможности автоматического управления подключенным к </w:t>
      </w:r>
      <w:r w:rsidR="004F5252" w:rsidRPr="000A6EB5">
        <w:rPr>
          <w:rFonts w:ascii="Calibri" w:hAnsi="Calibri" w:cs="Arial"/>
          <w:sz w:val="15"/>
          <w:szCs w:val="15"/>
        </w:rPr>
        <w:t>GSM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-Розетке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электроприбором в зависимости от значения температуры воздуха</w:t>
      </w:r>
      <w:r w:rsidR="00BE59C5">
        <w:rPr>
          <w:rFonts w:ascii="Calibri" w:hAnsi="Calibri" w:cs="Arial"/>
          <w:sz w:val="15"/>
          <w:szCs w:val="15"/>
          <w:lang w:val="ru-RU"/>
        </w:rPr>
        <w:t>,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в</w:t>
      </w:r>
      <w:r w:rsidR="006514BC" w:rsidRPr="000A6EB5">
        <w:rPr>
          <w:rFonts w:ascii="Calibri" w:hAnsi="Calibri" w:cs="Arial"/>
          <w:sz w:val="15"/>
          <w:szCs w:val="15"/>
          <w:lang w:val="ru-RU"/>
        </w:rPr>
        <w:t xml:space="preserve">нешний температурный датчик должен быть установлен в </w:t>
      </w:r>
      <w:r w:rsidR="00BE59C5">
        <w:rPr>
          <w:rFonts w:ascii="Calibri" w:hAnsi="Calibri" w:cs="Arial"/>
          <w:sz w:val="15"/>
          <w:szCs w:val="15"/>
          <w:lang w:val="ru-RU"/>
        </w:rPr>
        <w:t xml:space="preserve">соответствующий разъём </w:t>
      </w:r>
      <w:r w:rsidR="006514BC" w:rsidRPr="000A6EB5">
        <w:rPr>
          <w:rFonts w:ascii="Calibri" w:hAnsi="Calibri" w:cs="Arial"/>
          <w:sz w:val="15"/>
          <w:szCs w:val="15"/>
          <w:lang w:val="ru-RU"/>
        </w:rPr>
        <w:t xml:space="preserve">на боковой поверхности </w:t>
      </w:r>
      <w:r w:rsidR="004F5252" w:rsidRPr="000A6EB5">
        <w:rPr>
          <w:rFonts w:ascii="Calibri" w:hAnsi="Calibri" w:cs="Arial"/>
          <w:sz w:val="15"/>
          <w:szCs w:val="15"/>
        </w:rPr>
        <w:t>GSM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-Розетки</w:t>
      </w:r>
      <w:r w:rsidR="00BB12C4" w:rsidRPr="000A6EB5">
        <w:rPr>
          <w:rFonts w:ascii="Calibri" w:hAnsi="Calibri" w:cs="Arial"/>
          <w:sz w:val="15"/>
          <w:szCs w:val="15"/>
          <w:lang w:val="ru-RU"/>
        </w:rPr>
        <w:t>.</w:t>
      </w:r>
    </w:p>
    <w:p w14:paraId="01861DEF" w14:textId="6F862238" w:rsidR="00E944A0" w:rsidRPr="000A6EB5" w:rsidRDefault="00E944A0" w:rsidP="00D9541D">
      <w:pPr>
        <w:numPr>
          <w:ilvl w:val="0"/>
          <w:numId w:val="6"/>
        </w:numPr>
        <w:tabs>
          <w:tab w:val="clear" w:pos="720"/>
        </w:tabs>
        <w:spacing w:line="200" w:lineRule="exact"/>
        <w:ind w:left="0" w:firstLine="0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>Данный режим можно совмещать с режимом управления по расписанию.</w:t>
      </w:r>
    </w:p>
    <w:p w14:paraId="79F33642" w14:textId="77777777" w:rsidR="00F22F38" w:rsidRPr="000A6EB5" w:rsidRDefault="00313C93" w:rsidP="00D9541D">
      <w:pPr>
        <w:numPr>
          <w:ilvl w:val="0"/>
          <w:numId w:val="6"/>
        </w:numPr>
        <w:tabs>
          <w:tab w:val="clear" w:pos="720"/>
        </w:tabs>
        <w:spacing w:line="200" w:lineRule="exact"/>
        <w:ind w:left="0" w:firstLine="0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>Если функция управления по температуре включена, возможность ручного управления розеткой блокируется. Для возможности ручного управления следует предварительно отключить режим управления по температуре.</w:t>
      </w:r>
    </w:p>
    <w:p w14:paraId="02758E3F" w14:textId="494CCB48" w:rsidR="001409DD" w:rsidRPr="000A6EB5" w:rsidRDefault="00461850" w:rsidP="00D9541D">
      <w:pPr>
        <w:numPr>
          <w:ilvl w:val="0"/>
          <w:numId w:val="6"/>
        </w:numPr>
        <w:tabs>
          <w:tab w:val="clear" w:pos="720"/>
        </w:tabs>
        <w:spacing w:line="200" w:lineRule="exact"/>
        <w:ind w:left="0" w:firstLine="0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</w:rPr>
        <w:t>GSM</w:t>
      </w:r>
      <w:r w:rsidRPr="00461850">
        <w:rPr>
          <w:rFonts w:ascii="Calibri" w:hAnsi="Calibri" w:cs="Arial"/>
          <w:sz w:val="15"/>
          <w:szCs w:val="15"/>
          <w:lang w:val="ru-RU"/>
        </w:rPr>
        <w:t>-</w:t>
      </w:r>
      <w:r w:rsidR="00313C93" w:rsidRPr="000A6EB5">
        <w:rPr>
          <w:rFonts w:ascii="Calibri" w:hAnsi="Calibri" w:cs="Arial"/>
          <w:sz w:val="15"/>
          <w:szCs w:val="15"/>
          <w:lang w:val="ru-RU"/>
        </w:rPr>
        <w:t>Розетка поддержи</w:t>
      </w:r>
      <w:r>
        <w:rPr>
          <w:rFonts w:ascii="Calibri" w:hAnsi="Calibri" w:cs="Arial"/>
          <w:sz w:val="15"/>
          <w:szCs w:val="15"/>
          <w:lang w:val="ru-RU"/>
        </w:rPr>
        <w:t xml:space="preserve">вает режим охлаждения и нагрева. </w:t>
      </w:r>
      <w:r w:rsidR="00313C93" w:rsidRPr="00461850">
        <w:rPr>
          <w:rFonts w:ascii="Calibri" w:hAnsi="Calibri" w:cs="Arial"/>
          <w:b/>
          <w:sz w:val="15"/>
          <w:szCs w:val="15"/>
          <w:lang w:val="ru-RU"/>
        </w:rPr>
        <w:t>В режиме нагрева</w:t>
      </w:r>
      <w:r w:rsidR="00313C93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>
        <w:rPr>
          <w:rFonts w:ascii="Calibri" w:hAnsi="Calibri" w:cs="Arial"/>
          <w:sz w:val="15"/>
          <w:szCs w:val="15"/>
          <w:lang w:val="ru-RU"/>
        </w:rPr>
        <w:t xml:space="preserve">выход электропитания </w:t>
      </w:r>
      <w:r>
        <w:rPr>
          <w:rFonts w:ascii="Calibri" w:hAnsi="Calibri" w:cs="Arial"/>
          <w:sz w:val="15"/>
          <w:szCs w:val="15"/>
        </w:rPr>
        <w:t>GSM</w:t>
      </w:r>
      <w:r w:rsidRPr="00461850">
        <w:rPr>
          <w:rFonts w:ascii="Calibri" w:hAnsi="Calibri" w:cs="Arial"/>
          <w:sz w:val="15"/>
          <w:szCs w:val="15"/>
          <w:lang w:val="ru-RU"/>
        </w:rPr>
        <w:t>-</w:t>
      </w:r>
      <w:r>
        <w:rPr>
          <w:rFonts w:ascii="Calibri" w:hAnsi="Calibri" w:cs="Arial"/>
          <w:sz w:val="15"/>
          <w:szCs w:val="15"/>
          <w:lang w:val="ru-RU"/>
        </w:rPr>
        <w:t xml:space="preserve">Розетки </w:t>
      </w:r>
      <w:r w:rsidR="00313C93" w:rsidRPr="000A6EB5">
        <w:rPr>
          <w:rFonts w:ascii="Calibri" w:hAnsi="Calibri" w:cs="Arial"/>
          <w:sz w:val="15"/>
          <w:szCs w:val="15"/>
          <w:lang w:val="ru-RU"/>
        </w:rPr>
        <w:t>автоматически включится, когда температура</w:t>
      </w:r>
      <w:r>
        <w:rPr>
          <w:rFonts w:ascii="Calibri" w:hAnsi="Calibri" w:cs="Arial"/>
          <w:sz w:val="15"/>
          <w:szCs w:val="15"/>
          <w:lang w:val="ru-RU"/>
        </w:rPr>
        <w:t xml:space="preserve"> станет меньше нижнего значения </w:t>
      </w:r>
      <w:r w:rsidR="00313C93" w:rsidRPr="000A6EB5">
        <w:rPr>
          <w:rFonts w:ascii="Calibri" w:hAnsi="Calibri" w:cs="Arial"/>
          <w:sz w:val="15"/>
          <w:szCs w:val="15"/>
          <w:lang w:val="ru-RU"/>
        </w:rPr>
        <w:t xml:space="preserve">установленного </w:t>
      </w:r>
      <w:r>
        <w:rPr>
          <w:rFonts w:ascii="Calibri" w:hAnsi="Calibri" w:cs="Arial"/>
          <w:sz w:val="15"/>
          <w:szCs w:val="15"/>
          <w:lang w:val="ru-RU"/>
        </w:rPr>
        <w:t>диапазона</w:t>
      </w:r>
      <w:r w:rsidR="00313C93" w:rsidRPr="000A6EB5">
        <w:rPr>
          <w:rFonts w:ascii="Calibri" w:hAnsi="Calibri" w:cs="Arial"/>
          <w:sz w:val="15"/>
          <w:szCs w:val="15"/>
          <w:lang w:val="ru-RU"/>
        </w:rPr>
        <w:t xml:space="preserve"> и выключится при достижении </w:t>
      </w:r>
      <w:r>
        <w:rPr>
          <w:rFonts w:ascii="Calibri" w:hAnsi="Calibri" w:cs="Arial"/>
          <w:sz w:val="15"/>
          <w:szCs w:val="15"/>
          <w:lang w:val="ru-RU"/>
        </w:rPr>
        <w:t xml:space="preserve">верхнего </w:t>
      </w:r>
      <w:r>
        <w:rPr>
          <w:rFonts w:ascii="Calibri" w:hAnsi="Calibri" w:cs="Arial"/>
          <w:sz w:val="15"/>
          <w:szCs w:val="15"/>
          <w:lang w:val="ru-RU"/>
        </w:rPr>
        <w:lastRenderedPageBreak/>
        <w:t>значения температурного диапазона</w:t>
      </w:r>
      <w:r w:rsidR="006F3D0C">
        <w:rPr>
          <w:rFonts w:ascii="Calibri" w:hAnsi="Calibri" w:cs="Arial"/>
          <w:sz w:val="15"/>
          <w:szCs w:val="15"/>
          <w:lang w:val="ru-RU"/>
        </w:rPr>
        <w:t>.</w:t>
      </w:r>
      <w:r w:rsidR="00313C93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="00313C93" w:rsidRPr="00461850">
        <w:rPr>
          <w:rFonts w:ascii="Calibri" w:hAnsi="Calibri" w:cs="Arial"/>
          <w:b/>
          <w:sz w:val="15"/>
          <w:szCs w:val="15"/>
          <w:lang w:val="ru-RU"/>
        </w:rPr>
        <w:t>В режиме охлаждения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>
        <w:rPr>
          <w:rFonts w:ascii="Calibri" w:hAnsi="Calibri" w:cs="Arial"/>
          <w:sz w:val="15"/>
          <w:szCs w:val="15"/>
          <w:lang w:val="ru-RU"/>
        </w:rPr>
        <w:t xml:space="preserve">выход электропитания </w:t>
      </w:r>
      <w:r>
        <w:rPr>
          <w:rFonts w:ascii="Calibri" w:hAnsi="Calibri" w:cs="Arial"/>
          <w:sz w:val="15"/>
          <w:szCs w:val="15"/>
        </w:rPr>
        <w:t>GSM</w:t>
      </w:r>
      <w:r w:rsidRPr="00461850">
        <w:rPr>
          <w:rFonts w:ascii="Calibri" w:hAnsi="Calibri" w:cs="Arial"/>
          <w:sz w:val="15"/>
          <w:szCs w:val="15"/>
          <w:lang w:val="ru-RU"/>
        </w:rPr>
        <w:t>-</w:t>
      </w:r>
      <w:r>
        <w:rPr>
          <w:rFonts w:ascii="Calibri" w:hAnsi="Calibri" w:cs="Arial"/>
          <w:sz w:val="15"/>
          <w:szCs w:val="15"/>
          <w:lang w:val="ru-RU"/>
        </w:rPr>
        <w:t xml:space="preserve">Розетки </w:t>
      </w:r>
      <w:r w:rsidRPr="000A6EB5">
        <w:rPr>
          <w:rFonts w:ascii="Calibri" w:hAnsi="Calibri" w:cs="Arial"/>
          <w:sz w:val="15"/>
          <w:szCs w:val="15"/>
          <w:lang w:val="ru-RU"/>
        </w:rPr>
        <w:t>автоматически включится, когда температура</w:t>
      </w:r>
      <w:r>
        <w:rPr>
          <w:rFonts w:ascii="Calibri" w:hAnsi="Calibri" w:cs="Arial"/>
          <w:sz w:val="15"/>
          <w:szCs w:val="15"/>
          <w:lang w:val="ru-RU"/>
        </w:rPr>
        <w:t xml:space="preserve"> превысит верхнее значение 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установленного </w:t>
      </w:r>
      <w:r>
        <w:rPr>
          <w:rFonts w:ascii="Calibri" w:hAnsi="Calibri" w:cs="Arial"/>
          <w:sz w:val="15"/>
          <w:szCs w:val="15"/>
          <w:lang w:val="ru-RU"/>
        </w:rPr>
        <w:t>диапазона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и выключится при </w:t>
      </w:r>
      <w:r>
        <w:rPr>
          <w:rFonts w:ascii="Calibri" w:hAnsi="Calibri" w:cs="Arial"/>
          <w:sz w:val="15"/>
          <w:szCs w:val="15"/>
          <w:lang w:val="ru-RU"/>
        </w:rPr>
        <w:t>снижении температуры до нижнего значения температурного диапазона.</w:t>
      </w:r>
    </w:p>
    <w:p w14:paraId="72DEBB8F" w14:textId="77777777" w:rsidR="001409DD" w:rsidRPr="000A6EB5" w:rsidRDefault="0098130A" w:rsidP="00D9541D">
      <w:pPr>
        <w:numPr>
          <w:ilvl w:val="0"/>
          <w:numId w:val="6"/>
        </w:numPr>
        <w:tabs>
          <w:tab w:val="clear" w:pos="720"/>
        </w:tabs>
        <w:spacing w:line="200" w:lineRule="exact"/>
        <w:ind w:left="0" w:firstLine="0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>Формат команды:</w:t>
      </w:r>
      <w:r w:rsidR="004F1F2C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lang w:val="ru-RU"/>
        </w:rPr>
        <w:t>#2</w:t>
      </w:r>
      <w:r w:rsidR="00564E62" w:rsidRPr="000A6EB5">
        <w:rPr>
          <w:rFonts w:ascii="Calibri" w:hAnsi="Calibri" w:cs="Arial"/>
          <w:b/>
          <w:bCs/>
          <w:sz w:val="15"/>
          <w:szCs w:val="15"/>
          <w:highlight w:val="lightGray"/>
          <w:lang w:val="ru-RU"/>
        </w:rPr>
        <w:t>4#</w:t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lang w:val="ru-RU"/>
        </w:rPr>
        <w:t>0</w:t>
      </w:r>
      <w:r w:rsidR="004F1F2C" w:rsidRPr="000A6EB5">
        <w:rPr>
          <w:rFonts w:ascii="Calibri" w:hAnsi="Calibri" w:cs="Arial"/>
          <w:b/>
          <w:bCs/>
          <w:sz w:val="15"/>
          <w:szCs w:val="15"/>
          <w:highlight w:val="lightGray"/>
          <w:lang w:val="ru-RU"/>
        </w:rPr>
        <w:t>#</w:t>
      </w:r>
      <w:r w:rsidR="004211D4" w:rsidRPr="000A6EB5">
        <w:rPr>
          <w:rFonts w:ascii="Calibri" w:hAnsi="Calibri" w:cs="Arial"/>
          <w:b/>
          <w:bCs/>
          <w:sz w:val="15"/>
          <w:szCs w:val="15"/>
          <w:highlight w:val="lightGray"/>
          <w:lang w:val="ru-RU"/>
        </w:rPr>
        <w:t>Р</w:t>
      </w:r>
      <w:r w:rsidRPr="000A6EB5">
        <w:rPr>
          <w:rFonts w:ascii="Calibri" w:hAnsi="Calibri" w:cs="Arial"/>
          <w:b/>
          <w:bCs/>
          <w:i/>
          <w:iCs/>
          <w:sz w:val="15"/>
          <w:szCs w:val="15"/>
          <w:highlight w:val="lightGray"/>
          <w:lang w:val="ru-RU"/>
        </w:rPr>
        <w:t>ежим</w:t>
      </w:r>
      <w:r w:rsidR="004F1F2C" w:rsidRPr="000A6EB5">
        <w:rPr>
          <w:rFonts w:ascii="Calibri" w:hAnsi="Calibri" w:cs="Arial"/>
          <w:b/>
          <w:bCs/>
          <w:sz w:val="15"/>
          <w:szCs w:val="15"/>
          <w:highlight w:val="lightGray"/>
          <w:lang w:val="ru-RU"/>
        </w:rPr>
        <w:t>#</w:t>
      </w:r>
      <w:r w:rsidR="004211D4" w:rsidRPr="000A6EB5">
        <w:rPr>
          <w:rFonts w:ascii="Calibri" w:hAnsi="Calibri" w:cs="Arial"/>
          <w:b/>
          <w:bCs/>
          <w:i/>
          <w:iCs/>
          <w:sz w:val="15"/>
          <w:szCs w:val="15"/>
          <w:highlight w:val="lightGray"/>
          <w:lang w:val="ru-RU"/>
        </w:rPr>
        <w:t>М</w:t>
      </w:r>
      <w:r w:rsidRPr="000A6EB5">
        <w:rPr>
          <w:rFonts w:ascii="Calibri" w:hAnsi="Calibri" w:cs="Arial"/>
          <w:b/>
          <w:bCs/>
          <w:i/>
          <w:iCs/>
          <w:sz w:val="15"/>
          <w:szCs w:val="15"/>
          <w:highlight w:val="lightGray"/>
          <w:lang w:val="ru-RU"/>
        </w:rPr>
        <w:t>ин.темп.</w:t>
      </w:r>
      <w:r w:rsidR="001409DD" w:rsidRPr="000A6EB5">
        <w:rPr>
          <w:rFonts w:ascii="Calibri" w:hAnsi="Calibri" w:cs="Arial"/>
          <w:b/>
          <w:bCs/>
          <w:sz w:val="15"/>
          <w:szCs w:val="15"/>
          <w:highlight w:val="lightGray"/>
          <w:lang w:val="ru-RU"/>
        </w:rPr>
        <w:t>#</w:t>
      </w:r>
      <w:r w:rsidR="004211D4" w:rsidRPr="000A6EB5">
        <w:rPr>
          <w:rFonts w:ascii="Calibri" w:hAnsi="Calibri" w:cs="Arial"/>
          <w:b/>
          <w:bCs/>
          <w:i/>
          <w:iCs/>
          <w:sz w:val="15"/>
          <w:szCs w:val="15"/>
          <w:highlight w:val="lightGray"/>
          <w:lang w:val="ru-RU"/>
        </w:rPr>
        <w:t>М</w:t>
      </w:r>
      <w:r w:rsidRPr="000A6EB5">
        <w:rPr>
          <w:rFonts w:ascii="Calibri" w:hAnsi="Calibri" w:cs="Arial"/>
          <w:b/>
          <w:bCs/>
          <w:i/>
          <w:iCs/>
          <w:sz w:val="15"/>
          <w:szCs w:val="15"/>
          <w:highlight w:val="lightGray"/>
          <w:lang w:val="ru-RU"/>
        </w:rPr>
        <w:t>акс.темп.</w:t>
      </w:r>
      <w:r w:rsidR="001409DD" w:rsidRPr="000A6EB5">
        <w:rPr>
          <w:rFonts w:ascii="Calibri" w:hAnsi="Calibri" w:cs="Arial"/>
          <w:b/>
          <w:bCs/>
          <w:sz w:val="15"/>
          <w:szCs w:val="15"/>
          <w:highlight w:val="lightGray"/>
          <w:lang w:val="ru-RU"/>
        </w:rPr>
        <w:t>#</w:t>
      </w:r>
      <w:r w:rsidRPr="000A6EB5">
        <w:rPr>
          <w:rFonts w:ascii="Calibri" w:hAnsi="Calibri" w:cs="Arial"/>
          <w:sz w:val="15"/>
          <w:szCs w:val="15"/>
          <w:lang w:val="ru-RU"/>
        </w:rPr>
        <w:t>; Режим обогрева</w:t>
      </w:r>
      <w:r w:rsidR="001409DD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- </w:t>
      </w:r>
      <w:r w:rsidR="001409DD" w:rsidRPr="000A6EB5">
        <w:rPr>
          <w:rFonts w:ascii="Calibri" w:hAnsi="Calibri" w:cs="Arial"/>
          <w:sz w:val="15"/>
          <w:szCs w:val="15"/>
          <w:lang w:val="ru-RU"/>
        </w:rPr>
        <w:t xml:space="preserve">1, </w:t>
      </w:r>
      <w:r w:rsidRPr="000A6EB5">
        <w:rPr>
          <w:rFonts w:ascii="Calibri" w:hAnsi="Calibri" w:cs="Arial"/>
          <w:sz w:val="15"/>
          <w:szCs w:val="15"/>
          <w:lang w:val="ru-RU"/>
        </w:rPr>
        <w:t>режим охлаждения</w:t>
      </w:r>
      <w:r w:rsidR="001409DD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- </w:t>
      </w:r>
      <w:r w:rsidR="001409DD" w:rsidRPr="000A6EB5">
        <w:rPr>
          <w:rFonts w:ascii="Calibri" w:hAnsi="Calibri" w:cs="Arial"/>
          <w:sz w:val="15"/>
          <w:szCs w:val="15"/>
          <w:lang w:val="ru-RU"/>
        </w:rPr>
        <w:t xml:space="preserve">2; </w:t>
      </w:r>
      <w:r w:rsidRPr="000A6EB5">
        <w:rPr>
          <w:rFonts w:ascii="Calibri" w:hAnsi="Calibri" w:cs="Arial"/>
          <w:sz w:val="15"/>
          <w:szCs w:val="15"/>
          <w:lang w:val="ru-RU"/>
        </w:rPr>
        <w:t>например команда</w:t>
      </w:r>
      <w:r w:rsidR="001409DD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="00564E62" w:rsidRPr="000A6EB5">
        <w:rPr>
          <w:rFonts w:ascii="Calibri" w:hAnsi="Calibri" w:cs="Arial"/>
          <w:b/>
          <w:bCs/>
          <w:sz w:val="15"/>
          <w:szCs w:val="15"/>
          <w:highlight w:val="lightGray"/>
          <w:lang w:val="ru-RU"/>
        </w:rPr>
        <w:t>#</w:t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lang w:val="ru-RU"/>
        </w:rPr>
        <w:t>2</w:t>
      </w:r>
      <w:r w:rsidR="00564E62" w:rsidRPr="000A6EB5">
        <w:rPr>
          <w:rFonts w:ascii="Calibri" w:hAnsi="Calibri" w:cs="Arial"/>
          <w:b/>
          <w:bCs/>
          <w:sz w:val="15"/>
          <w:szCs w:val="15"/>
          <w:highlight w:val="lightGray"/>
          <w:lang w:val="ru-RU"/>
        </w:rPr>
        <w:t>4#</w:t>
      </w:r>
      <w:r w:rsidR="001409DD" w:rsidRPr="000A6EB5">
        <w:rPr>
          <w:rFonts w:ascii="Calibri" w:hAnsi="Calibri" w:cs="Arial"/>
          <w:b/>
          <w:bCs/>
          <w:sz w:val="15"/>
          <w:szCs w:val="15"/>
          <w:highlight w:val="lightGray"/>
          <w:lang w:val="ru-RU"/>
        </w:rPr>
        <w:t>0#1</w:t>
      </w:r>
      <w:r w:rsidR="004978E0" w:rsidRPr="000A6EB5">
        <w:rPr>
          <w:rFonts w:ascii="Calibri" w:hAnsi="Calibri" w:cs="Arial"/>
          <w:b/>
          <w:bCs/>
          <w:sz w:val="15"/>
          <w:szCs w:val="15"/>
          <w:highlight w:val="lightGray"/>
          <w:lang w:val="ru-RU"/>
        </w:rPr>
        <w:t>#</w:t>
      </w:r>
      <w:r w:rsidR="00BE71D1" w:rsidRPr="000A6EB5">
        <w:rPr>
          <w:rFonts w:ascii="Calibri" w:hAnsi="Calibri" w:cs="Arial"/>
          <w:b/>
          <w:bCs/>
          <w:sz w:val="15"/>
          <w:szCs w:val="15"/>
          <w:highlight w:val="lightGray"/>
          <w:lang w:val="ru-RU"/>
        </w:rPr>
        <w:t>1</w:t>
      </w:r>
      <w:r w:rsidR="004978E0" w:rsidRPr="000A6EB5">
        <w:rPr>
          <w:rFonts w:ascii="Calibri" w:hAnsi="Calibri" w:cs="Arial"/>
          <w:b/>
          <w:bCs/>
          <w:sz w:val="15"/>
          <w:szCs w:val="15"/>
          <w:highlight w:val="lightGray"/>
          <w:lang w:val="ru-RU"/>
        </w:rPr>
        <w:t>5#</w:t>
      </w:r>
      <w:r w:rsidR="001409DD" w:rsidRPr="000A6EB5">
        <w:rPr>
          <w:rFonts w:ascii="Calibri" w:hAnsi="Calibri" w:cs="Arial"/>
          <w:b/>
          <w:bCs/>
          <w:sz w:val="15"/>
          <w:szCs w:val="15"/>
          <w:highlight w:val="lightGray"/>
          <w:lang w:val="ru-RU"/>
        </w:rPr>
        <w:t>25#</w:t>
      </w:r>
      <w:r w:rsidR="001409DD" w:rsidRPr="000A6EB5">
        <w:rPr>
          <w:rFonts w:ascii="Calibri" w:hAnsi="Calibri" w:cs="Arial"/>
          <w:sz w:val="15"/>
          <w:szCs w:val="15"/>
          <w:lang w:val="ru-RU"/>
        </w:rPr>
        <w:t xml:space="preserve">, </w:t>
      </w:r>
      <w:r w:rsidRPr="000A6EB5">
        <w:rPr>
          <w:rFonts w:ascii="Calibri" w:hAnsi="Calibri" w:cs="Arial"/>
          <w:sz w:val="15"/>
          <w:szCs w:val="15"/>
          <w:lang w:val="ru-RU"/>
        </w:rPr>
        <w:t>означает, что функция управления по температуре включена, включен режим обогрева, включать розетку при температуре ниже 15</w:t>
      </w:r>
      <w:r w:rsidR="00377817" w:rsidRPr="000A6EB5">
        <w:rPr>
          <w:rFonts w:ascii="Calibri" w:hAnsi="Calibri" w:cs="Arial"/>
          <w:sz w:val="15"/>
          <w:szCs w:val="15"/>
          <w:lang w:val="ru-RU"/>
        </w:rPr>
        <w:t>°С</w:t>
      </w:r>
      <w:r w:rsidRPr="000A6EB5">
        <w:rPr>
          <w:rFonts w:ascii="Calibri" w:hAnsi="Calibri" w:cs="Arial"/>
          <w:sz w:val="15"/>
          <w:szCs w:val="15"/>
          <w:lang w:val="ru-RU"/>
        </w:rPr>
        <w:t>, выключать выше 25</w:t>
      </w:r>
      <w:r w:rsidR="00377817" w:rsidRPr="000A6EB5">
        <w:rPr>
          <w:rFonts w:ascii="Calibri" w:hAnsi="Calibri" w:cs="Arial"/>
          <w:sz w:val="15"/>
          <w:szCs w:val="15"/>
          <w:lang w:val="ru-RU"/>
        </w:rPr>
        <w:t>°С</w:t>
      </w:r>
      <w:r w:rsidR="003A65EC" w:rsidRPr="000A6EB5">
        <w:rPr>
          <w:rFonts w:ascii="Calibri" w:hAnsi="Calibri" w:cs="Arial"/>
          <w:sz w:val="15"/>
          <w:szCs w:val="15"/>
          <w:lang w:val="ru-RU"/>
        </w:rPr>
        <w:t>.</w:t>
      </w:r>
    </w:p>
    <w:p w14:paraId="65CE5163" w14:textId="77777777" w:rsidR="00B83BD2" w:rsidRPr="000A6EB5" w:rsidRDefault="0070292B" w:rsidP="006B73CB">
      <w:pPr>
        <w:pStyle w:val="-11"/>
        <w:numPr>
          <w:ilvl w:val="0"/>
          <w:numId w:val="11"/>
        </w:numPr>
        <w:tabs>
          <w:tab w:val="left" w:pos="262"/>
        </w:tabs>
        <w:spacing w:before="120" w:line="200" w:lineRule="exact"/>
        <w:ind w:firstLineChars="0" w:hanging="1440"/>
        <w:rPr>
          <w:rFonts w:cs="Arial"/>
          <w:b/>
          <w:sz w:val="15"/>
          <w:szCs w:val="15"/>
          <w:lang w:val="ru-RU"/>
        </w:rPr>
      </w:pPr>
      <w:r w:rsidRPr="000A6EB5">
        <w:rPr>
          <w:rFonts w:cs="Arial"/>
          <w:b/>
          <w:sz w:val="15"/>
          <w:szCs w:val="15"/>
          <w:lang w:val="ru-RU"/>
        </w:rPr>
        <w:t>Команда</w:t>
      </w:r>
      <w:r w:rsidR="0098130A" w:rsidRPr="000A6EB5">
        <w:rPr>
          <w:rFonts w:cs="Arial"/>
          <w:b/>
          <w:sz w:val="15"/>
          <w:szCs w:val="15"/>
          <w:lang w:val="ru-RU"/>
        </w:rPr>
        <w:t xml:space="preserve"> (Главный номер)</w:t>
      </w:r>
    </w:p>
    <w:p w14:paraId="37153E39" w14:textId="77777777" w:rsidR="00070220" w:rsidRPr="006459FD" w:rsidRDefault="0098130A" w:rsidP="006B73CB">
      <w:pPr>
        <w:spacing w:before="80" w:line="200" w:lineRule="exact"/>
        <w:rPr>
          <w:rFonts w:ascii="Calibri" w:hAnsi="Calibri" w:cs="Arial"/>
          <w:bCs/>
          <w:sz w:val="15"/>
          <w:szCs w:val="15"/>
          <w:u w:val="single"/>
          <w:lang w:val="ru-RU"/>
        </w:rPr>
      </w:pPr>
      <w:r w:rsidRPr="006459FD">
        <w:rPr>
          <w:rFonts w:ascii="Calibri" w:hAnsi="Calibri" w:cs="Arial"/>
          <w:sz w:val="15"/>
          <w:szCs w:val="15"/>
          <w:lang w:val="ru-RU"/>
        </w:rPr>
        <w:t>Включить функци</w:t>
      </w:r>
      <w:r w:rsidR="00060B4D" w:rsidRPr="006459FD">
        <w:rPr>
          <w:rFonts w:ascii="Calibri" w:hAnsi="Calibri" w:cs="Arial"/>
          <w:sz w:val="15"/>
          <w:szCs w:val="15"/>
          <w:lang w:val="ru-RU"/>
        </w:rPr>
        <w:t>ю</w:t>
      </w:r>
      <w:r w:rsidRPr="006459FD">
        <w:rPr>
          <w:rFonts w:ascii="Calibri" w:hAnsi="Calibri" w:cs="Arial"/>
          <w:sz w:val="15"/>
          <w:szCs w:val="15"/>
          <w:lang w:val="ru-RU"/>
        </w:rPr>
        <w:t xml:space="preserve"> управления по температуре</w:t>
      </w:r>
      <w:r w:rsidR="00070220" w:rsidRPr="006459FD">
        <w:rPr>
          <w:rFonts w:ascii="Calibri" w:hAnsi="Calibri" w:cs="Arial"/>
          <w:sz w:val="15"/>
          <w:szCs w:val="15"/>
          <w:lang w:val="ru-RU"/>
        </w:rPr>
        <w:t xml:space="preserve">:  </w:t>
      </w:r>
    </w:p>
    <w:p w14:paraId="4500E2D4" w14:textId="77777777" w:rsidR="0016652E" w:rsidRPr="000A6EB5" w:rsidRDefault="0016652E" w:rsidP="001535C9">
      <w:pPr>
        <w:spacing w:line="200" w:lineRule="exact"/>
        <w:ind w:leftChars="135" w:left="283"/>
        <w:jc w:val="left"/>
        <w:rPr>
          <w:rFonts w:ascii="Calibri" w:hAnsi="Calibri" w:cs="Arial"/>
          <w:sz w:val="15"/>
          <w:szCs w:val="15"/>
          <w:lang w:val="ru-RU"/>
        </w:rPr>
      </w:pPr>
      <w:r w:rsidRPr="006459FD">
        <w:rPr>
          <w:rFonts w:ascii="Calibri" w:hAnsi="Calibri" w:cs="Arial"/>
          <w:bCs/>
          <w:sz w:val="15"/>
          <w:szCs w:val="15"/>
          <w:lang w:val="ru-RU"/>
        </w:rPr>
        <w:t>Для GSM-Розетки Т4/Т40:</w:t>
      </w:r>
      <w:r w:rsidRPr="006459FD">
        <w:rPr>
          <w:rFonts w:ascii="Calibri" w:hAnsi="Calibri" w:cs="Arial"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23#0#1#</w:t>
      </w:r>
    </w:p>
    <w:p w14:paraId="4E0ABBDA" w14:textId="712E2C65" w:rsidR="0016652E" w:rsidRDefault="0016652E" w:rsidP="006B73CB">
      <w:pPr>
        <w:spacing w:before="20" w:line="200" w:lineRule="exact"/>
        <w:ind w:leftChars="135" w:left="283"/>
        <w:jc w:val="left"/>
        <w:rPr>
          <w:rFonts w:ascii="Calibri" w:hAnsi="Calibri" w:cs="Arial"/>
          <w:b/>
          <w:sz w:val="15"/>
          <w:szCs w:val="15"/>
          <w:u w:val="single"/>
          <w:lang w:val="ru-RU"/>
        </w:rPr>
      </w:pPr>
      <w:r w:rsidRPr="006459FD">
        <w:rPr>
          <w:rFonts w:ascii="Calibri" w:hAnsi="Calibri" w:cs="Arial"/>
          <w:bCs/>
          <w:sz w:val="15"/>
          <w:szCs w:val="15"/>
          <w:lang w:val="ru-RU"/>
        </w:rPr>
        <w:t>Для GSM-Розетки Т20:</w:t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66#</w:t>
      </w:r>
      <w:r w:rsidR="00975511" w:rsidRPr="00461850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Имя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1#</w:t>
      </w:r>
    </w:p>
    <w:p w14:paraId="136A0845" w14:textId="77777777" w:rsidR="0079790E" w:rsidRPr="000A6EB5" w:rsidRDefault="0079790E" w:rsidP="006B73CB">
      <w:pPr>
        <w:spacing w:before="20" w:line="200" w:lineRule="exact"/>
        <w:ind w:leftChars="135" w:left="283"/>
        <w:jc w:val="left"/>
        <w:rPr>
          <w:rFonts w:ascii="Calibri" w:hAnsi="Calibri" w:cs="Arial"/>
          <w:sz w:val="15"/>
          <w:szCs w:val="15"/>
          <w:lang w:val="ru-RU"/>
        </w:rPr>
      </w:pPr>
    </w:p>
    <w:p w14:paraId="0CD57610" w14:textId="77777777" w:rsidR="00070220" w:rsidRPr="006459FD" w:rsidRDefault="00DC7BAC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6459FD">
        <w:rPr>
          <w:rFonts w:ascii="Wingdings" w:hAnsi="Wingdings" w:cs="Arial"/>
          <w:szCs w:val="21"/>
          <w:lang w:val="ru-RU"/>
        </w:rPr>
        <w:lastRenderedPageBreak/>
        <w:sym w:font="Wingdings" w:char="F043"/>
      </w:r>
      <w:r w:rsidR="006459FD" w:rsidRPr="006459FD">
        <w:rPr>
          <w:rFonts w:ascii="Wingdings" w:hAnsi="Wingdings" w:cs="Arial"/>
          <w:szCs w:val="21"/>
          <w:lang w:val="ru-RU"/>
        </w:rPr>
        <w:t></w:t>
      </w:r>
      <w:r w:rsidR="00F23C2B" w:rsidRPr="006459FD">
        <w:rPr>
          <w:rFonts w:ascii="Calibri" w:hAnsi="Calibri" w:cs="Arial"/>
          <w:sz w:val="15"/>
          <w:szCs w:val="15"/>
          <w:lang w:val="ru-RU"/>
        </w:rPr>
        <w:t>Успешный СМС ответ</w:t>
      </w:r>
      <w:r w:rsidR="001535C9">
        <w:rPr>
          <w:rFonts w:ascii="Calibri" w:hAnsi="Calibri" w:cs="Arial"/>
          <w:sz w:val="15"/>
          <w:szCs w:val="15"/>
          <w:lang w:val="ru-RU"/>
        </w:rPr>
        <w:t>:</w:t>
      </w:r>
    </w:p>
    <w:p w14:paraId="741EEB72" w14:textId="77777777" w:rsidR="00444F1C" w:rsidRPr="001535C9" w:rsidRDefault="00444F1C" w:rsidP="00F76216">
      <w:pPr>
        <w:spacing w:line="200" w:lineRule="exact"/>
        <w:ind w:leftChars="202" w:left="424"/>
        <w:rPr>
          <w:rFonts w:ascii="Calibri" w:hAnsi="Calibri" w:cs="Arial"/>
          <w:i/>
          <w:sz w:val="15"/>
          <w:szCs w:val="15"/>
          <w:lang w:val="ru-RU"/>
        </w:rPr>
      </w:pPr>
      <w:r w:rsidRPr="001535C9">
        <w:rPr>
          <w:rFonts w:ascii="Calibri" w:hAnsi="Calibri" w:cs="Arial"/>
          <w:i/>
          <w:sz w:val="15"/>
          <w:szCs w:val="15"/>
          <w:lang w:val="ru-RU"/>
        </w:rPr>
        <w:t>Состояние: ВЫКЛ, **С</w:t>
      </w:r>
    </w:p>
    <w:p w14:paraId="613B77FD" w14:textId="77777777" w:rsidR="00070220" w:rsidRPr="001535C9" w:rsidRDefault="00444F1C" w:rsidP="00F76216">
      <w:pPr>
        <w:spacing w:line="200" w:lineRule="exact"/>
        <w:ind w:leftChars="202" w:left="424"/>
        <w:rPr>
          <w:rFonts w:ascii="Calibri" w:hAnsi="Calibri" w:cs="Arial"/>
          <w:i/>
          <w:sz w:val="15"/>
          <w:szCs w:val="15"/>
          <w:lang w:val="ru-RU"/>
        </w:rPr>
      </w:pPr>
      <w:r w:rsidRPr="001535C9">
        <w:rPr>
          <w:rFonts w:ascii="Calibri" w:hAnsi="Calibri" w:cs="Arial"/>
          <w:i/>
          <w:sz w:val="15"/>
          <w:szCs w:val="15"/>
          <w:lang w:val="ru-RU"/>
        </w:rPr>
        <w:t>Контроль Т</w:t>
      </w:r>
      <w:r w:rsidR="00070220" w:rsidRPr="001535C9">
        <w:rPr>
          <w:rFonts w:ascii="Calibri" w:hAnsi="Calibri" w:cs="Arial"/>
          <w:i/>
          <w:sz w:val="15"/>
          <w:szCs w:val="15"/>
          <w:lang w:val="ru-RU"/>
        </w:rPr>
        <w:t xml:space="preserve">: </w:t>
      </w:r>
      <w:r w:rsidR="00F95126" w:rsidRPr="001535C9">
        <w:rPr>
          <w:rFonts w:ascii="Calibri" w:hAnsi="Calibri" w:cs="Arial"/>
          <w:i/>
          <w:sz w:val="15"/>
          <w:szCs w:val="15"/>
          <w:lang w:val="ru-RU"/>
        </w:rPr>
        <w:t>ВКЛ</w:t>
      </w:r>
    </w:p>
    <w:p w14:paraId="4176FD40" w14:textId="77777777" w:rsidR="00070220" w:rsidRPr="001535C9" w:rsidRDefault="00F95126" w:rsidP="00F76216">
      <w:pPr>
        <w:spacing w:line="200" w:lineRule="exact"/>
        <w:ind w:leftChars="202" w:left="424"/>
        <w:rPr>
          <w:rFonts w:ascii="Calibri" w:hAnsi="Calibri" w:cs="Arial"/>
          <w:i/>
          <w:sz w:val="15"/>
          <w:szCs w:val="15"/>
          <w:lang w:val="ru-RU"/>
        </w:rPr>
      </w:pPr>
      <w:r w:rsidRPr="001535C9">
        <w:rPr>
          <w:rFonts w:ascii="Calibri" w:hAnsi="Calibri" w:cs="Arial"/>
          <w:i/>
          <w:sz w:val="15"/>
          <w:szCs w:val="15"/>
          <w:lang w:val="ru-RU"/>
        </w:rPr>
        <w:t>Режим</w:t>
      </w:r>
      <w:r w:rsidR="00070220" w:rsidRPr="001535C9">
        <w:rPr>
          <w:rFonts w:ascii="Calibri" w:hAnsi="Calibri" w:cs="Arial"/>
          <w:i/>
          <w:sz w:val="15"/>
          <w:szCs w:val="15"/>
          <w:lang w:val="ru-RU"/>
        </w:rPr>
        <w:t xml:space="preserve">: </w:t>
      </w:r>
      <w:r w:rsidRPr="001535C9">
        <w:rPr>
          <w:rFonts w:ascii="Calibri" w:hAnsi="Calibri" w:cs="Arial"/>
          <w:i/>
          <w:sz w:val="15"/>
          <w:szCs w:val="15"/>
          <w:lang w:val="ru-RU"/>
        </w:rPr>
        <w:t>Нагрев</w:t>
      </w:r>
    </w:p>
    <w:p w14:paraId="0CDE6003" w14:textId="77777777" w:rsidR="00070220" w:rsidRPr="001535C9" w:rsidRDefault="00F95126" w:rsidP="00F76216">
      <w:pPr>
        <w:spacing w:line="200" w:lineRule="exact"/>
        <w:ind w:leftChars="202" w:left="424"/>
        <w:rPr>
          <w:rFonts w:ascii="Calibri" w:hAnsi="Calibri" w:cs="Arial"/>
          <w:i/>
          <w:sz w:val="15"/>
          <w:szCs w:val="15"/>
          <w:lang w:val="ru-RU"/>
        </w:rPr>
      </w:pPr>
      <w:r w:rsidRPr="001535C9">
        <w:rPr>
          <w:rFonts w:ascii="Calibri" w:hAnsi="Calibri" w:cs="Arial"/>
          <w:i/>
          <w:sz w:val="15"/>
          <w:szCs w:val="15"/>
          <w:lang w:val="ru-RU"/>
        </w:rPr>
        <w:t>Диапазон</w:t>
      </w:r>
      <w:r w:rsidR="00070220" w:rsidRPr="001535C9">
        <w:rPr>
          <w:rFonts w:ascii="Calibri" w:hAnsi="Calibri" w:cs="Arial"/>
          <w:i/>
          <w:sz w:val="15"/>
          <w:szCs w:val="15"/>
          <w:lang w:val="ru-RU"/>
        </w:rPr>
        <w:t>: 1</w:t>
      </w:r>
      <w:r w:rsidR="00444F1C" w:rsidRPr="001535C9">
        <w:rPr>
          <w:rFonts w:ascii="Calibri" w:hAnsi="Calibri" w:cs="Arial"/>
          <w:i/>
          <w:sz w:val="15"/>
          <w:szCs w:val="15"/>
          <w:lang w:val="ru-RU"/>
        </w:rPr>
        <w:t>8</w:t>
      </w:r>
      <w:r w:rsidR="00070220" w:rsidRPr="001535C9">
        <w:rPr>
          <w:rFonts w:ascii="Calibri" w:hAnsi="Calibri" w:cs="Arial"/>
          <w:i/>
          <w:sz w:val="15"/>
          <w:szCs w:val="15"/>
          <w:lang w:val="ru-RU"/>
        </w:rPr>
        <w:t>-2</w:t>
      </w:r>
      <w:r w:rsidR="00444F1C" w:rsidRPr="001535C9">
        <w:rPr>
          <w:rFonts w:ascii="Calibri" w:hAnsi="Calibri" w:cs="Arial"/>
          <w:i/>
          <w:sz w:val="15"/>
          <w:szCs w:val="15"/>
          <w:lang w:val="ru-RU"/>
        </w:rPr>
        <w:t>4</w:t>
      </w:r>
      <w:r w:rsidRPr="001535C9">
        <w:rPr>
          <w:rFonts w:ascii="Calibri" w:hAnsi="Calibri" w:cs="Arial"/>
          <w:i/>
          <w:sz w:val="15"/>
          <w:szCs w:val="15"/>
          <w:lang w:val="ru-RU"/>
        </w:rPr>
        <w:t>С</w:t>
      </w:r>
    </w:p>
    <w:p w14:paraId="4A160BCF" w14:textId="08858EFC" w:rsidR="001409DD" w:rsidRDefault="00070220" w:rsidP="0098130A">
      <w:pPr>
        <w:pStyle w:val="3"/>
        <w:spacing w:before="120" w:after="120" w:line="200" w:lineRule="exact"/>
        <w:ind w:left="947" w:hanging="947"/>
        <w:rPr>
          <w:rFonts w:ascii="Calibri" w:hAnsi="Calibri" w:cs="Arial"/>
          <w:sz w:val="15"/>
          <w:szCs w:val="15"/>
          <w:lang w:val="ru-RU"/>
        </w:rPr>
      </w:pPr>
      <w:bookmarkStart w:id="104" w:name="_Toc287512628"/>
      <w:bookmarkStart w:id="105" w:name="_Toc294093005"/>
      <w:r w:rsidRPr="000A6EB5">
        <w:rPr>
          <w:rFonts w:ascii="Calibri" w:hAnsi="Calibri" w:cs="Arial"/>
          <w:sz w:val="15"/>
          <w:szCs w:val="15"/>
          <w:lang w:val="ru-RU"/>
        </w:rPr>
        <w:t>3.</w:t>
      </w:r>
      <w:r w:rsidR="00F36691">
        <w:rPr>
          <w:rFonts w:ascii="Calibri" w:hAnsi="Calibri" w:cs="Arial"/>
          <w:sz w:val="15"/>
          <w:szCs w:val="15"/>
          <w:lang w:val="ru-RU"/>
        </w:rPr>
        <w:t>7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.2 </w:t>
      </w:r>
      <w:bookmarkEnd w:id="104"/>
      <w:bookmarkEnd w:id="105"/>
      <w:r w:rsidR="0098130A" w:rsidRPr="000A6EB5">
        <w:rPr>
          <w:rFonts w:ascii="Calibri" w:hAnsi="Calibri" w:cs="Arial"/>
          <w:sz w:val="15"/>
          <w:szCs w:val="15"/>
          <w:lang w:val="ru-RU"/>
        </w:rPr>
        <w:t>Установка диапазона функции управления по температуре</w:t>
      </w:r>
    </w:p>
    <w:p w14:paraId="1EB9A517" w14:textId="77777777" w:rsidR="00752D81" w:rsidRPr="000A6EB5" w:rsidRDefault="00752D81" w:rsidP="00752D81">
      <w:pPr>
        <w:numPr>
          <w:ilvl w:val="1"/>
          <w:numId w:val="5"/>
        </w:numPr>
        <w:tabs>
          <w:tab w:val="left" w:pos="252"/>
        </w:tabs>
        <w:spacing w:line="200" w:lineRule="exact"/>
        <w:ind w:hanging="1468"/>
        <w:rPr>
          <w:rFonts w:ascii="Calibri" w:hAnsi="Calibri" w:cs="Arial"/>
          <w:b/>
          <w:sz w:val="15"/>
          <w:szCs w:val="15"/>
        </w:rPr>
      </w:pPr>
      <w:r w:rsidRPr="000A6EB5">
        <w:rPr>
          <w:rFonts w:ascii="Calibri" w:hAnsi="Calibri" w:cs="Arial"/>
          <w:b/>
          <w:sz w:val="15"/>
          <w:szCs w:val="15"/>
        </w:rPr>
        <w:t>Описание</w:t>
      </w:r>
    </w:p>
    <w:p w14:paraId="52FF2FEE" w14:textId="60661159" w:rsidR="00752D81" w:rsidRPr="000A6EB5" w:rsidRDefault="00752D81" w:rsidP="00752D81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>После з</w:t>
      </w:r>
      <w:r>
        <w:rPr>
          <w:rFonts w:ascii="Calibri" w:hAnsi="Calibri" w:cs="Arial"/>
          <w:sz w:val="15"/>
          <w:szCs w:val="15"/>
          <w:lang w:val="ru-RU"/>
        </w:rPr>
        <w:t>адания температурного диапазона, значения температуры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буд</w:t>
      </w:r>
      <w:r>
        <w:rPr>
          <w:rFonts w:ascii="Calibri" w:hAnsi="Calibri" w:cs="Arial"/>
          <w:sz w:val="15"/>
          <w:szCs w:val="15"/>
          <w:lang w:val="ru-RU"/>
        </w:rPr>
        <w:t>у</w:t>
      </w:r>
      <w:r w:rsidRPr="000A6EB5">
        <w:rPr>
          <w:rFonts w:ascii="Calibri" w:hAnsi="Calibri" w:cs="Arial"/>
          <w:sz w:val="15"/>
          <w:szCs w:val="15"/>
          <w:lang w:val="ru-RU"/>
        </w:rPr>
        <w:t>т сохранен</w:t>
      </w:r>
      <w:r>
        <w:rPr>
          <w:rFonts w:ascii="Calibri" w:hAnsi="Calibri" w:cs="Arial"/>
          <w:sz w:val="15"/>
          <w:szCs w:val="15"/>
          <w:lang w:val="ru-RU"/>
        </w:rPr>
        <w:t>ы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в </w:t>
      </w:r>
      <w:r>
        <w:rPr>
          <w:rFonts w:ascii="Calibri" w:hAnsi="Calibri" w:cs="Arial"/>
          <w:sz w:val="15"/>
          <w:szCs w:val="15"/>
        </w:rPr>
        <w:t>GSM</w:t>
      </w:r>
      <w:r w:rsidRPr="00752D81">
        <w:rPr>
          <w:rFonts w:ascii="Calibri" w:hAnsi="Calibri" w:cs="Arial"/>
          <w:sz w:val="15"/>
          <w:szCs w:val="15"/>
          <w:lang w:val="ru-RU"/>
        </w:rPr>
        <w:t>-</w:t>
      </w:r>
      <w:r>
        <w:rPr>
          <w:rFonts w:ascii="Calibri" w:hAnsi="Calibri" w:cs="Arial"/>
          <w:sz w:val="15"/>
          <w:szCs w:val="15"/>
          <w:lang w:val="ru-RU"/>
        </w:rPr>
        <w:t>Р</w:t>
      </w:r>
      <w:r w:rsidRPr="000A6EB5">
        <w:rPr>
          <w:rFonts w:ascii="Calibri" w:hAnsi="Calibri" w:cs="Arial"/>
          <w:sz w:val="15"/>
          <w:szCs w:val="15"/>
          <w:lang w:val="ru-RU"/>
        </w:rPr>
        <w:t>озетке до момента её сброса к заводским настройкам.</w:t>
      </w:r>
    </w:p>
    <w:p w14:paraId="4ACFF14B" w14:textId="77777777" w:rsidR="0093173F" w:rsidRPr="000A6EB5" w:rsidRDefault="0070292B" w:rsidP="006B73CB">
      <w:pPr>
        <w:numPr>
          <w:ilvl w:val="0"/>
          <w:numId w:val="11"/>
        </w:numPr>
        <w:tabs>
          <w:tab w:val="left" w:pos="262"/>
        </w:tabs>
        <w:spacing w:before="120" w:line="200" w:lineRule="exact"/>
        <w:ind w:hanging="1440"/>
        <w:rPr>
          <w:rFonts w:ascii="Calibri" w:hAnsi="Calibri" w:cs="Arial"/>
          <w:b/>
          <w:sz w:val="15"/>
          <w:szCs w:val="15"/>
        </w:rPr>
      </w:pPr>
      <w:proofErr w:type="spellStart"/>
      <w:r w:rsidRPr="000A6EB5">
        <w:rPr>
          <w:rFonts w:ascii="Calibri" w:hAnsi="Calibri" w:cs="Arial"/>
          <w:b/>
          <w:sz w:val="15"/>
          <w:szCs w:val="15"/>
        </w:rPr>
        <w:t>Команда</w:t>
      </w:r>
      <w:proofErr w:type="spellEnd"/>
      <w:r w:rsidR="0098130A" w:rsidRPr="000A6EB5">
        <w:rPr>
          <w:rFonts w:ascii="Calibri" w:hAnsi="Calibri" w:cs="Arial"/>
          <w:b/>
          <w:sz w:val="15"/>
          <w:szCs w:val="15"/>
          <w:lang w:val="ru-RU"/>
        </w:rPr>
        <w:t xml:space="preserve"> (Главный номер)</w:t>
      </w:r>
    </w:p>
    <w:p w14:paraId="2668B612" w14:textId="77777777" w:rsidR="0016652E" w:rsidRPr="001535C9" w:rsidRDefault="0098130A" w:rsidP="006B73CB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1535C9">
        <w:rPr>
          <w:rFonts w:ascii="Calibri" w:hAnsi="Calibri" w:cs="Arial"/>
          <w:bCs/>
          <w:sz w:val="15"/>
          <w:szCs w:val="15"/>
          <w:lang w:val="ru-RU"/>
        </w:rPr>
        <w:t>Установить диапазон функции управления по температуре</w:t>
      </w:r>
      <w:r w:rsidR="00BB12C4" w:rsidRPr="001535C9">
        <w:rPr>
          <w:rFonts w:ascii="Calibri" w:hAnsi="Calibri" w:cs="Arial"/>
          <w:sz w:val="15"/>
          <w:szCs w:val="15"/>
          <w:lang w:val="ru-RU"/>
        </w:rPr>
        <w:t>:</w:t>
      </w:r>
    </w:p>
    <w:p w14:paraId="1A1D92A1" w14:textId="34E82C50" w:rsidR="0016652E" w:rsidRPr="000A6EB5" w:rsidRDefault="0016652E" w:rsidP="001535C9">
      <w:pPr>
        <w:spacing w:line="200" w:lineRule="exact"/>
        <w:ind w:leftChars="135" w:left="283"/>
        <w:jc w:val="left"/>
        <w:rPr>
          <w:rFonts w:ascii="Calibri" w:hAnsi="Calibri" w:cs="Arial"/>
          <w:sz w:val="15"/>
          <w:szCs w:val="15"/>
          <w:lang w:val="ru-RU"/>
        </w:rPr>
      </w:pPr>
      <w:r w:rsidRPr="001535C9">
        <w:rPr>
          <w:rFonts w:ascii="Calibri" w:hAnsi="Calibri" w:cs="Arial"/>
          <w:bCs/>
          <w:sz w:val="15"/>
          <w:szCs w:val="15"/>
          <w:lang w:val="ru-RU"/>
        </w:rPr>
        <w:t>Для GSM-Розетки Т4/Т40:</w:t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24#0#</w:t>
      </w:r>
      <w:r w:rsidRPr="00461850">
        <w:rPr>
          <w:rFonts w:ascii="Calibri" w:hAnsi="Calibri" w:cs="Arial"/>
          <w:b/>
          <w:bCs/>
          <w:i/>
          <w:sz w:val="15"/>
          <w:szCs w:val="15"/>
          <w:highlight w:val="lightGray"/>
          <w:u w:val="single"/>
          <w:lang w:val="ru-RU"/>
        </w:rPr>
        <w:t>Режим</w:t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proofErr w:type="gramStart"/>
      <w:r w:rsidRPr="00461850">
        <w:rPr>
          <w:rFonts w:ascii="Calibri" w:hAnsi="Calibri" w:cs="Arial"/>
          <w:b/>
          <w:bCs/>
          <w:i/>
          <w:sz w:val="15"/>
          <w:szCs w:val="15"/>
          <w:highlight w:val="lightGray"/>
          <w:u w:val="single"/>
          <w:lang w:val="ru-RU"/>
        </w:rPr>
        <w:t>Мин.темп.</w:t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proofErr w:type="gramEnd"/>
      <w:r w:rsidRPr="00461850">
        <w:rPr>
          <w:rFonts w:ascii="Calibri" w:hAnsi="Calibri" w:cs="Arial"/>
          <w:b/>
          <w:bCs/>
          <w:i/>
          <w:sz w:val="15"/>
          <w:szCs w:val="15"/>
          <w:highlight w:val="lightGray"/>
          <w:u w:val="single"/>
          <w:lang w:val="ru-RU"/>
        </w:rPr>
        <w:t>Макс.темп</w:t>
      </w:r>
      <w:r w:rsidR="00461850">
        <w:rPr>
          <w:rFonts w:ascii="Calibri" w:hAnsi="Calibri" w:cs="Arial"/>
          <w:b/>
          <w:bCs/>
          <w:i/>
          <w:sz w:val="15"/>
          <w:szCs w:val="15"/>
          <w:highlight w:val="lightGray"/>
          <w:u w:val="single"/>
          <w:lang w:val="ru-RU"/>
        </w:rPr>
        <w:t>.</w:t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</w:p>
    <w:p w14:paraId="7B8EE5E7" w14:textId="0D845E11" w:rsidR="0016652E" w:rsidRPr="000A6EB5" w:rsidRDefault="0016652E" w:rsidP="006B73CB">
      <w:pPr>
        <w:spacing w:before="20" w:line="200" w:lineRule="exact"/>
        <w:ind w:leftChars="135" w:left="283"/>
        <w:jc w:val="left"/>
        <w:rPr>
          <w:rFonts w:ascii="Calibri" w:hAnsi="Calibri" w:cs="Arial"/>
          <w:sz w:val="15"/>
          <w:szCs w:val="15"/>
          <w:lang w:val="ru-RU"/>
        </w:rPr>
      </w:pPr>
      <w:r w:rsidRPr="001535C9">
        <w:rPr>
          <w:rFonts w:ascii="Calibri" w:hAnsi="Calibri" w:cs="Arial"/>
          <w:bCs/>
          <w:sz w:val="15"/>
          <w:szCs w:val="15"/>
          <w:lang w:val="ru-RU"/>
        </w:rPr>
        <w:t>Для GSM-Розетки Т20:</w:t>
      </w:r>
      <w:r w:rsidRPr="001535C9">
        <w:rPr>
          <w:rFonts w:ascii="Calibri" w:hAnsi="Calibri" w:cs="Arial"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67#</w:t>
      </w:r>
      <w:r w:rsidR="00975511" w:rsidRPr="00461850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Имя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  <w:r w:rsidRPr="00461850">
        <w:rPr>
          <w:rFonts w:ascii="Calibri" w:hAnsi="Calibri" w:cs="Arial"/>
          <w:b/>
          <w:bCs/>
          <w:i/>
          <w:sz w:val="15"/>
          <w:szCs w:val="15"/>
          <w:highlight w:val="lightGray"/>
          <w:u w:val="single"/>
          <w:lang w:val="ru-RU"/>
        </w:rPr>
        <w:t>Режим</w:t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proofErr w:type="gramStart"/>
      <w:r w:rsidRPr="00461850">
        <w:rPr>
          <w:rFonts w:ascii="Calibri" w:hAnsi="Calibri" w:cs="Arial"/>
          <w:b/>
          <w:bCs/>
          <w:i/>
          <w:sz w:val="15"/>
          <w:szCs w:val="15"/>
          <w:highlight w:val="lightGray"/>
          <w:u w:val="single"/>
          <w:lang w:val="ru-RU"/>
        </w:rPr>
        <w:t>Мин.темп.</w:t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proofErr w:type="gramEnd"/>
      <w:r w:rsidRPr="00461850">
        <w:rPr>
          <w:rFonts w:ascii="Calibri" w:hAnsi="Calibri" w:cs="Arial"/>
          <w:b/>
          <w:bCs/>
          <w:i/>
          <w:sz w:val="15"/>
          <w:szCs w:val="15"/>
          <w:highlight w:val="lightGray"/>
          <w:u w:val="single"/>
          <w:lang w:val="ru-RU"/>
        </w:rPr>
        <w:t>Макс.темп</w:t>
      </w:r>
      <w:r w:rsidR="00461850">
        <w:rPr>
          <w:rFonts w:ascii="Calibri" w:hAnsi="Calibri" w:cs="Arial"/>
          <w:b/>
          <w:bCs/>
          <w:i/>
          <w:sz w:val="15"/>
          <w:szCs w:val="15"/>
          <w:highlight w:val="lightGray"/>
          <w:u w:val="single"/>
          <w:lang w:val="ru-RU"/>
        </w:rPr>
        <w:t>.</w:t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</w:p>
    <w:p w14:paraId="3416D0B2" w14:textId="77777777" w:rsidR="0093173F" w:rsidRPr="001535C9" w:rsidRDefault="00DC7BAC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1535C9">
        <w:rPr>
          <w:rFonts w:ascii="Wingdings" w:hAnsi="Wingdings" w:cs="Arial"/>
          <w:szCs w:val="21"/>
          <w:lang w:val="ru-RU"/>
        </w:rPr>
        <w:lastRenderedPageBreak/>
        <w:sym w:font="Wingdings" w:char="F043"/>
      </w:r>
      <w:r w:rsidR="001535C9" w:rsidRPr="001535C9">
        <w:rPr>
          <w:rFonts w:ascii="Wingdings" w:hAnsi="Wingdings" w:cs="Arial"/>
          <w:szCs w:val="21"/>
          <w:lang w:val="ru-RU"/>
        </w:rPr>
        <w:t></w:t>
      </w:r>
      <w:r w:rsidR="00F23C2B" w:rsidRPr="001535C9">
        <w:rPr>
          <w:rFonts w:ascii="Calibri" w:hAnsi="Calibri" w:cs="Arial"/>
          <w:sz w:val="15"/>
          <w:szCs w:val="15"/>
          <w:lang w:val="ru-RU"/>
        </w:rPr>
        <w:t>Успешный СМС ответ</w:t>
      </w:r>
      <w:r w:rsidR="001535C9">
        <w:rPr>
          <w:rFonts w:ascii="Calibri" w:hAnsi="Calibri" w:cs="Arial"/>
          <w:sz w:val="15"/>
          <w:szCs w:val="15"/>
          <w:lang w:val="ru-RU"/>
        </w:rPr>
        <w:t>:</w:t>
      </w:r>
    </w:p>
    <w:p w14:paraId="6A510737" w14:textId="77777777" w:rsidR="00C777CD" w:rsidRPr="001535C9" w:rsidRDefault="00C777CD" w:rsidP="00F76216">
      <w:pPr>
        <w:spacing w:line="200" w:lineRule="exact"/>
        <w:ind w:leftChars="202" w:left="424"/>
        <w:rPr>
          <w:rFonts w:ascii="Calibri" w:hAnsi="Calibri" w:cs="Arial"/>
          <w:i/>
          <w:sz w:val="15"/>
          <w:szCs w:val="15"/>
          <w:lang w:val="ru-RU"/>
        </w:rPr>
      </w:pPr>
      <w:r w:rsidRPr="001535C9">
        <w:rPr>
          <w:rFonts w:ascii="Calibri" w:hAnsi="Calibri" w:cs="Arial"/>
          <w:i/>
          <w:sz w:val="15"/>
          <w:szCs w:val="15"/>
          <w:lang w:val="ru-RU"/>
        </w:rPr>
        <w:t>Состояние: ВЫКЛ, **С</w:t>
      </w:r>
    </w:p>
    <w:p w14:paraId="418EBEEB" w14:textId="77777777" w:rsidR="00C777CD" w:rsidRPr="001535C9" w:rsidRDefault="00C777CD" w:rsidP="00F76216">
      <w:pPr>
        <w:spacing w:line="200" w:lineRule="exact"/>
        <w:ind w:leftChars="202" w:left="424"/>
        <w:rPr>
          <w:rFonts w:ascii="Calibri" w:hAnsi="Calibri" w:cs="Arial"/>
          <w:i/>
          <w:sz w:val="15"/>
          <w:szCs w:val="15"/>
          <w:lang w:val="ru-RU"/>
        </w:rPr>
      </w:pPr>
      <w:r w:rsidRPr="001535C9">
        <w:rPr>
          <w:rFonts w:ascii="Calibri" w:hAnsi="Calibri" w:cs="Arial"/>
          <w:i/>
          <w:sz w:val="15"/>
          <w:szCs w:val="15"/>
          <w:lang w:val="ru-RU"/>
        </w:rPr>
        <w:t>Контроль Т: ВКЛ</w:t>
      </w:r>
    </w:p>
    <w:p w14:paraId="1C3F1377" w14:textId="77777777" w:rsidR="00C777CD" w:rsidRPr="001535C9" w:rsidRDefault="00C777CD" w:rsidP="00F76216">
      <w:pPr>
        <w:spacing w:line="200" w:lineRule="exact"/>
        <w:ind w:leftChars="202" w:left="424"/>
        <w:rPr>
          <w:rFonts w:ascii="Calibri" w:hAnsi="Calibri" w:cs="Arial"/>
          <w:i/>
          <w:sz w:val="15"/>
          <w:szCs w:val="15"/>
          <w:lang w:val="ru-RU"/>
        </w:rPr>
      </w:pPr>
      <w:r w:rsidRPr="001535C9">
        <w:rPr>
          <w:rFonts w:ascii="Calibri" w:hAnsi="Calibri" w:cs="Arial"/>
          <w:i/>
          <w:sz w:val="15"/>
          <w:szCs w:val="15"/>
          <w:lang w:val="ru-RU"/>
        </w:rPr>
        <w:t>Режим: Нагрев</w:t>
      </w:r>
    </w:p>
    <w:p w14:paraId="3ADA8AC2" w14:textId="308C574C" w:rsidR="005A2874" w:rsidRDefault="00C777CD" w:rsidP="00F76216">
      <w:pPr>
        <w:spacing w:line="200" w:lineRule="exact"/>
        <w:ind w:leftChars="202" w:left="424"/>
        <w:rPr>
          <w:rFonts w:ascii="Calibri" w:hAnsi="Calibri" w:cs="Arial"/>
          <w:i/>
          <w:sz w:val="15"/>
          <w:szCs w:val="15"/>
          <w:lang w:val="ru-RU"/>
        </w:rPr>
      </w:pPr>
      <w:r w:rsidRPr="001535C9">
        <w:rPr>
          <w:rFonts w:ascii="Calibri" w:hAnsi="Calibri" w:cs="Arial"/>
          <w:i/>
          <w:sz w:val="15"/>
          <w:szCs w:val="15"/>
          <w:lang w:val="ru-RU"/>
        </w:rPr>
        <w:t>Диапазон: 18-24С</w:t>
      </w:r>
    </w:p>
    <w:p w14:paraId="12FDD036" w14:textId="77777777" w:rsidR="00E944A0" w:rsidRPr="001535C9" w:rsidRDefault="00E944A0" w:rsidP="00F76216">
      <w:pPr>
        <w:spacing w:line="200" w:lineRule="exact"/>
        <w:ind w:leftChars="202" w:left="424"/>
        <w:rPr>
          <w:rFonts w:ascii="Calibri" w:hAnsi="Calibri" w:cs="Arial"/>
          <w:i/>
          <w:sz w:val="15"/>
          <w:szCs w:val="15"/>
          <w:lang w:val="ru-RU"/>
        </w:rPr>
      </w:pPr>
    </w:p>
    <w:p w14:paraId="5882EB7C" w14:textId="77777777" w:rsidR="005F7ACC" w:rsidRPr="000A6EB5" w:rsidRDefault="00BB12C4" w:rsidP="00E2441C">
      <w:pPr>
        <w:pStyle w:val="3"/>
        <w:tabs>
          <w:tab w:val="left" w:pos="1488"/>
        </w:tabs>
        <w:spacing w:before="120" w:after="120" w:line="200" w:lineRule="exact"/>
        <w:rPr>
          <w:rFonts w:ascii="Calibri" w:hAnsi="Calibri" w:cs="Arial"/>
          <w:sz w:val="15"/>
          <w:szCs w:val="15"/>
          <w:lang w:val="ru-RU"/>
        </w:rPr>
      </w:pPr>
      <w:bookmarkStart w:id="106" w:name="_Toc287512629"/>
      <w:bookmarkStart w:id="107" w:name="_Toc294093006"/>
      <w:r w:rsidRPr="00F36691">
        <w:rPr>
          <w:rFonts w:ascii="Calibri" w:hAnsi="Calibri" w:cs="Arial"/>
          <w:sz w:val="15"/>
          <w:szCs w:val="15"/>
          <w:lang w:val="ru-RU"/>
        </w:rPr>
        <w:t>3.</w:t>
      </w:r>
      <w:r w:rsidR="00F36691">
        <w:rPr>
          <w:rFonts w:ascii="Calibri" w:hAnsi="Calibri" w:cs="Arial"/>
          <w:sz w:val="15"/>
          <w:szCs w:val="15"/>
          <w:lang w:val="ru-RU"/>
        </w:rPr>
        <w:t>7</w:t>
      </w:r>
      <w:r w:rsidRPr="00F36691">
        <w:rPr>
          <w:rFonts w:ascii="Calibri" w:hAnsi="Calibri" w:cs="Arial"/>
          <w:sz w:val="15"/>
          <w:szCs w:val="15"/>
          <w:lang w:val="ru-RU"/>
        </w:rPr>
        <w:t xml:space="preserve">.3 </w:t>
      </w:r>
      <w:bookmarkEnd w:id="106"/>
      <w:bookmarkEnd w:id="107"/>
      <w:r w:rsidR="00E2441C" w:rsidRPr="000A6EB5">
        <w:rPr>
          <w:rFonts w:ascii="Calibri" w:hAnsi="Calibri" w:cs="Arial"/>
          <w:sz w:val="15"/>
          <w:szCs w:val="15"/>
          <w:lang w:val="ru-RU"/>
        </w:rPr>
        <w:t>Выключение функции управления по температуре</w:t>
      </w:r>
    </w:p>
    <w:p w14:paraId="3190C86B" w14:textId="77777777" w:rsidR="005F7ACC" w:rsidRPr="000A6EB5" w:rsidRDefault="0070292B" w:rsidP="006B73CB">
      <w:pPr>
        <w:numPr>
          <w:ilvl w:val="0"/>
          <w:numId w:val="11"/>
        </w:numPr>
        <w:tabs>
          <w:tab w:val="left" w:pos="262"/>
        </w:tabs>
        <w:spacing w:before="120" w:line="200" w:lineRule="exact"/>
        <w:ind w:hanging="1440"/>
        <w:rPr>
          <w:rFonts w:ascii="Calibri" w:hAnsi="Calibri" w:cs="Arial"/>
          <w:b/>
          <w:sz w:val="15"/>
          <w:szCs w:val="15"/>
        </w:rPr>
      </w:pPr>
      <w:proofErr w:type="spellStart"/>
      <w:r w:rsidRPr="000A6EB5">
        <w:rPr>
          <w:rFonts w:ascii="Calibri" w:hAnsi="Calibri" w:cs="Arial"/>
          <w:b/>
          <w:sz w:val="15"/>
          <w:szCs w:val="15"/>
        </w:rPr>
        <w:t>Команда</w:t>
      </w:r>
      <w:proofErr w:type="spellEnd"/>
      <w:r w:rsidR="003E4EEC" w:rsidRPr="000A6EB5">
        <w:rPr>
          <w:rFonts w:ascii="Calibri" w:hAnsi="Calibri" w:cs="Arial"/>
          <w:b/>
          <w:sz w:val="15"/>
          <w:szCs w:val="15"/>
          <w:lang w:val="ru-RU"/>
        </w:rPr>
        <w:t xml:space="preserve"> (Главный номер)</w:t>
      </w:r>
    </w:p>
    <w:p w14:paraId="1A657895" w14:textId="77777777" w:rsidR="0016652E" w:rsidRPr="001535C9" w:rsidRDefault="0016652E" w:rsidP="006B73CB">
      <w:pPr>
        <w:spacing w:before="80" w:line="200" w:lineRule="exact"/>
        <w:rPr>
          <w:rFonts w:ascii="Calibri" w:hAnsi="Calibri" w:cs="Arial"/>
          <w:bCs/>
          <w:sz w:val="15"/>
          <w:szCs w:val="15"/>
          <w:u w:val="single"/>
          <w:lang w:val="ru-RU"/>
        </w:rPr>
      </w:pPr>
      <w:r w:rsidRPr="001535C9">
        <w:rPr>
          <w:rFonts w:ascii="Calibri" w:hAnsi="Calibri" w:cs="Arial"/>
          <w:sz w:val="15"/>
          <w:szCs w:val="15"/>
          <w:lang w:val="ru-RU"/>
        </w:rPr>
        <w:t xml:space="preserve">Отключить функцию управления по температуре:  </w:t>
      </w:r>
    </w:p>
    <w:p w14:paraId="41CF9916" w14:textId="77777777" w:rsidR="0016652E" w:rsidRPr="000A6EB5" w:rsidRDefault="0016652E" w:rsidP="006B73CB">
      <w:pPr>
        <w:spacing w:line="200" w:lineRule="exact"/>
        <w:ind w:leftChars="135" w:left="283"/>
        <w:jc w:val="left"/>
        <w:rPr>
          <w:rFonts w:ascii="Calibri" w:hAnsi="Calibri" w:cs="Arial"/>
          <w:sz w:val="15"/>
          <w:szCs w:val="15"/>
          <w:lang w:val="ru-RU"/>
        </w:rPr>
      </w:pPr>
      <w:r w:rsidRPr="001535C9">
        <w:rPr>
          <w:rFonts w:ascii="Calibri" w:hAnsi="Calibri" w:cs="Arial"/>
          <w:bCs/>
          <w:sz w:val="15"/>
          <w:szCs w:val="15"/>
          <w:lang w:val="ru-RU"/>
        </w:rPr>
        <w:t>Для GSM-Розетки Т4/Т40:</w:t>
      </w:r>
      <w:r w:rsidRPr="001535C9">
        <w:rPr>
          <w:rFonts w:ascii="Calibri" w:hAnsi="Calibri" w:cs="Arial"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23#0#0#</w:t>
      </w:r>
    </w:p>
    <w:p w14:paraId="5430BA3B" w14:textId="3265173D" w:rsidR="0016652E" w:rsidRDefault="0016652E" w:rsidP="006B73CB">
      <w:pPr>
        <w:spacing w:before="20" w:line="200" w:lineRule="exact"/>
        <w:ind w:leftChars="135" w:left="283"/>
        <w:jc w:val="left"/>
        <w:rPr>
          <w:rFonts w:ascii="Calibri" w:hAnsi="Calibri" w:cs="Arial"/>
          <w:b/>
          <w:sz w:val="15"/>
          <w:szCs w:val="15"/>
          <w:u w:val="single"/>
          <w:lang w:val="ru-RU"/>
        </w:rPr>
      </w:pPr>
      <w:r w:rsidRPr="001535C9">
        <w:rPr>
          <w:rFonts w:ascii="Calibri" w:hAnsi="Calibri" w:cs="Arial"/>
          <w:bCs/>
          <w:sz w:val="15"/>
          <w:szCs w:val="15"/>
          <w:lang w:val="ru-RU"/>
        </w:rPr>
        <w:t>Для GSM-Розетки Т20:</w:t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66#</w:t>
      </w:r>
      <w:r w:rsidR="00975511" w:rsidRPr="00461850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Имя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0#</w:t>
      </w:r>
    </w:p>
    <w:p w14:paraId="6B395C98" w14:textId="63AD39E1" w:rsidR="00752D81" w:rsidRDefault="00752D81" w:rsidP="006B73CB">
      <w:pPr>
        <w:spacing w:before="20" w:line="200" w:lineRule="exact"/>
        <w:ind w:leftChars="135" w:left="283"/>
        <w:jc w:val="left"/>
        <w:rPr>
          <w:rFonts w:ascii="Calibri" w:hAnsi="Calibri" w:cs="Arial"/>
          <w:b/>
          <w:sz w:val="15"/>
          <w:szCs w:val="15"/>
          <w:u w:val="single"/>
          <w:lang w:val="ru-RU"/>
        </w:rPr>
      </w:pPr>
    </w:p>
    <w:p w14:paraId="079267B3" w14:textId="77777777" w:rsidR="00752D81" w:rsidRPr="000A6EB5" w:rsidRDefault="00752D81" w:rsidP="006B73CB">
      <w:pPr>
        <w:spacing w:before="20" w:line="200" w:lineRule="exact"/>
        <w:ind w:leftChars="135" w:left="283"/>
        <w:jc w:val="left"/>
        <w:rPr>
          <w:rFonts w:ascii="Calibri" w:hAnsi="Calibri" w:cs="Arial"/>
          <w:sz w:val="15"/>
          <w:szCs w:val="15"/>
          <w:lang w:val="ru-RU"/>
        </w:rPr>
      </w:pPr>
    </w:p>
    <w:p w14:paraId="6C655015" w14:textId="77777777" w:rsidR="005F7ACC" w:rsidRPr="001535C9" w:rsidRDefault="00DC7BAC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1535C9">
        <w:rPr>
          <w:rFonts w:ascii="Wingdings" w:hAnsi="Wingdings" w:cs="Arial"/>
          <w:szCs w:val="21"/>
          <w:lang w:val="ru-RU"/>
        </w:rPr>
        <w:lastRenderedPageBreak/>
        <w:sym w:font="Wingdings" w:char="F043"/>
      </w:r>
      <w:r w:rsidR="001535C9" w:rsidRPr="001535C9">
        <w:rPr>
          <w:rFonts w:ascii="Wingdings" w:hAnsi="Wingdings" w:cs="Arial"/>
          <w:szCs w:val="21"/>
          <w:lang w:val="ru-RU"/>
        </w:rPr>
        <w:t></w:t>
      </w:r>
      <w:r w:rsidR="001535C9" w:rsidRPr="001535C9">
        <w:rPr>
          <w:rFonts w:ascii="Calibri" w:hAnsi="Calibri" w:cs="Arial"/>
          <w:sz w:val="15"/>
          <w:szCs w:val="15"/>
          <w:lang w:val="ru-RU"/>
        </w:rPr>
        <w:t>Успешный СМС ответ:</w:t>
      </w:r>
    </w:p>
    <w:p w14:paraId="05BE2FFE" w14:textId="77777777" w:rsidR="00C777CD" w:rsidRPr="001535C9" w:rsidRDefault="00C777CD" w:rsidP="00F76216">
      <w:pPr>
        <w:spacing w:line="200" w:lineRule="exact"/>
        <w:ind w:leftChars="202" w:left="424"/>
        <w:rPr>
          <w:rFonts w:ascii="Calibri" w:hAnsi="Calibri" w:cs="Arial"/>
          <w:i/>
          <w:sz w:val="15"/>
          <w:szCs w:val="15"/>
          <w:lang w:val="ru-RU"/>
        </w:rPr>
      </w:pPr>
      <w:r w:rsidRPr="001535C9">
        <w:rPr>
          <w:rFonts w:ascii="Calibri" w:hAnsi="Calibri" w:cs="Arial"/>
          <w:i/>
          <w:sz w:val="15"/>
          <w:szCs w:val="15"/>
          <w:lang w:val="ru-RU"/>
        </w:rPr>
        <w:t>Состояние: ВЫКЛ, **С</w:t>
      </w:r>
    </w:p>
    <w:p w14:paraId="6C43C836" w14:textId="77777777" w:rsidR="00C777CD" w:rsidRPr="001535C9" w:rsidRDefault="00C777CD" w:rsidP="00F76216">
      <w:pPr>
        <w:spacing w:line="200" w:lineRule="exact"/>
        <w:ind w:leftChars="202" w:left="424"/>
        <w:rPr>
          <w:rFonts w:ascii="Calibri" w:hAnsi="Calibri" w:cs="Arial"/>
          <w:i/>
          <w:sz w:val="15"/>
          <w:szCs w:val="15"/>
          <w:lang w:val="ru-RU"/>
        </w:rPr>
      </w:pPr>
      <w:r w:rsidRPr="001535C9">
        <w:rPr>
          <w:rFonts w:ascii="Calibri" w:hAnsi="Calibri" w:cs="Arial"/>
          <w:i/>
          <w:sz w:val="15"/>
          <w:szCs w:val="15"/>
          <w:lang w:val="ru-RU"/>
        </w:rPr>
        <w:t>Контроль Т: ВЫКЛ</w:t>
      </w:r>
    </w:p>
    <w:p w14:paraId="7F64AE82" w14:textId="77777777" w:rsidR="00C777CD" w:rsidRPr="001535C9" w:rsidRDefault="00C777CD" w:rsidP="00F76216">
      <w:pPr>
        <w:spacing w:line="200" w:lineRule="exact"/>
        <w:ind w:leftChars="202" w:left="424"/>
        <w:rPr>
          <w:rFonts w:ascii="Calibri" w:hAnsi="Calibri" w:cs="Arial"/>
          <w:i/>
          <w:sz w:val="15"/>
          <w:szCs w:val="15"/>
          <w:lang w:val="ru-RU"/>
        </w:rPr>
      </w:pPr>
      <w:r w:rsidRPr="001535C9">
        <w:rPr>
          <w:rFonts w:ascii="Calibri" w:hAnsi="Calibri" w:cs="Arial"/>
          <w:i/>
          <w:sz w:val="15"/>
          <w:szCs w:val="15"/>
          <w:lang w:val="ru-RU"/>
        </w:rPr>
        <w:t>Режим: Нагрев</w:t>
      </w:r>
    </w:p>
    <w:p w14:paraId="5487AAD6" w14:textId="77777777" w:rsidR="005A2874" w:rsidRPr="001535C9" w:rsidRDefault="00C777CD" w:rsidP="00F76216">
      <w:pPr>
        <w:spacing w:line="200" w:lineRule="exact"/>
        <w:ind w:leftChars="202" w:left="424"/>
        <w:rPr>
          <w:rFonts w:ascii="Calibri" w:hAnsi="Calibri" w:cs="Arial"/>
          <w:i/>
          <w:sz w:val="15"/>
          <w:szCs w:val="15"/>
          <w:lang w:val="ru-RU"/>
        </w:rPr>
      </w:pPr>
      <w:r w:rsidRPr="001535C9">
        <w:rPr>
          <w:rFonts w:ascii="Calibri" w:hAnsi="Calibri" w:cs="Arial"/>
          <w:i/>
          <w:sz w:val="15"/>
          <w:szCs w:val="15"/>
          <w:lang w:val="ru-RU"/>
        </w:rPr>
        <w:t>Диапазон: 18-24С</w:t>
      </w:r>
    </w:p>
    <w:p w14:paraId="73B1A616" w14:textId="77777777" w:rsidR="00D550B5" w:rsidRPr="000A6EB5" w:rsidRDefault="00D550B5" w:rsidP="003E4EEC">
      <w:pPr>
        <w:pStyle w:val="2"/>
        <w:spacing w:before="120" w:after="120" w:line="200" w:lineRule="exact"/>
        <w:rPr>
          <w:rFonts w:ascii="Calibri" w:hAnsi="Calibri" w:cs="Arial"/>
          <w:szCs w:val="15"/>
          <w:lang w:val="ru-RU"/>
        </w:rPr>
      </w:pPr>
      <w:bookmarkStart w:id="108" w:name="_Toc287512630"/>
      <w:bookmarkStart w:id="109" w:name="_Toc294093007"/>
      <w:bookmarkStart w:id="110" w:name="_Toc294093073"/>
      <w:bookmarkStart w:id="111" w:name="_Toc294093328"/>
      <w:bookmarkStart w:id="112" w:name="_Toc534992453"/>
      <w:r w:rsidRPr="000A6EB5">
        <w:rPr>
          <w:rFonts w:ascii="Calibri" w:hAnsi="Calibri" w:cs="Arial"/>
          <w:szCs w:val="15"/>
          <w:lang w:val="ru-RU"/>
        </w:rPr>
        <w:t>3.</w:t>
      </w:r>
      <w:r w:rsidR="00F36691">
        <w:rPr>
          <w:rFonts w:ascii="Calibri" w:hAnsi="Calibri" w:cs="Arial"/>
          <w:szCs w:val="15"/>
          <w:lang w:val="ru-RU"/>
        </w:rPr>
        <w:t>8</w:t>
      </w:r>
      <w:r w:rsidR="00577102" w:rsidRPr="000A6EB5">
        <w:rPr>
          <w:rFonts w:ascii="Calibri" w:hAnsi="Calibri" w:cs="Arial"/>
          <w:szCs w:val="15"/>
          <w:lang w:val="ru-RU"/>
        </w:rPr>
        <w:t xml:space="preserve"> </w:t>
      </w:r>
      <w:bookmarkEnd w:id="108"/>
      <w:bookmarkEnd w:id="109"/>
      <w:bookmarkEnd w:id="110"/>
      <w:bookmarkEnd w:id="111"/>
      <w:r w:rsidR="003E4EEC" w:rsidRPr="000A6EB5">
        <w:rPr>
          <w:rFonts w:ascii="Calibri" w:hAnsi="Calibri" w:cs="Arial"/>
          <w:szCs w:val="15"/>
          <w:lang w:val="ru-RU"/>
        </w:rPr>
        <w:t>Функция слежения за температурой</w:t>
      </w:r>
      <w:bookmarkEnd w:id="112"/>
    </w:p>
    <w:p w14:paraId="013D8BBD" w14:textId="77777777" w:rsidR="00D550B5" w:rsidRPr="000A6EB5" w:rsidRDefault="00D550B5" w:rsidP="003E4EEC">
      <w:pPr>
        <w:pStyle w:val="3"/>
        <w:tabs>
          <w:tab w:val="left" w:pos="1488"/>
        </w:tabs>
        <w:spacing w:before="120" w:after="120" w:line="200" w:lineRule="exact"/>
        <w:rPr>
          <w:rFonts w:ascii="Calibri" w:hAnsi="Calibri" w:cs="Arial"/>
          <w:sz w:val="15"/>
          <w:szCs w:val="15"/>
          <w:lang w:val="ru-RU"/>
        </w:rPr>
      </w:pPr>
      <w:bookmarkStart w:id="113" w:name="_Toc287512631"/>
      <w:bookmarkStart w:id="114" w:name="_Toc294093008"/>
      <w:r w:rsidRPr="000A6EB5">
        <w:rPr>
          <w:rFonts w:ascii="Calibri" w:hAnsi="Calibri" w:cs="Arial"/>
          <w:sz w:val="15"/>
          <w:szCs w:val="15"/>
          <w:lang w:val="ru-RU"/>
        </w:rPr>
        <w:t>3.</w:t>
      </w:r>
      <w:r w:rsidR="00F36691">
        <w:rPr>
          <w:rFonts w:ascii="Calibri" w:hAnsi="Calibri" w:cs="Arial"/>
          <w:sz w:val="15"/>
          <w:szCs w:val="15"/>
          <w:lang w:val="ru-RU"/>
        </w:rPr>
        <w:t>8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.1 </w:t>
      </w:r>
      <w:bookmarkEnd w:id="113"/>
      <w:bookmarkEnd w:id="114"/>
      <w:r w:rsidR="003E4EEC" w:rsidRPr="000A6EB5">
        <w:rPr>
          <w:rFonts w:ascii="Calibri" w:hAnsi="Calibri" w:cs="Arial"/>
          <w:sz w:val="15"/>
          <w:szCs w:val="15"/>
          <w:lang w:val="ru-RU"/>
        </w:rPr>
        <w:t xml:space="preserve">Сигнализация о выходе температуры за </w:t>
      </w:r>
      <w:r w:rsidR="00377817" w:rsidRPr="000A6EB5">
        <w:rPr>
          <w:rFonts w:ascii="Calibri" w:hAnsi="Calibri" w:cs="Arial"/>
          <w:sz w:val="15"/>
          <w:szCs w:val="15"/>
          <w:lang w:val="ru-RU"/>
        </w:rPr>
        <w:t xml:space="preserve">пределы </w:t>
      </w:r>
      <w:r w:rsidR="003E4EEC" w:rsidRPr="000A6EB5">
        <w:rPr>
          <w:rFonts w:ascii="Calibri" w:hAnsi="Calibri" w:cs="Arial"/>
          <w:sz w:val="15"/>
          <w:szCs w:val="15"/>
          <w:lang w:val="ru-RU"/>
        </w:rPr>
        <w:t>диапазон</w:t>
      </w:r>
      <w:r w:rsidR="00377817" w:rsidRPr="000A6EB5">
        <w:rPr>
          <w:rFonts w:ascii="Calibri" w:hAnsi="Calibri" w:cs="Arial"/>
          <w:sz w:val="15"/>
          <w:szCs w:val="15"/>
          <w:lang w:val="ru-RU"/>
        </w:rPr>
        <w:t>а</w:t>
      </w:r>
    </w:p>
    <w:p w14:paraId="31267AF2" w14:textId="77777777" w:rsidR="00D550B5" w:rsidRPr="000A6EB5" w:rsidRDefault="00D55A7B" w:rsidP="0021064A">
      <w:pPr>
        <w:numPr>
          <w:ilvl w:val="1"/>
          <w:numId w:val="5"/>
        </w:numPr>
        <w:tabs>
          <w:tab w:val="left" w:pos="252"/>
        </w:tabs>
        <w:spacing w:line="200" w:lineRule="exact"/>
        <w:ind w:hanging="1468"/>
        <w:rPr>
          <w:rFonts w:ascii="Calibri" w:hAnsi="Calibri" w:cs="Arial"/>
          <w:b/>
          <w:sz w:val="15"/>
          <w:szCs w:val="15"/>
        </w:rPr>
      </w:pPr>
      <w:r w:rsidRPr="000A6EB5">
        <w:rPr>
          <w:rFonts w:ascii="Calibri" w:hAnsi="Calibri" w:cs="Arial"/>
          <w:b/>
          <w:sz w:val="15"/>
          <w:szCs w:val="15"/>
        </w:rPr>
        <w:t>Описание</w:t>
      </w:r>
    </w:p>
    <w:p w14:paraId="2C4772FA" w14:textId="1475B55F" w:rsidR="00B47BA6" w:rsidRPr="00E944A0" w:rsidRDefault="003E4EEC" w:rsidP="001535C9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 xml:space="preserve">В </w:t>
      </w:r>
      <w:r w:rsidR="004F5252" w:rsidRPr="000A6EB5">
        <w:rPr>
          <w:rFonts w:ascii="Calibri" w:hAnsi="Calibri" w:cs="Arial"/>
          <w:sz w:val="15"/>
          <w:szCs w:val="15"/>
        </w:rPr>
        <w:t>GSM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-Розетке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может быть установлен диапазон слежения за температурой. В случае, если значение окружающей температуры выйдет за пределы диапазона, </w:t>
      </w:r>
      <w:r w:rsidR="004F5252" w:rsidRPr="000A6EB5">
        <w:rPr>
          <w:rFonts w:ascii="Calibri" w:hAnsi="Calibri" w:cs="Arial"/>
          <w:sz w:val="15"/>
          <w:szCs w:val="15"/>
        </w:rPr>
        <w:t>GSM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-Розетка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отправит </w:t>
      </w:r>
      <w:r w:rsidR="00E944A0">
        <w:rPr>
          <w:rFonts w:ascii="Calibri" w:hAnsi="Calibri" w:cs="Arial"/>
          <w:sz w:val="15"/>
          <w:szCs w:val="15"/>
          <w:lang w:val="ru-RU"/>
        </w:rPr>
        <w:t xml:space="preserve">уведомление на </w:t>
      </w:r>
      <w:r w:rsidRPr="000A6EB5">
        <w:rPr>
          <w:rFonts w:ascii="Calibri" w:hAnsi="Calibri" w:cs="Arial"/>
          <w:sz w:val="15"/>
          <w:szCs w:val="15"/>
          <w:lang w:val="ru-RU"/>
        </w:rPr>
        <w:t>Главный номер</w:t>
      </w:r>
      <w:r w:rsidR="00E944A0">
        <w:rPr>
          <w:rFonts w:ascii="Calibri" w:hAnsi="Calibri" w:cs="Arial"/>
          <w:sz w:val="15"/>
          <w:szCs w:val="15"/>
          <w:lang w:val="ru-RU"/>
        </w:rPr>
        <w:t xml:space="preserve"> и всем пользователям</w:t>
      </w:r>
      <w:r w:rsidR="00472770" w:rsidRPr="000A6EB5">
        <w:rPr>
          <w:rFonts w:ascii="Calibri" w:hAnsi="Calibri" w:cs="Arial"/>
          <w:sz w:val="15"/>
          <w:szCs w:val="15"/>
          <w:lang w:val="ru-RU"/>
        </w:rPr>
        <w:t>.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Функция работает только при </w:t>
      </w:r>
      <w:r w:rsidR="00E944A0">
        <w:rPr>
          <w:rFonts w:ascii="Calibri" w:hAnsi="Calibri" w:cs="Arial"/>
          <w:sz w:val="15"/>
          <w:szCs w:val="15"/>
          <w:lang w:val="ru-RU"/>
        </w:rPr>
        <w:t xml:space="preserve">подключенном </w:t>
      </w:r>
      <w:r w:rsidRPr="000A6EB5">
        <w:rPr>
          <w:rFonts w:ascii="Calibri" w:hAnsi="Calibri" w:cs="Arial"/>
          <w:sz w:val="15"/>
          <w:szCs w:val="15"/>
          <w:lang w:val="ru-RU"/>
        </w:rPr>
        <w:t>датчик</w:t>
      </w:r>
      <w:r w:rsidR="00E944A0">
        <w:rPr>
          <w:rFonts w:ascii="Calibri" w:hAnsi="Calibri" w:cs="Arial"/>
          <w:sz w:val="15"/>
          <w:szCs w:val="15"/>
          <w:lang w:val="ru-RU"/>
        </w:rPr>
        <w:t>е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температуры.</w:t>
      </w:r>
      <w:r w:rsidR="00E944A0">
        <w:rPr>
          <w:rFonts w:ascii="Calibri" w:hAnsi="Calibri" w:cs="Arial"/>
          <w:sz w:val="15"/>
          <w:szCs w:val="15"/>
          <w:lang w:val="ru-RU"/>
        </w:rPr>
        <w:t xml:space="preserve"> Данный режим совместим с любым другим режимом работы </w:t>
      </w:r>
      <w:r w:rsidR="00E944A0">
        <w:rPr>
          <w:rFonts w:ascii="Calibri" w:hAnsi="Calibri" w:cs="Arial"/>
          <w:sz w:val="15"/>
          <w:szCs w:val="15"/>
        </w:rPr>
        <w:t>GSM</w:t>
      </w:r>
      <w:r w:rsidR="00E944A0" w:rsidRPr="00E944A0">
        <w:rPr>
          <w:rFonts w:ascii="Calibri" w:hAnsi="Calibri" w:cs="Arial"/>
          <w:sz w:val="15"/>
          <w:szCs w:val="15"/>
          <w:lang w:val="ru-RU"/>
        </w:rPr>
        <w:t>-</w:t>
      </w:r>
      <w:r w:rsidR="00E944A0">
        <w:rPr>
          <w:rFonts w:ascii="Calibri" w:hAnsi="Calibri" w:cs="Arial"/>
          <w:sz w:val="15"/>
          <w:szCs w:val="15"/>
          <w:lang w:val="ru-RU"/>
        </w:rPr>
        <w:t>Розетки.</w:t>
      </w:r>
    </w:p>
    <w:p w14:paraId="4C12B6BA" w14:textId="77777777" w:rsidR="00D550B5" w:rsidRPr="000A6EB5" w:rsidRDefault="0070292B" w:rsidP="006B73CB">
      <w:pPr>
        <w:numPr>
          <w:ilvl w:val="0"/>
          <w:numId w:val="11"/>
        </w:numPr>
        <w:tabs>
          <w:tab w:val="left" w:pos="262"/>
        </w:tabs>
        <w:spacing w:before="120" w:line="200" w:lineRule="exact"/>
        <w:ind w:hanging="1440"/>
        <w:rPr>
          <w:rFonts w:ascii="Calibri" w:hAnsi="Calibri" w:cs="Arial"/>
          <w:b/>
          <w:sz w:val="15"/>
          <w:szCs w:val="15"/>
          <w:lang w:val="ru-RU"/>
        </w:rPr>
      </w:pPr>
      <w:r w:rsidRPr="000A6EB5">
        <w:rPr>
          <w:rFonts w:ascii="Calibri" w:hAnsi="Calibri" w:cs="Arial"/>
          <w:b/>
          <w:sz w:val="15"/>
          <w:szCs w:val="15"/>
          <w:lang w:val="ru-RU"/>
        </w:rPr>
        <w:lastRenderedPageBreak/>
        <w:t>Команд</w:t>
      </w:r>
      <w:r w:rsidR="00377817" w:rsidRPr="000A6EB5">
        <w:rPr>
          <w:rFonts w:ascii="Calibri" w:hAnsi="Calibri" w:cs="Arial"/>
          <w:b/>
          <w:sz w:val="15"/>
          <w:szCs w:val="15"/>
          <w:lang w:val="ru-RU"/>
        </w:rPr>
        <w:t>ы</w:t>
      </w:r>
      <w:r w:rsidR="00030CDC" w:rsidRPr="000A6EB5">
        <w:rPr>
          <w:rFonts w:ascii="Calibri" w:hAnsi="Calibri" w:cs="Arial"/>
          <w:b/>
          <w:sz w:val="15"/>
          <w:szCs w:val="15"/>
          <w:lang w:val="ru-RU"/>
        </w:rPr>
        <w:t xml:space="preserve"> (Главный номер)</w:t>
      </w:r>
    </w:p>
    <w:p w14:paraId="04F8CDDC" w14:textId="77777777" w:rsidR="00E05FA3" w:rsidRPr="001535C9" w:rsidRDefault="00030CDC" w:rsidP="006B73CB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1535C9">
        <w:rPr>
          <w:rFonts w:ascii="Calibri" w:hAnsi="Calibri" w:cs="Arial"/>
          <w:sz w:val="15"/>
          <w:szCs w:val="15"/>
          <w:lang w:val="ru-RU"/>
        </w:rPr>
        <w:t>Включить</w:t>
      </w:r>
      <w:r w:rsidR="00FB146D" w:rsidRPr="001535C9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1535C9">
        <w:rPr>
          <w:rFonts w:ascii="Calibri" w:hAnsi="Calibri" w:cs="Arial"/>
          <w:sz w:val="15"/>
          <w:szCs w:val="15"/>
          <w:lang w:val="ru-RU"/>
        </w:rPr>
        <w:t xml:space="preserve">сигнализацию о выходе температуры за </w:t>
      </w:r>
      <w:r w:rsidR="00377817" w:rsidRPr="001535C9">
        <w:rPr>
          <w:rFonts w:ascii="Calibri" w:hAnsi="Calibri" w:cs="Arial"/>
          <w:sz w:val="15"/>
          <w:szCs w:val="15"/>
          <w:lang w:val="ru-RU"/>
        </w:rPr>
        <w:t xml:space="preserve">пределы </w:t>
      </w:r>
      <w:r w:rsidRPr="001535C9">
        <w:rPr>
          <w:rFonts w:ascii="Calibri" w:hAnsi="Calibri" w:cs="Arial"/>
          <w:sz w:val="15"/>
          <w:szCs w:val="15"/>
          <w:lang w:val="ru-RU"/>
        </w:rPr>
        <w:t>диапазон</w:t>
      </w:r>
      <w:r w:rsidR="00377817" w:rsidRPr="001535C9">
        <w:rPr>
          <w:rFonts w:ascii="Calibri" w:hAnsi="Calibri" w:cs="Arial"/>
          <w:sz w:val="15"/>
          <w:szCs w:val="15"/>
          <w:lang w:val="ru-RU"/>
        </w:rPr>
        <w:t>а</w:t>
      </w:r>
      <w:r w:rsidR="00D550B5" w:rsidRPr="001535C9">
        <w:rPr>
          <w:rFonts w:ascii="Calibri" w:hAnsi="Calibri" w:cs="Arial"/>
          <w:sz w:val="15"/>
          <w:szCs w:val="15"/>
          <w:lang w:val="ru-RU"/>
        </w:rPr>
        <w:t>:</w:t>
      </w:r>
    </w:p>
    <w:p w14:paraId="57FE2944" w14:textId="77777777" w:rsidR="00E05FA3" w:rsidRPr="000A6EB5" w:rsidRDefault="00E05FA3" w:rsidP="001535C9">
      <w:pPr>
        <w:spacing w:line="200" w:lineRule="exact"/>
        <w:ind w:leftChars="135" w:left="283"/>
        <w:jc w:val="left"/>
        <w:rPr>
          <w:rFonts w:ascii="Calibri" w:hAnsi="Calibri" w:cs="Arial"/>
          <w:sz w:val="15"/>
          <w:szCs w:val="15"/>
          <w:lang w:val="ru-RU"/>
        </w:rPr>
      </w:pPr>
      <w:r w:rsidRPr="001535C9">
        <w:rPr>
          <w:rFonts w:ascii="Calibri" w:hAnsi="Calibri" w:cs="Arial"/>
          <w:bCs/>
          <w:sz w:val="15"/>
          <w:szCs w:val="15"/>
          <w:lang w:val="ru-RU"/>
        </w:rPr>
        <w:t>Для GSM-Розетки Т4/Т40:</w:t>
      </w:r>
      <w:r w:rsidRPr="001535C9">
        <w:rPr>
          <w:rFonts w:ascii="Calibri" w:hAnsi="Calibri" w:cs="Arial"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21#0#1#</w:t>
      </w:r>
    </w:p>
    <w:p w14:paraId="4C820652" w14:textId="77777777" w:rsidR="00506D11" w:rsidRPr="000A6EB5" w:rsidRDefault="00E05FA3" w:rsidP="006B73CB">
      <w:pPr>
        <w:spacing w:before="20" w:line="200" w:lineRule="exact"/>
        <w:ind w:leftChars="135" w:left="283"/>
        <w:jc w:val="left"/>
        <w:rPr>
          <w:rFonts w:ascii="Calibri" w:hAnsi="Calibri" w:cs="Arial"/>
          <w:sz w:val="15"/>
          <w:szCs w:val="15"/>
          <w:lang w:val="ru-RU"/>
        </w:rPr>
      </w:pPr>
      <w:r w:rsidRPr="001535C9">
        <w:rPr>
          <w:rFonts w:ascii="Calibri" w:hAnsi="Calibri" w:cs="Arial"/>
          <w:bCs/>
          <w:sz w:val="15"/>
          <w:szCs w:val="15"/>
          <w:lang w:val="ru-RU"/>
        </w:rPr>
        <w:t>Для GSM-Розетки Т20:</w:t>
      </w:r>
      <w:r w:rsidRPr="001535C9">
        <w:rPr>
          <w:rFonts w:ascii="Calibri" w:hAnsi="Calibri" w:cs="Arial"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68#</w:t>
      </w:r>
      <w:r w:rsidR="00975511" w:rsidRPr="00942FC0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Имя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1#</w:t>
      </w:r>
      <w:r w:rsidR="00982095" w:rsidRPr="000A6EB5">
        <w:rPr>
          <w:rFonts w:ascii="Calibri" w:hAnsi="Calibri" w:cs="Arial"/>
          <w:b/>
          <w:sz w:val="15"/>
          <w:szCs w:val="15"/>
          <w:lang w:val="ru-RU"/>
        </w:rPr>
        <w:t xml:space="preserve"> </w:t>
      </w:r>
      <w:r w:rsidR="00D550B5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</w:p>
    <w:p w14:paraId="333951DB" w14:textId="77777777" w:rsidR="004F0ABE" w:rsidRPr="001535C9" w:rsidRDefault="004F0ABE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1535C9">
        <w:rPr>
          <w:rFonts w:ascii="Wingdings" w:hAnsi="Wingdings" w:cs="Arial"/>
          <w:szCs w:val="21"/>
          <w:lang w:val="ru-RU"/>
        </w:rPr>
        <w:sym w:font="Wingdings" w:char="F043"/>
      </w:r>
      <w:r w:rsidR="001535C9">
        <w:rPr>
          <w:rFonts w:ascii="Wingdings" w:hAnsi="Wingdings" w:cs="Arial"/>
          <w:szCs w:val="21"/>
          <w:lang w:val="ru-RU"/>
        </w:rPr>
        <w:t></w:t>
      </w:r>
      <w:r w:rsidR="001535C9" w:rsidRPr="001535C9">
        <w:rPr>
          <w:rFonts w:ascii="Calibri" w:hAnsi="Calibri" w:cs="Arial"/>
          <w:sz w:val="15"/>
          <w:szCs w:val="15"/>
          <w:lang w:val="ru-RU"/>
        </w:rPr>
        <w:t>Успешный СМС ответ:</w:t>
      </w:r>
    </w:p>
    <w:p w14:paraId="3905FEC6" w14:textId="77777777" w:rsidR="004F0ABE" w:rsidRPr="001535C9" w:rsidRDefault="004F0ABE" w:rsidP="001535C9">
      <w:pPr>
        <w:spacing w:line="200" w:lineRule="exact"/>
        <w:ind w:leftChars="202" w:left="424" w:firstLineChars="1" w:firstLine="1"/>
        <w:rPr>
          <w:rFonts w:ascii="Calibri" w:hAnsi="Calibri" w:cs="Arial"/>
          <w:i/>
          <w:sz w:val="15"/>
          <w:szCs w:val="15"/>
          <w:lang w:val="ru-RU"/>
        </w:rPr>
      </w:pPr>
      <w:r w:rsidRPr="001535C9">
        <w:rPr>
          <w:rFonts w:ascii="Calibri" w:hAnsi="Calibri" w:cs="Arial"/>
          <w:i/>
          <w:sz w:val="15"/>
          <w:szCs w:val="15"/>
          <w:lang w:val="ru-RU"/>
        </w:rPr>
        <w:t>Состояние: ВЫКЛ, **С</w:t>
      </w:r>
    </w:p>
    <w:p w14:paraId="360BBEF5" w14:textId="77777777" w:rsidR="004F0ABE" w:rsidRPr="001535C9" w:rsidRDefault="004F0ABE" w:rsidP="001535C9">
      <w:pPr>
        <w:spacing w:line="200" w:lineRule="exact"/>
        <w:ind w:leftChars="202" w:left="424" w:firstLineChars="1" w:firstLine="1"/>
        <w:rPr>
          <w:rFonts w:ascii="Calibri" w:hAnsi="Calibri" w:cs="Arial"/>
          <w:i/>
          <w:sz w:val="15"/>
          <w:szCs w:val="15"/>
          <w:lang w:val="ru-RU"/>
        </w:rPr>
      </w:pPr>
      <w:r w:rsidRPr="001535C9">
        <w:rPr>
          <w:rFonts w:ascii="Calibri" w:hAnsi="Calibri" w:cs="Arial"/>
          <w:i/>
          <w:sz w:val="15"/>
          <w:szCs w:val="15"/>
          <w:lang w:val="ru-RU"/>
        </w:rPr>
        <w:t>Оповещение о темп.: ВКЛ</w:t>
      </w:r>
    </w:p>
    <w:p w14:paraId="7BA98C5A" w14:textId="77777777" w:rsidR="004F0ABE" w:rsidRPr="001535C9" w:rsidRDefault="004F0ABE" w:rsidP="001535C9">
      <w:pPr>
        <w:spacing w:line="200" w:lineRule="exact"/>
        <w:ind w:leftChars="202" w:left="424" w:firstLineChars="1" w:firstLine="1"/>
        <w:rPr>
          <w:rFonts w:ascii="Calibri" w:hAnsi="Calibri" w:cs="Arial"/>
          <w:i/>
          <w:sz w:val="15"/>
          <w:szCs w:val="15"/>
          <w:lang w:val="ru-RU"/>
        </w:rPr>
      </w:pPr>
      <w:r w:rsidRPr="001535C9">
        <w:rPr>
          <w:rFonts w:ascii="Calibri" w:hAnsi="Calibri" w:cs="Arial"/>
          <w:i/>
          <w:sz w:val="15"/>
          <w:szCs w:val="15"/>
          <w:lang w:val="ru-RU"/>
        </w:rPr>
        <w:t>Диапазон: 20-25С</w:t>
      </w:r>
    </w:p>
    <w:p w14:paraId="327A403F" w14:textId="77777777" w:rsidR="004F0ABE" w:rsidRPr="001535C9" w:rsidRDefault="004F0ABE" w:rsidP="001535C9">
      <w:pPr>
        <w:spacing w:line="200" w:lineRule="exact"/>
        <w:ind w:leftChars="270" w:left="567"/>
        <w:rPr>
          <w:rFonts w:ascii="Calibri" w:hAnsi="Calibri" w:cs="Arial"/>
          <w:i/>
          <w:sz w:val="15"/>
          <w:szCs w:val="15"/>
          <w:lang w:val="ru-RU"/>
        </w:rPr>
      </w:pPr>
      <w:r w:rsidRPr="001535C9">
        <w:rPr>
          <w:rFonts w:ascii="Calibri" w:hAnsi="Calibri" w:cs="Arial"/>
          <w:i/>
          <w:sz w:val="15"/>
          <w:szCs w:val="15"/>
          <w:lang w:val="ru-RU"/>
        </w:rPr>
        <w:t>Температура в пределах диапазона. Т=**С</w:t>
      </w:r>
    </w:p>
    <w:p w14:paraId="16FF8BED" w14:textId="77777777" w:rsidR="004F0ABE" w:rsidRPr="001535C9" w:rsidRDefault="004F0ABE" w:rsidP="00FC0C44">
      <w:pPr>
        <w:spacing w:line="200" w:lineRule="exact"/>
        <w:ind w:leftChars="337" w:left="708"/>
        <w:rPr>
          <w:rFonts w:ascii="Calibri" w:hAnsi="Calibri" w:cs="Arial"/>
          <w:i/>
          <w:sz w:val="15"/>
          <w:szCs w:val="15"/>
          <w:lang w:val="ru-RU"/>
        </w:rPr>
      </w:pPr>
      <w:r w:rsidRPr="001535C9">
        <w:rPr>
          <w:rFonts w:ascii="Calibri" w:hAnsi="Calibri" w:cs="Arial"/>
          <w:i/>
          <w:sz w:val="15"/>
          <w:szCs w:val="15"/>
          <w:lang w:val="ru-RU"/>
        </w:rPr>
        <w:t>Выход температуры за диапазон. Т=**С</w:t>
      </w:r>
    </w:p>
    <w:p w14:paraId="64A7D12C" w14:textId="77777777" w:rsidR="00E05FA3" w:rsidRPr="001535C9" w:rsidRDefault="00030CDC" w:rsidP="006B73CB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1535C9">
        <w:rPr>
          <w:rFonts w:ascii="Calibri" w:hAnsi="Calibri" w:cs="Arial"/>
          <w:sz w:val="15"/>
          <w:szCs w:val="15"/>
          <w:lang w:val="ru-RU"/>
        </w:rPr>
        <w:t>Задать температурный диапазон</w:t>
      </w:r>
      <w:r w:rsidR="00982095" w:rsidRPr="001535C9">
        <w:rPr>
          <w:rFonts w:ascii="Calibri" w:hAnsi="Calibri" w:cs="Arial"/>
          <w:sz w:val="15"/>
          <w:szCs w:val="15"/>
          <w:lang w:val="ru-RU"/>
        </w:rPr>
        <w:t>:</w:t>
      </w:r>
    </w:p>
    <w:p w14:paraId="1510692B" w14:textId="45A6BED0" w:rsidR="00E05FA3" w:rsidRPr="000A6EB5" w:rsidRDefault="00E05FA3" w:rsidP="001535C9">
      <w:pPr>
        <w:spacing w:line="200" w:lineRule="exact"/>
        <w:ind w:left="284"/>
        <w:jc w:val="left"/>
        <w:rPr>
          <w:rFonts w:ascii="Calibri" w:hAnsi="Calibri" w:cs="Arial"/>
          <w:sz w:val="15"/>
          <w:szCs w:val="15"/>
          <w:lang w:val="ru-RU"/>
        </w:rPr>
      </w:pPr>
      <w:r w:rsidRPr="001535C9">
        <w:rPr>
          <w:rFonts w:ascii="Calibri" w:hAnsi="Calibri" w:cs="Arial"/>
          <w:bCs/>
          <w:sz w:val="15"/>
          <w:szCs w:val="15"/>
          <w:lang w:val="ru-RU"/>
        </w:rPr>
        <w:t>Для GSM-Розетки Т4/Т40:</w:t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22#0#</w:t>
      </w:r>
      <w:r w:rsidRPr="00942FC0">
        <w:rPr>
          <w:rFonts w:ascii="Calibri" w:hAnsi="Calibri" w:cs="Arial"/>
          <w:b/>
          <w:bCs/>
          <w:i/>
          <w:sz w:val="15"/>
          <w:szCs w:val="15"/>
          <w:highlight w:val="lightGray"/>
          <w:u w:val="single"/>
          <w:lang w:val="ru-RU"/>
        </w:rPr>
        <w:t>Мин.темп</w:t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proofErr w:type="gramStart"/>
      <w:r w:rsidR="00942FC0">
        <w:rPr>
          <w:rFonts w:ascii="Calibri" w:hAnsi="Calibri" w:cs="Arial"/>
          <w:b/>
          <w:bCs/>
          <w:i/>
          <w:sz w:val="15"/>
          <w:szCs w:val="15"/>
          <w:highlight w:val="lightGray"/>
          <w:u w:val="single"/>
          <w:lang w:val="ru-RU"/>
        </w:rPr>
        <w:t>Макс.т</w:t>
      </w:r>
      <w:r w:rsidRPr="00942FC0">
        <w:rPr>
          <w:rFonts w:ascii="Calibri" w:hAnsi="Calibri" w:cs="Arial"/>
          <w:b/>
          <w:bCs/>
          <w:i/>
          <w:sz w:val="15"/>
          <w:szCs w:val="15"/>
          <w:highlight w:val="lightGray"/>
          <w:u w:val="single"/>
          <w:lang w:val="ru-RU"/>
        </w:rPr>
        <w:t>емп</w:t>
      </w:r>
      <w:r w:rsidR="00942FC0">
        <w:rPr>
          <w:rFonts w:ascii="Calibri" w:hAnsi="Calibri" w:cs="Arial"/>
          <w:b/>
          <w:bCs/>
          <w:i/>
          <w:sz w:val="15"/>
          <w:szCs w:val="15"/>
          <w:highlight w:val="lightGray"/>
          <w:u w:val="single"/>
          <w:lang w:val="ru-RU"/>
        </w:rPr>
        <w:t>.</w:t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proofErr w:type="gramEnd"/>
    </w:p>
    <w:p w14:paraId="319F447A" w14:textId="0193107F" w:rsidR="00506D11" w:rsidRPr="000A6EB5" w:rsidRDefault="00E05FA3" w:rsidP="006B73CB">
      <w:pPr>
        <w:spacing w:before="20" w:line="200" w:lineRule="exact"/>
        <w:ind w:leftChars="135" w:left="283"/>
        <w:jc w:val="left"/>
        <w:rPr>
          <w:rFonts w:ascii="Calibri" w:hAnsi="Calibri" w:cs="Arial"/>
          <w:b/>
          <w:sz w:val="15"/>
          <w:szCs w:val="15"/>
          <w:lang w:val="ru-RU"/>
        </w:rPr>
      </w:pPr>
      <w:r w:rsidRPr="001535C9">
        <w:rPr>
          <w:rFonts w:ascii="Calibri" w:hAnsi="Calibri" w:cs="Arial"/>
          <w:bCs/>
          <w:sz w:val="15"/>
          <w:szCs w:val="15"/>
          <w:lang w:val="ru-RU"/>
        </w:rPr>
        <w:t>Для GSM-Розетки Т20:</w:t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69#</w:t>
      </w:r>
      <w:r w:rsidR="00975511" w:rsidRPr="00942FC0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Имя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  <w:proofErr w:type="gramStart"/>
      <w:r w:rsidRPr="00942FC0">
        <w:rPr>
          <w:rFonts w:ascii="Calibri" w:hAnsi="Calibri" w:cs="Arial"/>
          <w:b/>
          <w:bCs/>
          <w:i/>
          <w:sz w:val="15"/>
          <w:szCs w:val="15"/>
          <w:highlight w:val="lightGray"/>
          <w:u w:val="single"/>
          <w:lang w:val="ru-RU"/>
        </w:rPr>
        <w:t>Мин.темп</w:t>
      </w:r>
      <w:r w:rsidR="00942FC0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.</w:t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proofErr w:type="gramEnd"/>
      <w:r w:rsidR="00942FC0">
        <w:rPr>
          <w:rFonts w:ascii="Calibri" w:hAnsi="Calibri" w:cs="Arial"/>
          <w:b/>
          <w:bCs/>
          <w:i/>
          <w:sz w:val="15"/>
          <w:szCs w:val="15"/>
          <w:highlight w:val="lightGray"/>
          <w:u w:val="single"/>
          <w:lang w:val="ru-RU"/>
        </w:rPr>
        <w:t>Макс.т</w:t>
      </w:r>
      <w:r w:rsidRPr="00942FC0">
        <w:rPr>
          <w:rFonts w:ascii="Calibri" w:hAnsi="Calibri" w:cs="Arial"/>
          <w:b/>
          <w:bCs/>
          <w:i/>
          <w:sz w:val="15"/>
          <w:szCs w:val="15"/>
          <w:highlight w:val="lightGray"/>
          <w:u w:val="single"/>
          <w:lang w:val="ru-RU"/>
        </w:rPr>
        <w:t>емп</w:t>
      </w:r>
      <w:r w:rsidR="00942FC0">
        <w:rPr>
          <w:rFonts w:ascii="Calibri" w:hAnsi="Calibri" w:cs="Arial"/>
          <w:b/>
          <w:bCs/>
          <w:i/>
          <w:sz w:val="15"/>
          <w:szCs w:val="15"/>
          <w:highlight w:val="lightGray"/>
          <w:u w:val="single"/>
          <w:lang w:val="ru-RU"/>
        </w:rPr>
        <w:t>.</w:t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r w:rsidR="00982095" w:rsidRPr="000A6EB5">
        <w:rPr>
          <w:rFonts w:ascii="Calibri" w:hAnsi="Calibri" w:cs="Arial"/>
          <w:b/>
          <w:sz w:val="15"/>
          <w:szCs w:val="15"/>
          <w:lang w:val="ru-RU"/>
        </w:rPr>
        <w:t xml:space="preserve"> </w:t>
      </w:r>
      <w:r w:rsidR="004D02CC" w:rsidRPr="000A6EB5">
        <w:rPr>
          <w:rFonts w:ascii="Calibri" w:hAnsi="Calibri" w:cs="Arial"/>
          <w:b/>
          <w:sz w:val="15"/>
          <w:szCs w:val="15"/>
          <w:lang w:val="ru-RU"/>
        </w:rPr>
        <w:t xml:space="preserve"> </w:t>
      </w:r>
    </w:p>
    <w:p w14:paraId="4612DC74" w14:textId="77777777" w:rsidR="004D02CC" w:rsidRPr="000A6EB5" w:rsidRDefault="00377817" w:rsidP="006B73CB">
      <w:pPr>
        <w:numPr>
          <w:ilvl w:val="0"/>
          <w:numId w:val="6"/>
        </w:numPr>
        <w:tabs>
          <w:tab w:val="clear" w:pos="720"/>
        </w:tabs>
        <w:spacing w:line="200" w:lineRule="exact"/>
        <w:ind w:left="284" w:firstLine="0"/>
        <w:rPr>
          <w:rFonts w:ascii="Calibri" w:hAnsi="Calibri" w:cs="Arial"/>
          <w:sz w:val="15"/>
          <w:szCs w:val="15"/>
          <w:lang w:val="ru-RU"/>
        </w:rPr>
      </w:pPr>
      <w:proofErr w:type="spellStart"/>
      <w:r w:rsidRPr="000A6EB5">
        <w:rPr>
          <w:rFonts w:ascii="Calibri" w:hAnsi="Calibri" w:cs="Arial"/>
          <w:b/>
          <w:sz w:val="15"/>
          <w:szCs w:val="15"/>
          <w:lang w:val="ru-RU"/>
        </w:rPr>
        <w:t>Мин.темп</w:t>
      </w:r>
      <w:proofErr w:type="spellEnd"/>
      <w:r w:rsidR="008F0C64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и </w:t>
      </w:r>
      <w:proofErr w:type="spellStart"/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>Макс.Темп</w:t>
      </w:r>
      <w:proofErr w:type="spellEnd"/>
      <w:r w:rsidR="004D02CC" w:rsidRPr="000A6EB5">
        <w:rPr>
          <w:rFonts w:ascii="Calibri" w:hAnsi="Calibri" w:cs="Arial"/>
          <w:sz w:val="15"/>
          <w:szCs w:val="15"/>
          <w:lang w:val="ru-RU"/>
        </w:rPr>
        <w:t>: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Значения могут быть заданы в пределах от -10°С до 50°С.</w:t>
      </w:r>
    </w:p>
    <w:p w14:paraId="5CA029B4" w14:textId="77777777" w:rsidR="00E05FA3" w:rsidRPr="001535C9" w:rsidRDefault="00E05FA3" w:rsidP="006B73CB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1535C9">
        <w:rPr>
          <w:rFonts w:ascii="Calibri" w:hAnsi="Calibri" w:cs="Arial"/>
          <w:sz w:val="15"/>
          <w:szCs w:val="15"/>
          <w:lang w:val="ru-RU"/>
        </w:rPr>
        <w:lastRenderedPageBreak/>
        <w:t>От</w:t>
      </w:r>
      <w:r w:rsidR="00377817" w:rsidRPr="001535C9">
        <w:rPr>
          <w:rFonts w:ascii="Calibri" w:hAnsi="Calibri" w:cs="Arial"/>
          <w:sz w:val="15"/>
          <w:szCs w:val="15"/>
          <w:lang w:val="ru-RU"/>
        </w:rPr>
        <w:t>ключить функцию</w:t>
      </w:r>
      <w:r w:rsidR="004D02CC" w:rsidRPr="001535C9">
        <w:rPr>
          <w:rFonts w:ascii="Calibri" w:hAnsi="Calibri" w:cs="Arial"/>
          <w:sz w:val="15"/>
          <w:szCs w:val="15"/>
          <w:lang w:val="ru-RU"/>
        </w:rPr>
        <w:t xml:space="preserve"> </w:t>
      </w:r>
      <w:r w:rsidR="00377817" w:rsidRPr="001535C9">
        <w:rPr>
          <w:rFonts w:ascii="Calibri" w:hAnsi="Calibri" w:cs="Arial"/>
          <w:sz w:val="15"/>
          <w:szCs w:val="15"/>
          <w:lang w:val="ru-RU"/>
        </w:rPr>
        <w:t>слежения за температурой</w:t>
      </w:r>
      <w:r w:rsidR="00E44D6D" w:rsidRPr="001535C9">
        <w:rPr>
          <w:rFonts w:ascii="Calibri" w:hAnsi="Calibri" w:cs="Arial"/>
          <w:sz w:val="15"/>
          <w:szCs w:val="15"/>
          <w:lang w:val="ru-RU"/>
        </w:rPr>
        <w:t>:</w:t>
      </w:r>
    </w:p>
    <w:p w14:paraId="076CB6E2" w14:textId="77777777" w:rsidR="00E05FA3" w:rsidRPr="000A6EB5" w:rsidRDefault="00E05FA3" w:rsidP="001535C9">
      <w:pPr>
        <w:spacing w:line="200" w:lineRule="exact"/>
        <w:ind w:left="284"/>
        <w:jc w:val="left"/>
        <w:rPr>
          <w:rFonts w:ascii="Calibri" w:hAnsi="Calibri" w:cs="Arial"/>
          <w:sz w:val="15"/>
          <w:szCs w:val="15"/>
          <w:lang w:val="ru-RU"/>
        </w:rPr>
      </w:pPr>
      <w:r w:rsidRPr="001535C9">
        <w:rPr>
          <w:rFonts w:ascii="Calibri" w:hAnsi="Calibri" w:cs="Arial"/>
          <w:bCs/>
          <w:sz w:val="15"/>
          <w:szCs w:val="15"/>
          <w:lang w:val="ru-RU"/>
        </w:rPr>
        <w:t>Для GSM-Розетки Т4/Т40:</w:t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21#0#0#</w:t>
      </w:r>
    </w:p>
    <w:p w14:paraId="70B0C36E" w14:textId="77777777" w:rsidR="00982095" w:rsidRPr="000A6EB5" w:rsidRDefault="00E05FA3" w:rsidP="006B73CB">
      <w:pPr>
        <w:spacing w:before="20" w:line="200" w:lineRule="exact"/>
        <w:ind w:leftChars="135" w:left="283"/>
        <w:jc w:val="left"/>
        <w:rPr>
          <w:rFonts w:ascii="Calibri" w:hAnsi="Calibri" w:cs="Arial"/>
          <w:sz w:val="15"/>
          <w:szCs w:val="15"/>
          <w:lang w:val="ru-RU"/>
        </w:rPr>
      </w:pPr>
      <w:r w:rsidRPr="001535C9">
        <w:rPr>
          <w:rFonts w:ascii="Calibri" w:hAnsi="Calibri" w:cs="Arial"/>
          <w:bCs/>
          <w:sz w:val="15"/>
          <w:szCs w:val="15"/>
          <w:lang w:val="ru-RU"/>
        </w:rPr>
        <w:t>Для GSM-Розетки Т20:</w:t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68#</w:t>
      </w:r>
      <w:r w:rsidR="00975511" w:rsidRPr="00942FC0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Имя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0#</w:t>
      </w:r>
      <w:r w:rsidR="004D02CC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</w:p>
    <w:p w14:paraId="4846502A" w14:textId="3BC5A513" w:rsidR="00FB146D" w:rsidRPr="001535C9" w:rsidRDefault="00DC7BAC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1535C9">
        <w:rPr>
          <w:rFonts w:ascii="Wingdings" w:hAnsi="Wingdings" w:cs="Arial"/>
          <w:szCs w:val="21"/>
          <w:lang w:val="ru-RU"/>
        </w:rPr>
        <w:sym w:font="Wingdings" w:char="F043"/>
      </w:r>
      <w:r w:rsidR="001535C9" w:rsidRPr="001535C9">
        <w:rPr>
          <w:rFonts w:ascii="Wingdings" w:hAnsi="Wingdings" w:cs="Arial"/>
          <w:szCs w:val="21"/>
          <w:lang w:val="ru-RU"/>
        </w:rPr>
        <w:t></w:t>
      </w:r>
      <w:r w:rsidR="001535C9" w:rsidRPr="001535C9">
        <w:rPr>
          <w:rFonts w:ascii="Calibri" w:hAnsi="Calibri" w:cs="Arial"/>
          <w:sz w:val="15"/>
          <w:szCs w:val="15"/>
          <w:lang w:val="ru-RU"/>
        </w:rPr>
        <w:t>Успешный СМС ответ:</w:t>
      </w:r>
    </w:p>
    <w:p w14:paraId="4C7E492D" w14:textId="77777777" w:rsidR="005A2874" w:rsidRPr="001535C9" w:rsidRDefault="00C777CD" w:rsidP="001535C9">
      <w:pPr>
        <w:spacing w:line="200" w:lineRule="exact"/>
        <w:ind w:leftChars="202" w:left="424" w:firstLineChars="1" w:firstLine="1"/>
        <w:rPr>
          <w:rFonts w:ascii="Calibri" w:hAnsi="Calibri" w:cs="Arial"/>
          <w:i/>
          <w:sz w:val="15"/>
          <w:szCs w:val="15"/>
          <w:lang w:val="ru-RU"/>
        </w:rPr>
      </w:pPr>
      <w:r w:rsidRPr="001535C9">
        <w:rPr>
          <w:rFonts w:ascii="Calibri" w:hAnsi="Calibri" w:cs="Arial"/>
          <w:i/>
          <w:sz w:val="15"/>
          <w:szCs w:val="15"/>
          <w:lang w:val="ru-RU"/>
        </w:rPr>
        <w:t>Состояние: ВЫКЛ, **С</w:t>
      </w:r>
    </w:p>
    <w:p w14:paraId="23CA2F19" w14:textId="77777777" w:rsidR="00C777CD" w:rsidRPr="001535C9" w:rsidRDefault="00C777CD" w:rsidP="001535C9">
      <w:pPr>
        <w:spacing w:line="200" w:lineRule="exact"/>
        <w:ind w:leftChars="202" w:left="424" w:firstLineChars="1" w:firstLine="1"/>
        <w:rPr>
          <w:rFonts w:ascii="Calibri" w:hAnsi="Calibri" w:cs="Arial"/>
          <w:i/>
          <w:sz w:val="15"/>
          <w:szCs w:val="15"/>
          <w:lang w:val="ru-RU"/>
        </w:rPr>
      </w:pPr>
      <w:r w:rsidRPr="001535C9">
        <w:rPr>
          <w:rFonts w:ascii="Calibri" w:hAnsi="Calibri" w:cs="Arial"/>
          <w:i/>
          <w:sz w:val="15"/>
          <w:szCs w:val="15"/>
          <w:lang w:val="ru-RU"/>
        </w:rPr>
        <w:t>Оповещение о темп.: ВКЛ</w:t>
      </w:r>
    </w:p>
    <w:p w14:paraId="1E7D8D34" w14:textId="7C34B35C" w:rsidR="00752D81" w:rsidRDefault="005A2874" w:rsidP="001535C9">
      <w:pPr>
        <w:spacing w:line="200" w:lineRule="exact"/>
        <w:ind w:leftChars="202" w:left="424" w:firstLineChars="1" w:firstLine="1"/>
        <w:rPr>
          <w:rFonts w:ascii="Calibri" w:hAnsi="Calibri" w:cs="Arial"/>
          <w:i/>
          <w:sz w:val="15"/>
          <w:szCs w:val="15"/>
          <w:lang w:val="ru-RU"/>
        </w:rPr>
      </w:pPr>
      <w:r w:rsidRPr="001535C9">
        <w:rPr>
          <w:rFonts w:ascii="Calibri" w:hAnsi="Calibri" w:cs="Arial"/>
          <w:i/>
          <w:sz w:val="15"/>
          <w:szCs w:val="15"/>
          <w:lang w:val="ru-RU"/>
        </w:rPr>
        <w:t>Диапазон</w:t>
      </w:r>
      <w:r w:rsidR="00FB146D" w:rsidRPr="001535C9">
        <w:rPr>
          <w:rFonts w:ascii="Calibri" w:hAnsi="Calibri" w:cs="Arial"/>
          <w:i/>
          <w:sz w:val="15"/>
          <w:szCs w:val="15"/>
          <w:lang w:val="ru-RU"/>
        </w:rPr>
        <w:t xml:space="preserve">: </w:t>
      </w:r>
      <w:r w:rsidR="004F0ABE" w:rsidRPr="001535C9">
        <w:rPr>
          <w:rFonts w:ascii="Calibri" w:hAnsi="Calibri" w:cs="Arial"/>
          <w:i/>
          <w:sz w:val="15"/>
          <w:szCs w:val="15"/>
          <w:lang w:val="ru-RU"/>
        </w:rPr>
        <w:t>20</w:t>
      </w:r>
      <w:r w:rsidR="00FB146D" w:rsidRPr="001535C9">
        <w:rPr>
          <w:rFonts w:ascii="Calibri" w:hAnsi="Calibri" w:cs="Arial"/>
          <w:i/>
          <w:sz w:val="15"/>
          <w:szCs w:val="15"/>
          <w:lang w:val="ru-RU"/>
        </w:rPr>
        <w:t>-25</w:t>
      </w:r>
      <w:r w:rsidR="004F0ABE" w:rsidRPr="001535C9">
        <w:rPr>
          <w:rFonts w:ascii="Calibri" w:hAnsi="Calibri" w:cs="Arial"/>
          <w:i/>
          <w:sz w:val="15"/>
          <w:szCs w:val="15"/>
          <w:lang w:val="ru-RU"/>
        </w:rPr>
        <w:t>С</w:t>
      </w:r>
    </w:p>
    <w:p w14:paraId="0CD1DC3E" w14:textId="77777777" w:rsidR="00752D81" w:rsidRDefault="00752D81">
      <w:pPr>
        <w:widowControl/>
        <w:jc w:val="left"/>
        <w:rPr>
          <w:rFonts w:ascii="Calibri" w:hAnsi="Calibri" w:cs="Arial"/>
          <w:i/>
          <w:sz w:val="15"/>
          <w:szCs w:val="15"/>
          <w:lang w:val="ru-RU"/>
        </w:rPr>
      </w:pPr>
      <w:r>
        <w:rPr>
          <w:rFonts w:ascii="Calibri" w:hAnsi="Calibri" w:cs="Arial"/>
          <w:i/>
          <w:sz w:val="15"/>
          <w:szCs w:val="15"/>
          <w:lang w:val="ru-RU"/>
        </w:rPr>
        <w:br w:type="page"/>
      </w:r>
    </w:p>
    <w:p w14:paraId="4650AAE1" w14:textId="4A64B0F3" w:rsidR="00345342" w:rsidRDefault="00345342" w:rsidP="00345342">
      <w:pPr>
        <w:pStyle w:val="2"/>
        <w:spacing w:before="120" w:after="120" w:line="200" w:lineRule="exact"/>
        <w:rPr>
          <w:rFonts w:ascii="Calibri" w:hAnsi="Calibri" w:cs="Arial"/>
          <w:szCs w:val="15"/>
          <w:lang w:val="ru-RU"/>
        </w:rPr>
      </w:pPr>
      <w:bookmarkStart w:id="115" w:name="_Toc534633030"/>
      <w:bookmarkStart w:id="116" w:name="_Toc534992454"/>
      <w:bookmarkStart w:id="117" w:name="_Toc287512633"/>
      <w:bookmarkStart w:id="118" w:name="_Toc294093010"/>
      <w:bookmarkStart w:id="119" w:name="_Toc294093074"/>
      <w:bookmarkStart w:id="120" w:name="_Toc294093329"/>
      <w:r w:rsidRPr="005322E6">
        <w:rPr>
          <w:rFonts w:ascii="Calibri" w:hAnsi="Calibri" w:cs="Arial"/>
          <w:szCs w:val="15"/>
          <w:lang w:val="ru-RU"/>
        </w:rPr>
        <w:lastRenderedPageBreak/>
        <w:t>3.</w:t>
      </w:r>
      <w:r>
        <w:rPr>
          <w:rFonts w:ascii="Calibri" w:hAnsi="Calibri" w:cs="Arial"/>
          <w:szCs w:val="15"/>
          <w:lang w:val="ru-RU"/>
        </w:rPr>
        <w:t>9</w:t>
      </w:r>
      <w:r w:rsidRPr="005322E6">
        <w:rPr>
          <w:rFonts w:ascii="Calibri" w:hAnsi="Calibri" w:cs="Arial"/>
          <w:szCs w:val="15"/>
          <w:lang w:val="ru-RU"/>
        </w:rPr>
        <w:t xml:space="preserve"> </w:t>
      </w:r>
      <w:bookmarkEnd w:id="115"/>
      <w:r>
        <w:rPr>
          <w:rFonts w:ascii="Calibri" w:hAnsi="Calibri" w:cs="Arial"/>
          <w:szCs w:val="15"/>
          <w:lang w:val="ru-RU"/>
        </w:rPr>
        <w:t xml:space="preserve">Подключение беспроводных </w:t>
      </w:r>
      <w:r w:rsidR="00F92995">
        <w:rPr>
          <w:rFonts w:ascii="Calibri" w:hAnsi="Calibri" w:cs="Arial"/>
          <w:szCs w:val="15"/>
          <w:lang w:val="ru-RU"/>
        </w:rPr>
        <w:t>устройств</w:t>
      </w:r>
      <w:bookmarkEnd w:id="116"/>
    </w:p>
    <w:p w14:paraId="2105C1C7" w14:textId="1F0765DE" w:rsidR="00F92995" w:rsidRDefault="00F92995" w:rsidP="00F92995">
      <w:pPr>
        <w:pStyle w:val="2"/>
        <w:spacing w:before="120" w:after="120" w:line="200" w:lineRule="exact"/>
        <w:rPr>
          <w:rFonts w:ascii="Calibri" w:hAnsi="Calibri" w:cs="Arial"/>
          <w:szCs w:val="15"/>
          <w:lang w:val="ru-RU"/>
        </w:rPr>
      </w:pPr>
      <w:bookmarkStart w:id="121" w:name="_Toc534992455"/>
      <w:r w:rsidRPr="005322E6">
        <w:rPr>
          <w:rFonts w:ascii="Calibri" w:hAnsi="Calibri" w:cs="Arial"/>
          <w:szCs w:val="15"/>
          <w:lang w:val="ru-RU"/>
        </w:rPr>
        <w:t>3.</w:t>
      </w:r>
      <w:r>
        <w:rPr>
          <w:rFonts w:ascii="Calibri" w:hAnsi="Calibri" w:cs="Arial"/>
          <w:szCs w:val="15"/>
          <w:lang w:val="ru-RU"/>
        </w:rPr>
        <w:t>9.1</w:t>
      </w:r>
      <w:r w:rsidRPr="005322E6">
        <w:rPr>
          <w:rFonts w:ascii="Calibri" w:hAnsi="Calibri" w:cs="Arial"/>
          <w:szCs w:val="15"/>
          <w:lang w:val="ru-RU"/>
        </w:rPr>
        <w:t xml:space="preserve"> </w:t>
      </w:r>
      <w:r>
        <w:rPr>
          <w:rFonts w:ascii="Calibri" w:hAnsi="Calibri" w:cs="Arial"/>
          <w:szCs w:val="15"/>
          <w:lang w:val="ru-RU"/>
        </w:rPr>
        <w:t>Описание</w:t>
      </w:r>
      <w:bookmarkEnd w:id="121"/>
    </w:p>
    <w:p w14:paraId="1FB841F9" w14:textId="15984008" w:rsidR="00345342" w:rsidRPr="00345342" w:rsidRDefault="00345342" w:rsidP="00345342">
      <w:pPr>
        <w:spacing w:line="200" w:lineRule="exact"/>
        <w:rPr>
          <w:rFonts w:asciiTheme="minorHAnsi" w:hAnsiTheme="minorHAnsi" w:cs="Arial"/>
          <w:sz w:val="15"/>
          <w:szCs w:val="15"/>
          <w:lang w:val="ru-RU"/>
        </w:rPr>
      </w:pPr>
      <w:r w:rsidRPr="00345342">
        <w:rPr>
          <w:rFonts w:asciiTheme="minorHAnsi" w:hAnsiTheme="minorHAnsi" w:cs="Arial"/>
          <w:sz w:val="15"/>
          <w:szCs w:val="15"/>
        </w:rPr>
        <w:t>GSM</w:t>
      </w:r>
      <w:r>
        <w:rPr>
          <w:rFonts w:asciiTheme="minorHAnsi" w:hAnsiTheme="minorHAnsi" w:cs="Arial"/>
          <w:sz w:val="15"/>
          <w:szCs w:val="15"/>
          <w:lang w:val="ru-RU"/>
        </w:rPr>
        <w:t>-</w:t>
      </w:r>
      <w:r w:rsidRPr="00345342">
        <w:rPr>
          <w:rFonts w:asciiTheme="minorHAnsi" w:hAnsiTheme="minorHAnsi" w:cs="Arial"/>
          <w:sz w:val="15"/>
          <w:szCs w:val="15"/>
          <w:lang w:val="ru-RU"/>
        </w:rPr>
        <w:t xml:space="preserve">Розетка </w:t>
      </w:r>
      <w:r>
        <w:rPr>
          <w:rFonts w:asciiTheme="minorHAnsi" w:hAnsiTheme="minorHAnsi" w:cs="Arial"/>
          <w:sz w:val="15"/>
          <w:szCs w:val="15"/>
          <w:lang w:val="ru-RU"/>
        </w:rPr>
        <w:t xml:space="preserve">модели </w:t>
      </w:r>
      <w:r w:rsidRPr="00345342">
        <w:rPr>
          <w:rFonts w:asciiTheme="minorHAnsi" w:hAnsiTheme="minorHAnsi" w:cs="Arial"/>
          <w:sz w:val="15"/>
          <w:szCs w:val="15"/>
        </w:rPr>
        <w:t>T</w:t>
      </w:r>
      <w:r w:rsidRPr="00345342">
        <w:rPr>
          <w:rFonts w:asciiTheme="minorHAnsi" w:hAnsiTheme="minorHAnsi" w:cs="Arial"/>
          <w:sz w:val="15"/>
          <w:szCs w:val="15"/>
          <w:lang w:val="ru-RU"/>
        </w:rPr>
        <w:t>40 может работать с беспроводными датчиками</w:t>
      </w:r>
      <w:r w:rsidR="00C712B4">
        <w:rPr>
          <w:rFonts w:asciiTheme="minorHAnsi" w:hAnsiTheme="minorHAnsi" w:cs="Arial"/>
          <w:sz w:val="15"/>
          <w:szCs w:val="15"/>
          <w:lang w:val="ru-RU"/>
        </w:rPr>
        <w:t xml:space="preserve"> и пультами</w:t>
      </w:r>
      <w:r w:rsidR="00AA7DFD">
        <w:rPr>
          <w:rFonts w:asciiTheme="minorHAnsi" w:hAnsiTheme="minorHAnsi" w:cs="Arial"/>
          <w:sz w:val="15"/>
          <w:szCs w:val="15"/>
          <w:lang w:val="ru-RU"/>
        </w:rPr>
        <w:t>. Датчики подключаются</w:t>
      </w:r>
      <w:r w:rsidRPr="00345342">
        <w:rPr>
          <w:rFonts w:asciiTheme="minorHAnsi" w:hAnsiTheme="minorHAnsi" w:cs="Arial"/>
          <w:sz w:val="15"/>
          <w:szCs w:val="15"/>
          <w:lang w:val="ru-RU"/>
        </w:rPr>
        <w:t xml:space="preserve"> по радиоканалу. К розетке может быть подключено до 6 датчиков и 2-х пультов (брелоков) следующих типов: </w:t>
      </w:r>
    </w:p>
    <w:p w14:paraId="7AC7A4D3" w14:textId="77777777" w:rsidR="00345342" w:rsidRPr="00AA7DFD" w:rsidRDefault="00345342" w:rsidP="00AA7DFD">
      <w:pPr>
        <w:pStyle w:val="ae"/>
        <w:numPr>
          <w:ilvl w:val="0"/>
          <w:numId w:val="27"/>
        </w:numPr>
        <w:spacing w:line="200" w:lineRule="exact"/>
        <w:contextualSpacing w:val="0"/>
        <w:rPr>
          <w:rFonts w:asciiTheme="minorHAnsi" w:hAnsiTheme="minorHAnsi" w:cs="Arial"/>
          <w:sz w:val="15"/>
          <w:szCs w:val="15"/>
          <w:lang w:val="ru-RU"/>
        </w:rPr>
      </w:pPr>
      <w:r w:rsidRPr="00345342">
        <w:rPr>
          <w:rFonts w:asciiTheme="minorHAnsi" w:hAnsiTheme="minorHAnsi" w:cs="Arial"/>
          <w:sz w:val="15"/>
          <w:szCs w:val="15"/>
        </w:rPr>
        <w:t>TLM</w:t>
      </w:r>
      <w:r w:rsidRPr="00AA7DFD">
        <w:rPr>
          <w:rFonts w:asciiTheme="minorHAnsi" w:hAnsiTheme="minorHAnsi" w:cs="Arial"/>
          <w:sz w:val="15"/>
          <w:szCs w:val="15"/>
          <w:lang w:val="ru-RU"/>
        </w:rPr>
        <w:t>-047-</w:t>
      </w:r>
      <w:r w:rsidRPr="00345342">
        <w:rPr>
          <w:rFonts w:asciiTheme="minorHAnsi" w:hAnsiTheme="minorHAnsi" w:cs="Arial"/>
          <w:sz w:val="15"/>
          <w:szCs w:val="15"/>
        </w:rPr>
        <w:t>F</w:t>
      </w:r>
      <w:r w:rsidRPr="00AA7DFD">
        <w:rPr>
          <w:rFonts w:asciiTheme="minorHAnsi" w:hAnsiTheme="minorHAnsi" w:cs="Arial"/>
          <w:sz w:val="15"/>
          <w:szCs w:val="15"/>
          <w:lang w:val="ru-RU"/>
        </w:rPr>
        <w:t xml:space="preserve"> Пульт </w:t>
      </w:r>
      <w:proofErr w:type="spellStart"/>
      <w:r w:rsidRPr="00AA7DFD">
        <w:rPr>
          <w:rFonts w:asciiTheme="minorHAnsi" w:hAnsiTheme="minorHAnsi" w:cs="Arial"/>
          <w:sz w:val="15"/>
          <w:szCs w:val="15"/>
          <w:lang w:val="ru-RU"/>
        </w:rPr>
        <w:t>радиоканальный</w:t>
      </w:r>
      <w:proofErr w:type="spellEnd"/>
    </w:p>
    <w:p w14:paraId="580B3BC5" w14:textId="77777777" w:rsidR="00345342" w:rsidRPr="00345342" w:rsidRDefault="00345342" w:rsidP="00AA7DFD">
      <w:pPr>
        <w:pStyle w:val="ae"/>
        <w:numPr>
          <w:ilvl w:val="0"/>
          <w:numId w:val="27"/>
        </w:numPr>
        <w:spacing w:line="200" w:lineRule="exact"/>
        <w:contextualSpacing w:val="0"/>
        <w:rPr>
          <w:rFonts w:asciiTheme="minorHAnsi" w:hAnsiTheme="minorHAnsi" w:cs="Arial"/>
          <w:sz w:val="15"/>
          <w:szCs w:val="15"/>
          <w:lang w:val="ru-RU"/>
        </w:rPr>
      </w:pPr>
      <w:r w:rsidRPr="00345342">
        <w:rPr>
          <w:rFonts w:asciiTheme="minorHAnsi" w:hAnsiTheme="minorHAnsi" w:cs="Arial"/>
          <w:sz w:val="15"/>
          <w:szCs w:val="15"/>
        </w:rPr>
        <w:t>TLM</w:t>
      </w:r>
      <w:r w:rsidRPr="00345342">
        <w:rPr>
          <w:rFonts w:asciiTheme="minorHAnsi" w:hAnsiTheme="minorHAnsi" w:cs="Arial"/>
          <w:sz w:val="15"/>
          <w:szCs w:val="15"/>
          <w:lang w:val="ru-RU"/>
        </w:rPr>
        <w:t>-049-</w:t>
      </w:r>
      <w:r w:rsidRPr="00345342">
        <w:rPr>
          <w:rFonts w:asciiTheme="minorHAnsi" w:hAnsiTheme="minorHAnsi" w:cs="Arial"/>
          <w:sz w:val="15"/>
          <w:szCs w:val="15"/>
        </w:rPr>
        <w:t>F</w:t>
      </w:r>
      <w:r w:rsidRPr="00345342">
        <w:rPr>
          <w:rFonts w:asciiTheme="minorHAnsi" w:hAnsiTheme="minorHAnsi" w:cs="Arial"/>
          <w:sz w:val="15"/>
          <w:szCs w:val="15"/>
          <w:lang w:val="ru-RU"/>
        </w:rPr>
        <w:t xml:space="preserve"> Датчик дыма </w:t>
      </w:r>
      <w:proofErr w:type="spellStart"/>
      <w:r w:rsidRPr="00345342">
        <w:rPr>
          <w:rFonts w:asciiTheme="minorHAnsi" w:hAnsiTheme="minorHAnsi" w:cs="Arial"/>
          <w:sz w:val="15"/>
          <w:szCs w:val="15"/>
          <w:lang w:val="ru-RU"/>
        </w:rPr>
        <w:t>радиоканальный</w:t>
      </w:r>
      <w:proofErr w:type="spellEnd"/>
    </w:p>
    <w:p w14:paraId="4200DDFE" w14:textId="77777777" w:rsidR="00345342" w:rsidRPr="00AA7DFD" w:rsidRDefault="00345342" w:rsidP="00AA7DFD">
      <w:pPr>
        <w:pStyle w:val="ae"/>
        <w:numPr>
          <w:ilvl w:val="0"/>
          <w:numId w:val="27"/>
        </w:numPr>
        <w:spacing w:line="200" w:lineRule="exact"/>
        <w:contextualSpacing w:val="0"/>
        <w:rPr>
          <w:rFonts w:asciiTheme="minorHAnsi" w:hAnsiTheme="minorHAnsi" w:cs="Arial"/>
          <w:sz w:val="15"/>
          <w:szCs w:val="15"/>
          <w:lang w:val="ru-RU"/>
        </w:rPr>
      </w:pPr>
      <w:r w:rsidRPr="00345342">
        <w:rPr>
          <w:rFonts w:asciiTheme="minorHAnsi" w:hAnsiTheme="minorHAnsi" w:cs="Arial"/>
          <w:sz w:val="15"/>
          <w:szCs w:val="15"/>
        </w:rPr>
        <w:t>TLM</w:t>
      </w:r>
      <w:r w:rsidRPr="00AA7DFD">
        <w:rPr>
          <w:rFonts w:asciiTheme="minorHAnsi" w:hAnsiTheme="minorHAnsi" w:cs="Arial"/>
          <w:sz w:val="15"/>
          <w:szCs w:val="15"/>
          <w:lang w:val="ru-RU"/>
        </w:rPr>
        <w:t>-051-</w:t>
      </w:r>
      <w:r w:rsidRPr="00345342">
        <w:rPr>
          <w:rFonts w:asciiTheme="minorHAnsi" w:hAnsiTheme="minorHAnsi" w:cs="Arial"/>
          <w:sz w:val="15"/>
          <w:szCs w:val="15"/>
        </w:rPr>
        <w:t>F</w:t>
      </w:r>
      <w:r w:rsidRPr="00AA7DFD">
        <w:rPr>
          <w:rFonts w:asciiTheme="minorHAnsi" w:hAnsiTheme="minorHAnsi" w:cs="Arial"/>
          <w:sz w:val="15"/>
          <w:szCs w:val="15"/>
          <w:lang w:val="ru-RU"/>
        </w:rPr>
        <w:t xml:space="preserve"> </w:t>
      </w:r>
      <w:proofErr w:type="spellStart"/>
      <w:r w:rsidRPr="00AA7DFD">
        <w:rPr>
          <w:rFonts w:asciiTheme="minorHAnsi" w:hAnsiTheme="minorHAnsi" w:cs="Arial"/>
          <w:sz w:val="15"/>
          <w:szCs w:val="15"/>
          <w:lang w:val="ru-RU"/>
        </w:rPr>
        <w:t>Магнитоконтактный</w:t>
      </w:r>
      <w:proofErr w:type="spellEnd"/>
      <w:r w:rsidRPr="00AA7DFD">
        <w:rPr>
          <w:rFonts w:asciiTheme="minorHAnsi" w:hAnsiTheme="minorHAnsi" w:cs="Arial"/>
          <w:sz w:val="15"/>
          <w:szCs w:val="15"/>
          <w:lang w:val="ru-RU"/>
        </w:rPr>
        <w:t xml:space="preserve"> датчик </w:t>
      </w:r>
      <w:proofErr w:type="spellStart"/>
      <w:r w:rsidRPr="00AA7DFD">
        <w:rPr>
          <w:rFonts w:asciiTheme="minorHAnsi" w:hAnsiTheme="minorHAnsi" w:cs="Arial"/>
          <w:sz w:val="15"/>
          <w:szCs w:val="15"/>
          <w:lang w:val="ru-RU"/>
        </w:rPr>
        <w:t>радиоканальный</w:t>
      </w:r>
      <w:proofErr w:type="spellEnd"/>
    </w:p>
    <w:p w14:paraId="3651228E" w14:textId="77777777" w:rsidR="00345342" w:rsidRPr="00345342" w:rsidRDefault="00345342" w:rsidP="00AA7DFD">
      <w:pPr>
        <w:pStyle w:val="ae"/>
        <w:numPr>
          <w:ilvl w:val="0"/>
          <w:numId w:val="27"/>
        </w:numPr>
        <w:spacing w:line="200" w:lineRule="exact"/>
        <w:contextualSpacing w:val="0"/>
        <w:rPr>
          <w:rFonts w:asciiTheme="minorHAnsi" w:hAnsiTheme="minorHAnsi" w:cs="Arial"/>
          <w:sz w:val="15"/>
          <w:szCs w:val="15"/>
        </w:rPr>
      </w:pPr>
      <w:r w:rsidRPr="00345342">
        <w:rPr>
          <w:rFonts w:asciiTheme="minorHAnsi" w:hAnsiTheme="minorHAnsi" w:cs="Arial"/>
          <w:sz w:val="15"/>
          <w:szCs w:val="15"/>
        </w:rPr>
        <w:t>TLM</w:t>
      </w:r>
      <w:r w:rsidRPr="00AA7DFD">
        <w:rPr>
          <w:rFonts w:asciiTheme="minorHAnsi" w:hAnsiTheme="minorHAnsi" w:cs="Arial"/>
          <w:sz w:val="15"/>
          <w:szCs w:val="15"/>
          <w:lang w:val="ru-RU"/>
        </w:rPr>
        <w:t>-053-</w:t>
      </w:r>
      <w:r w:rsidRPr="00345342">
        <w:rPr>
          <w:rFonts w:asciiTheme="minorHAnsi" w:hAnsiTheme="minorHAnsi" w:cs="Arial"/>
          <w:sz w:val="15"/>
          <w:szCs w:val="15"/>
        </w:rPr>
        <w:t>F</w:t>
      </w:r>
      <w:r w:rsidRPr="00AA7DFD">
        <w:rPr>
          <w:rFonts w:asciiTheme="minorHAnsi" w:hAnsiTheme="minorHAnsi" w:cs="Arial"/>
          <w:sz w:val="15"/>
          <w:szCs w:val="15"/>
          <w:lang w:val="ru-RU"/>
        </w:rPr>
        <w:t xml:space="preserve"> </w:t>
      </w:r>
      <w:r w:rsidRPr="00345342">
        <w:rPr>
          <w:rFonts w:asciiTheme="minorHAnsi" w:hAnsiTheme="minorHAnsi" w:cs="Arial"/>
          <w:sz w:val="15"/>
          <w:szCs w:val="15"/>
        </w:rPr>
        <w:t xml:space="preserve">ИК </w:t>
      </w:r>
      <w:proofErr w:type="spellStart"/>
      <w:r w:rsidRPr="00345342">
        <w:rPr>
          <w:rFonts w:asciiTheme="minorHAnsi" w:hAnsiTheme="minorHAnsi" w:cs="Arial"/>
          <w:sz w:val="15"/>
          <w:szCs w:val="15"/>
        </w:rPr>
        <w:t>Датчик</w:t>
      </w:r>
      <w:proofErr w:type="spellEnd"/>
      <w:r w:rsidRPr="00345342">
        <w:rPr>
          <w:rFonts w:asciiTheme="minorHAnsi" w:hAnsiTheme="minorHAnsi" w:cs="Arial"/>
          <w:sz w:val="15"/>
          <w:szCs w:val="15"/>
        </w:rPr>
        <w:t xml:space="preserve"> </w:t>
      </w:r>
      <w:proofErr w:type="spellStart"/>
      <w:r w:rsidRPr="00345342">
        <w:rPr>
          <w:rFonts w:asciiTheme="minorHAnsi" w:hAnsiTheme="minorHAnsi" w:cs="Arial"/>
          <w:sz w:val="15"/>
          <w:szCs w:val="15"/>
        </w:rPr>
        <w:t>радиоканальный</w:t>
      </w:r>
      <w:proofErr w:type="spellEnd"/>
    </w:p>
    <w:p w14:paraId="61A76DC9" w14:textId="0BEDC926" w:rsidR="00345342" w:rsidRPr="00345342" w:rsidRDefault="00345342" w:rsidP="00AA7DFD">
      <w:pPr>
        <w:pStyle w:val="ae"/>
        <w:numPr>
          <w:ilvl w:val="0"/>
          <w:numId w:val="27"/>
        </w:numPr>
        <w:spacing w:line="200" w:lineRule="exact"/>
        <w:contextualSpacing w:val="0"/>
        <w:rPr>
          <w:rFonts w:asciiTheme="minorHAnsi" w:hAnsiTheme="minorHAnsi" w:cs="Arial"/>
          <w:sz w:val="15"/>
          <w:szCs w:val="15"/>
        </w:rPr>
      </w:pPr>
      <w:r w:rsidRPr="00345342">
        <w:rPr>
          <w:rFonts w:asciiTheme="minorHAnsi" w:hAnsiTheme="minorHAnsi" w:cs="Arial"/>
          <w:sz w:val="15"/>
          <w:szCs w:val="15"/>
        </w:rPr>
        <w:t xml:space="preserve">TLM-055-F </w:t>
      </w:r>
      <w:proofErr w:type="spellStart"/>
      <w:r w:rsidRPr="00345342">
        <w:rPr>
          <w:rFonts w:asciiTheme="minorHAnsi" w:hAnsiTheme="minorHAnsi" w:cs="Arial"/>
          <w:sz w:val="15"/>
          <w:szCs w:val="15"/>
        </w:rPr>
        <w:t>Пьезосирена</w:t>
      </w:r>
      <w:proofErr w:type="spellEnd"/>
      <w:r w:rsidRPr="00345342">
        <w:rPr>
          <w:rFonts w:asciiTheme="minorHAnsi" w:hAnsiTheme="minorHAnsi" w:cs="Arial"/>
          <w:sz w:val="15"/>
          <w:szCs w:val="15"/>
        </w:rPr>
        <w:t xml:space="preserve"> б</w:t>
      </w:r>
      <w:proofErr w:type="spellStart"/>
      <w:r w:rsidR="0009665A">
        <w:rPr>
          <w:rFonts w:asciiTheme="minorHAnsi" w:hAnsiTheme="minorHAnsi" w:cs="Arial"/>
          <w:sz w:val="15"/>
          <w:szCs w:val="15"/>
          <w:lang w:val="ru-RU"/>
        </w:rPr>
        <w:t>ес</w:t>
      </w:r>
      <w:r w:rsidRPr="00345342">
        <w:rPr>
          <w:rFonts w:asciiTheme="minorHAnsi" w:hAnsiTheme="minorHAnsi" w:cs="Arial"/>
          <w:sz w:val="15"/>
          <w:szCs w:val="15"/>
        </w:rPr>
        <w:t>проводная</w:t>
      </w:r>
      <w:proofErr w:type="spellEnd"/>
    </w:p>
    <w:p w14:paraId="6F2BADCE" w14:textId="77777777" w:rsidR="00345342" w:rsidRPr="00345342" w:rsidRDefault="00345342" w:rsidP="00AA7DFD">
      <w:pPr>
        <w:pStyle w:val="ae"/>
        <w:numPr>
          <w:ilvl w:val="0"/>
          <w:numId w:val="27"/>
        </w:numPr>
        <w:spacing w:line="200" w:lineRule="exact"/>
        <w:contextualSpacing w:val="0"/>
        <w:rPr>
          <w:rFonts w:asciiTheme="minorHAnsi" w:hAnsiTheme="minorHAnsi" w:cs="Arial"/>
          <w:sz w:val="15"/>
          <w:szCs w:val="15"/>
        </w:rPr>
      </w:pPr>
      <w:r w:rsidRPr="00345342">
        <w:rPr>
          <w:rFonts w:asciiTheme="minorHAnsi" w:hAnsiTheme="minorHAnsi" w:cs="Arial"/>
          <w:sz w:val="15"/>
          <w:szCs w:val="15"/>
        </w:rPr>
        <w:t xml:space="preserve">TLM-061-F </w:t>
      </w:r>
      <w:proofErr w:type="spellStart"/>
      <w:r w:rsidRPr="00345342">
        <w:rPr>
          <w:rFonts w:asciiTheme="minorHAnsi" w:hAnsiTheme="minorHAnsi" w:cs="Arial"/>
          <w:sz w:val="15"/>
          <w:szCs w:val="15"/>
        </w:rPr>
        <w:t>Датчик</w:t>
      </w:r>
      <w:proofErr w:type="spellEnd"/>
      <w:r w:rsidRPr="00345342">
        <w:rPr>
          <w:rFonts w:asciiTheme="minorHAnsi" w:hAnsiTheme="minorHAnsi" w:cs="Arial"/>
          <w:sz w:val="15"/>
          <w:szCs w:val="15"/>
        </w:rPr>
        <w:t xml:space="preserve"> </w:t>
      </w:r>
      <w:proofErr w:type="spellStart"/>
      <w:r w:rsidRPr="00345342">
        <w:rPr>
          <w:rFonts w:asciiTheme="minorHAnsi" w:hAnsiTheme="minorHAnsi" w:cs="Arial"/>
          <w:sz w:val="15"/>
          <w:szCs w:val="15"/>
        </w:rPr>
        <w:t>протечки</w:t>
      </w:r>
      <w:proofErr w:type="spellEnd"/>
      <w:r w:rsidRPr="00345342">
        <w:rPr>
          <w:rFonts w:asciiTheme="minorHAnsi" w:hAnsiTheme="minorHAnsi" w:cs="Arial"/>
          <w:sz w:val="15"/>
          <w:szCs w:val="15"/>
        </w:rPr>
        <w:t xml:space="preserve"> </w:t>
      </w:r>
      <w:proofErr w:type="spellStart"/>
      <w:r w:rsidRPr="00345342">
        <w:rPr>
          <w:rFonts w:asciiTheme="minorHAnsi" w:hAnsiTheme="minorHAnsi" w:cs="Arial"/>
          <w:sz w:val="15"/>
          <w:szCs w:val="15"/>
        </w:rPr>
        <w:t>воды</w:t>
      </w:r>
      <w:proofErr w:type="spellEnd"/>
    </w:p>
    <w:p w14:paraId="2867A99D" w14:textId="77777777" w:rsidR="00F33462" w:rsidRDefault="00F33462">
      <w:pPr>
        <w:widowControl/>
        <w:jc w:val="left"/>
        <w:rPr>
          <w:rFonts w:asciiTheme="minorHAnsi" w:hAnsiTheme="minorHAnsi" w:cs="Arial"/>
          <w:sz w:val="15"/>
          <w:szCs w:val="15"/>
          <w:lang w:val="ru-RU"/>
        </w:rPr>
      </w:pPr>
      <w:r>
        <w:rPr>
          <w:rFonts w:asciiTheme="minorHAnsi" w:hAnsiTheme="minorHAnsi" w:cs="Arial"/>
          <w:sz w:val="15"/>
          <w:szCs w:val="15"/>
          <w:lang w:val="ru-RU"/>
        </w:rPr>
        <w:br w:type="page"/>
      </w:r>
    </w:p>
    <w:p w14:paraId="1BD57BD5" w14:textId="2FBF31F6" w:rsidR="00F33462" w:rsidRDefault="00F33462" w:rsidP="00F33462">
      <w:pPr>
        <w:pStyle w:val="2"/>
        <w:spacing w:before="120" w:after="120" w:line="200" w:lineRule="exact"/>
        <w:rPr>
          <w:rFonts w:ascii="Calibri" w:hAnsi="Calibri" w:cs="Arial"/>
          <w:szCs w:val="15"/>
          <w:lang w:val="ru-RU"/>
        </w:rPr>
      </w:pPr>
      <w:bookmarkStart w:id="122" w:name="_Toc534992456"/>
      <w:r w:rsidRPr="005322E6">
        <w:rPr>
          <w:rFonts w:ascii="Calibri" w:hAnsi="Calibri" w:cs="Arial"/>
          <w:szCs w:val="15"/>
          <w:lang w:val="ru-RU"/>
        </w:rPr>
        <w:lastRenderedPageBreak/>
        <w:t>3.</w:t>
      </w:r>
      <w:r>
        <w:rPr>
          <w:rFonts w:ascii="Calibri" w:hAnsi="Calibri" w:cs="Arial"/>
          <w:szCs w:val="15"/>
          <w:lang w:val="ru-RU"/>
        </w:rPr>
        <w:t>9.2</w:t>
      </w:r>
      <w:r w:rsidRPr="005322E6">
        <w:rPr>
          <w:rFonts w:ascii="Calibri" w:hAnsi="Calibri" w:cs="Arial"/>
          <w:szCs w:val="15"/>
          <w:lang w:val="ru-RU"/>
        </w:rPr>
        <w:t xml:space="preserve"> </w:t>
      </w:r>
      <w:r>
        <w:rPr>
          <w:rFonts w:ascii="Calibri" w:hAnsi="Calibri" w:cs="Arial"/>
          <w:szCs w:val="15"/>
          <w:lang w:val="ru-RU"/>
        </w:rPr>
        <w:t>Подключение беспроводных датчиков и брелоков</w:t>
      </w:r>
      <w:bookmarkEnd w:id="122"/>
    </w:p>
    <w:p w14:paraId="0DEADE87" w14:textId="6AE9F6FF" w:rsidR="00752D81" w:rsidRDefault="0092391D" w:rsidP="00F33462">
      <w:pPr>
        <w:spacing w:line="200" w:lineRule="exact"/>
        <w:rPr>
          <w:rFonts w:asciiTheme="minorHAnsi" w:hAnsiTheme="minorHAnsi" w:cs="Arial"/>
          <w:sz w:val="15"/>
          <w:szCs w:val="15"/>
          <w:lang w:val="ru-RU"/>
        </w:rPr>
      </w:pPr>
      <w:r>
        <w:rPr>
          <w:rFonts w:asciiTheme="minorHAnsi" w:hAnsiTheme="minorHAnsi" w:cs="Arial"/>
          <w:sz w:val="15"/>
          <w:szCs w:val="15"/>
          <w:lang w:val="ru-RU"/>
        </w:rPr>
        <w:t xml:space="preserve">При подключении датчика к </w:t>
      </w:r>
      <w:r>
        <w:rPr>
          <w:rFonts w:asciiTheme="minorHAnsi" w:hAnsiTheme="minorHAnsi" w:cs="Arial"/>
          <w:sz w:val="15"/>
          <w:szCs w:val="15"/>
        </w:rPr>
        <w:t>GSM</w:t>
      </w:r>
      <w:r w:rsidRPr="0092391D">
        <w:rPr>
          <w:rFonts w:asciiTheme="minorHAnsi" w:hAnsiTheme="minorHAnsi" w:cs="Arial"/>
          <w:sz w:val="15"/>
          <w:szCs w:val="15"/>
          <w:lang w:val="ru-RU"/>
        </w:rPr>
        <w:t>-</w:t>
      </w:r>
      <w:r>
        <w:rPr>
          <w:rFonts w:asciiTheme="minorHAnsi" w:hAnsiTheme="minorHAnsi" w:cs="Arial"/>
          <w:sz w:val="15"/>
          <w:szCs w:val="15"/>
          <w:lang w:val="ru-RU"/>
        </w:rPr>
        <w:t>Розетке, вы можете выбрать режим оповещений от этого датчика:</w:t>
      </w:r>
      <w:r w:rsidR="00345342" w:rsidRPr="00345342">
        <w:rPr>
          <w:rFonts w:asciiTheme="minorHAnsi" w:hAnsiTheme="minorHAnsi" w:cs="Arial"/>
          <w:sz w:val="15"/>
          <w:szCs w:val="15"/>
          <w:lang w:val="ru-RU"/>
        </w:rPr>
        <w:t xml:space="preserve"> Тревога </w:t>
      </w:r>
      <w:r>
        <w:rPr>
          <w:rFonts w:asciiTheme="minorHAnsi" w:hAnsiTheme="minorHAnsi" w:cs="Arial"/>
          <w:sz w:val="15"/>
          <w:szCs w:val="15"/>
          <w:lang w:val="ru-RU"/>
        </w:rPr>
        <w:t>ил</w:t>
      </w:r>
      <w:r w:rsidR="00345342" w:rsidRPr="00345342">
        <w:rPr>
          <w:rFonts w:asciiTheme="minorHAnsi" w:hAnsiTheme="minorHAnsi" w:cs="Arial"/>
          <w:sz w:val="15"/>
          <w:szCs w:val="15"/>
          <w:lang w:val="ru-RU"/>
        </w:rPr>
        <w:t>и Авария.</w:t>
      </w:r>
    </w:p>
    <w:p w14:paraId="0299A70D" w14:textId="68C9F4E8" w:rsidR="0092391D" w:rsidRPr="00345342" w:rsidRDefault="0092391D" w:rsidP="0092391D">
      <w:pPr>
        <w:numPr>
          <w:ilvl w:val="1"/>
          <w:numId w:val="5"/>
        </w:numPr>
        <w:tabs>
          <w:tab w:val="left" w:pos="252"/>
        </w:tabs>
        <w:spacing w:line="200" w:lineRule="exact"/>
        <w:ind w:hanging="1468"/>
        <w:rPr>
          <w:rFonts w:ascii="Calibri" w:hAnsi="Calibri" w:cs="Arial"/>
          <w:b/>
          <w:sz w:val="15"/>
          <w:szCs w:val="15"/>
          <w:lang w:val="ru-RU"/>
        </w:rPr>
      </w:pPr>
      <w:r>
        <w:rPr>
          <w:rFonts w:ascii="Calibri" w:hAnsi="Calibri" w:cs="Arial"/>
          <w:b/>
          <w:sz w:val="15"/>
          <w:szCs w:val="15"/>
          <w:lang w:val="ru-RU"/>
        </w:rPr>
        <w:t>Тревога</w:t>
      </w:r>
    </w:p>
    <w:p w14:paraId="02BBB3DA" w14:textId="5C3242BF" w:rsidR="0092391D" w:rsidRDefault="0092391D" w:rsidP="00345342">
      <w:pPr>
        <w:spacing w:line="200" w:lineRule="exact"/>
        <w:rPr>
          <w:rFonts w:asciiTheme="minorHAnsi" w:hAnsiTheme="minorHAnsi" w:cs="Arial"/>
          <w:sz w:val="15"/>
          <w:szCs w:val="15"/>
          <w:lang w:val="ru-RU"/>
        </w:rPr>
      </w:pPr>
      <w:r>
        <w:rPr>
          <w:rFonts w:asciiTheme="minorHAnsi" w:hAnsiTheme="minorHAnsi" w:cs="Arial"/>
          <w:sz w:val="15"/>
          <w:szCs w:val="15"/>
          <w:lang w:val="ru-RU"/>
        </w:rPr>
        <w:t>Оповещение от датчиков, привязанных в данном режиме, приходит только, если режим «ТРЕВОГА»</w:t>
      </w:r>
      <w:r w:rsidR="00B73B51">
        <w:rPr>
          <w:rFonts w:asciiTheme="minorHAnsi" w:hAnsiTheme="minorHAnsi" w:cs="Arial"/>
          <w:sz w:val="15"/>
          <w:szCs w:val="15"/>
          <w:lang w:val="ru-RU"/>
        </w:rPr>
        <w:t xml:space="preserve"> включен!</w:t>
      </w:r>
    </w:p>
    <w:p w14:paraId="25BF4CEF" w14:textId="663EEA8B" w:rsidR="0092391D" w:rsidRPr="00345342" w:rsidRDefault="0092391D" w:rsidP="0092391D">
      <w:pPr>
        <w:numPr>
          <w:ilvl w:val="1"/>
          <w:numId w:val="5"/>
        </w:numPr>
        <w:tabs>
          <w:tab w:val="left" w:pos="252"/>
        </w:tabs>
        <w:spacing w:line="200" w:lineRule="exact"/>
        <w:ind w:hanging="1468"/>
        <w:rPr>
          <w:rFonts w:ascii="Calibri" w:hAnsi="Calibri" w:cs="Arial"/>
          <w:b/>
          <w:sz w:val="15"/>
          <w:szCs w:val="15"/>
          <w:lang w:val="ru-RU"/>
        </w:rPr>
      </w:pPr>
      <w:r>
        <w:rPr>
          <w:rFonts w:ascii="Calibri" w:hAnsi="Calibri" w:cs="Arial"/>
          <w:b/>
          <w:sz w:val="15"/>
          <w:szCs w:val="15"/>
          <w:lang w:val="ru-RU"/>
        </w:rPr>
        <w:t>Авария</w:t>
      </w:r>
    </w:p>
    <w:p w14:paraId="511594A4" w14:textId="2CE6FCE0" w:rsidR="00F33462" w:rsidRDefault="0092391D" w:rsidP="00C55F25">
      <w:pPr>
        <w:spacing w:line="200" w:lineRule="exact"/>
        <w:rPr>
          <w:rFonts w:asciiTheme="minorHAnsi" w:hAnsiTheme="minorHAnsi" w:cs="Arial"/>
          <w:sz w:val="15"/>
          <w:szCs w:val="15"/>
          <w:lang w:val="ru-RU"/>
        </w:rPr>
      </w:pPr>
      <w:r>
        <w:rPr>
          <w:rFonts w:asciiTheme="minorHAnsi" w:hAnsiTheme="minorHAnsi" w:cs="Arial"/>
          <w:sz w:val="15"/>
          <w:szCs w:val="15"/>
          <w:lang w:val="ru-RU"/>
        </w:rPr>
        <w:t xml:space="preserve">Оповещение от датчиков, привязанных в данном режиме, приходит при срабатывании датчика. Вне зависимости от настроек других режимов работы </w:t>
      </w:r>
      <w:r>
        <w:rPr>
          <w:rFonts w:asciiTheme="minorHAnsi" w:hAnsiTheme="minorHAnsi" w:cs="Arial"/>
          <w:sz w:val="15"/>
          <w:szCs w:val="15"/>
        </w:rPr>
        <w:t>GSM</w:t>
      </w:r>
      <w:r w:rsidRPr="0092391D">
        <w:rPr>
          <w:rFonts w:asciiTheme="minorHAnsi" w:hAnsiTheme="minorHAnsi" w:cs="Arial"/>
          <w:sz w:val="15"/>
          <w:szCs w:val="15"/>
          <w:lang w:val="ru-RU"/>
        </w:rPr>
        <w:t>-</w:t>
      </w:r>
      <w:r w:rsidR="00317D3E">
        <w:rPr>
          <w:rFonts w:asciiTheme="minorHAnsi" w:hAnsiTheme="minorHAnsi" w:cs="Arial"/>
          <w:sz w:val="15"/>
          <w:szCs w:val="15"/>
          <w:lang w:val="ru-RU"/>
        </w:rPr>
        <w:t>Розетки. К данному</w:t>
      </w:r>
      <w:r>
        <w:rPr>
          <w:rFonts w:asciiTheme="minorHAnsi" w:hAnsiTheme="minorHAnsi" w:cs="Arial"/>
          <w:sz w:val="15"/>
          <w:szCs w:val="15"/>
          <w:lang w:val="ru-RU"/>
        </w:rPr>
        <w:t xml:space="preserve"> режим</w:t>
      </w:r>
      <w:r w:rsidR="00317D3E">
        <w:rPr>
          <w:rFonts w:asciiTheme="minorHAnsi" w:hAnsiTheme="minorHAnsi" w:cs="Arial"/>
          <w:sz w:val="15"/>
          <w:szCs w:val="15"/>
          <w:lang w:val="ru-RU"/>
        </w:rPr>
        <w:t>у оповещений</w:t>
      </w:r>
      <w:r>
        <w:rPr>
          <w:rFonts w:asciiTheme="minorHAnsi" w:hAnsiTheme="minorHAnsi" w:cs="Arial"/>
          <w:sz w:val="15"/>
          <w:szCs w:val="15"/>
          <w:lang w:val="ru-RU"/>
        </w:rPr>
        <w:t xml:space="preserve"> рекомендуется привязывать датчики, которые работают круглосуточно и срабатывают только в аварийных ситуациях. Например, это могут быть д</w:t>
      </w:r>
      <w:r w:rsidR="00345342" w:rsidRPr="00345342">
        <w:rPr>
          <w:rFonts w:asciiTheme="minorHAnsi" w:hAnsiTheme="minorHAnsi" w:cs="Arial"/>
          <w:sz w:val="15"/>
          <w:szCs w:val="15"/>
          <w:lang w:val="ru-RU"/>
        </w:rPr>
        <w:t xml:space="preserve">атчики дыма </w:t>
      </w:r>
      <w:r>
        <w:rPr>
          <w:rFonts w:asciiTheme="minorHAnsi" w:hAnsiTheme="minorHAnsi" w:cs="Arial"/>
          <w:sz w:val="15"/>
          <w:szCs w:val="15"/>
          <w:lang w:val="ru-RU"/>
        </w:rPr>
        <w:t>ил</w:t>
      </w:r>
      <w:r w:rsidR="00345342" w:rsidRPr="00345342">
        <w:rPr>
          <w:rFonts w:asciiTheme="minorHAnsi" w:hAnsiTheme="minorHAnsi" w:cs="Arial"/>
          <w:sz w:val="15"/>
          <w:szCs w:val="15"/>
          <w:lang w:val="ru-RU"/>
        </w:rPr>
        <w:t>и протечки воды</w:t>
      </w:r>
      <w:r>
        <w:rPr>
          <w:rFonts w:asciiTheme="minorHAnsi" w:hAnsiTheme="minorHAnsi" w:cs="Arial"/>
          <w:sz w:val="15"/>
          <w:szCs w:val="15"/>
          <w:lang w:val="ru-RU"/>
        </w:rPr>
        <w:t>.</w:t>
      </w:r>
      <w:r w:rsidR="00F33462">
        <w:rPr>
          <w:rFonts w:asciiTheme="minorHAnsi" w:hAnsiTheme="minorHAnsi" w:cs="Arial"/>
          <w:sz w:val="15"/>
          <w:szCs w:val="15"/>
          <w:lang w:val="ru-RU"/>
        </w:rPr>
        <w:br w:type="page"/>
      </w:r>
    </w:p>
    <w:p w14:paraId="4EE13955" w14:textId="153B74B8" w:rsidR="00C14AB9" w:rsidRPr="00345342" w:rsidRDefault="00C14AB9" w:rsidP="00C14AB9">
      <w:pPr>
        <w:numPr>
          <w:ilvl w:val="1"/>
          <w:numId w:val="5"/>
        </w:numPr>
        <w:tabs>
          <w:tab w:val="left" w:pos="252"/>
        </w:tabs>
        <w:spacing w:line="200" w:lineRule="exact"/>
        <w:ind w:hanging="1468"/>
        <w:rPr>
          <w:rFonts w:ascii="Calibri" w:hAnsi="Calibri" w:cs="Arial"/>
          <w:b/>
          <w:sz w:val="15"/>
          <w:szCs w:val="15"/>
          <w:lang w:val="ru-RU"/>
        </w:rPr>
      </w:pPr>
      <w:r>
        <w:rPr>
          <w:rFonts w:ascii="Calibri" w:hAnsi="Calibri" w:cs="Arial"/>
          <w:b/>
          <w:sz w:val="15"/>
          <w:szCs w:val="15"/>
          <w:lang w:val="ru-RU"/>
        </w:rPr>
        <w:lastRenderedPageBreak/>
        <w:t>Внимание!</w:t>
      </w:r>
    </w:p>
    <w:p w14:paraId="0FB68072" w14:textId="2C9206C6" w:rsidR="00F92995" w:rsidRDefault="00C14AB9" w:rsidP="00345342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>При привязке</w:t>
      </w:r>
      <w:r w:rsidR="00895C98">
        <w:rPr>
          <w:rFonts w:ascii="Calibri" w:hAnsi="Calibri" w:cs="Arial"/>
          <w:sz w:val="15"/>
          <w:szCs w:val="15"/>
          <w:lang w:val="ru-RU"/>
        </w:rPr>
        <w:t xml:space="preserve"> каждому датчику</w:t>
      </w:r>
      <w:r>
        <w:rPr>
          <w:rFonts w:ascii="Calibri" w:hAnsi="Calibri" w:cs="Arial"/>
          <w:sz w:val="15"/>
          <w:szCs w:val="15"/>
          <w:lang w:val="ru-RU"/>
        </w:rPr>
        <w:t xml:space="preserve"> </w:t>
      </w:r>
      <w:r w:rsidRPr="00ED5895">
        <w:rPr>
          <w:rFonts w:ascii="Calibri" w:hAnsi="Calibri" w:cs="Arial"/>
          <w:sz w:val="15"/>
          <w:szCs w:val="15"/>
          <w:lang w:val="ru-RU"/>
        </w:rPr>
        <w:t>необходимо присвоить имя</w:t>
      </w:r>
      <w:r w:rsidR="00895C98">
        <w:rPr>
          <w:rFonts w:ascii="Calibri" w:hAnsi="Calibri" w:cs="Arial"/>
          <w:sz w:val="15"/>
          <w:szCs w:val="15"/>
          <w:lang w:val="ru-RU"/>
        </w:rPr>
        <w:t xml:space="preserve">. </w:t>
      </w:r>
      <w:r w:rsidRPr="00ED5895">
        <w:rPr>
          <w:rFonts w:ascii="Calibri" w:hAnsi="Calibri" w:cs="Arial"/>
          <w:sz w:val="15"/>
          <w:szCs w:val="15"/>
          <w:lang w:val="ru-RU"/>
        </w:rPr>
        <w:t xml:space="preserve">Имя может состоять строго из латинских букв и цифр и иметь длину не более 7 символов. При подключении нескольких </w:t>
      </w:r>
      <w:r w:rsidR="00895C98">
        <w:rPr>
          <w:rFonts w:ascii="Calibri" w:hAnsi="Calibri" w:cs="Arial"/>
          <w:sz w:val="15"/>
          <w:szCs w:val="15"/>
          <w:lang w:val="ru-RU"/>
        </w:rPr>
        <w:t xml:space="preserve">датчиков </w:t>
      </w:r>
      <w:r w:rsidRPr="00ED5895">
        <w:rPr>
          <w:rFonts w:ascii="Calibri" w:hAnsi="Calibri" w:cs="Arial"/>
          <w:sz w:val="15"/>
          <w:szCs w:val="15"/>
          <w:lang w:val="ru-RU"/>
        </w:rPr>
        <w:t>их имена должны различаться</w:t>
      </w:r>
      <w:r w:rsidR="00895C98">
        <w:rPr>
          <w:rFonts w:ascii="Calibri" w:hAnsi="Calibri" w:cs="Arial"/>
          <w:sz w:val="15"/>
          <w:szCs w:val="15"/>
          <w:lang w:val="ru-RU"/>
        </w:rPr>
        <w:t>.</w:t>
      </w:r>
      <w:r w:rsidR="00D11539">
        <w:rPr>
          <w:rFonts w:ascii="Calibri" w:hAnsi="Calibri" w:cs="Arial"/>
          <w:sz w:val="15"/>
          <w:szCs w:val="15"/>
          <w:lang w:val="ru-RU"/>
        </w:rPr>
        <w:t xml:space="preserve"> Для пультов присваивать имя не</w:t>
      </w:r>
      <w:r w:rsidR="00317D3E">
        <w:rPr>
          <w:rFonts w:ascii="Calibri" w:hAnsi="Calibri" w:cs="Arial"/>
          <w:sz w:val="15"/>
          <w:szCs w:val="15"/>
          <w:lang w:val="ru-RU"/>
        </w:rPr>
        <w:t xml:space="preserve"> </w:t>
      </w:r>
      <w:r w:rsidR="00D11539">
        <w:rPr>
          <w:rFonts w:ascii="Calibri" w:hAnsi="Calibri" w:cs="Arial"/>
          <w:sz w:val="15"/>
          <w:szCs w:val="15"/>
          <w:lang w:val="ru-RU"/>
        </w:rPr>
        <w:t>нужно.</w:t>
      </w:r>
    </w:p>
    <w:p w14:paraId="40315AFB" w14:textId="7C03DFF0" w:rsidR="00B1013C" w:rsidRPr="00345342" w:rsidRDefault="00B1013C" w:rsidP="00B1013C">
      <w:pPr>
        <w:numPr>
          <w:ilvl w:val="1"/>
          <w:numId w:val="5"/>
        </w:numPr>
        <w:tabs>
          <w:tab w:val="left" w:pos="252"/>
        </w:tabs>
        <w:spacing w:line="200" w:lineRule="exact"/>
        <w:ind w:hanging="1468"/>
        <w:rPr>
          <w:rFonts w:ascii="Calibri" w:hAnsi="Calibri" w:cs="Arial"/>
          <w:b/>
          <w:sz w:val="15"/>
          <w:szCs w:val="15"/>
          <w:lang w:val="ru-RU"/>
        </w:rPr>
      </w:pPr>
      <w:r>
        <w:rPr>
          <w:rFonts w:ascii="Calibri" w:hAnsi="Calibri" w:cs="Arial"/>
          <w:b/>
          <w:sz w:val="15"/>
          <w:szCs w:val="15"/>
          <w:lang w:val="ru-RU"/>
        </w:rPr>
        <w:t>Привязка</w:t>
      </w:r>
    </w:p>
    <w:p w14:paraId="1B19166C" w14:textId="23944489" w:rsidR="00B1013C" w:rsidRPr="00B1013C" w:rsidRDefault="00B1013C" w:rsidP="00345342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 xml:space="preserve">Для того чтобы привязать датчик и/или брелок необходимо отправить </w:t>
      </w:r>
      <w:r>
        <w:rPr>
          <w:rFonts w:ascii="Calibri" w:hAnsi="Calibri" w:cs="Arial"/>
          <w:sz w:val="15"/>
          <w:szCs w:val="15"/>
        </w:rPr>
        <w:t>GSM</w:t>
      </w:r>
      <w:r w:rsidRPr="00B1013C">
        <w:rPr>
          <w:rFonts w:ascii="Calibri" w:hAnsi="Calibri" w:cs="Arial"/>
          <w:sz w:val="15"/>
          <w:szCs w:val="15"/>
          <w:lang w:val="ru-RU"/>
        </w:rPr>
        <w:t>-</w:t>
      </w:r>
      <w:r>
        <w:rPr>
          <w:rFonts w:ascii="Calibri" w:hAnsi="Calibri" w:cs="Arial"/>
          <w:sz w:val="15"/>
          <w:szCs w:val="15"/>
          <w:lang w:val="ru-RU"/>
        </w:rPr>
        <w:t>Розетке команду.</w:t>
      </w:r>
    </w:p>
    <w:p w14:paraId="1575C7E7" w14:textId="77777777" w:rsidR="00345342" w:rsidRPr="00345342" w:rsidRDefault="00345342" w:rsidP="00345342">
      <w:pPr>
        <w:numPr>
          <w:ilvl w:val="0"/>
          <w:numId w:val="11"/>
        </w:numPr>
        <w:tabs>
          <w:tab w:val="left" w:pos="262"/>
        </w:tabs>
        <w:spacing w:before="120" w:line="200" w:lineRule="exact"/>
        <w:ind w:hanging="1457"/>
        <w:rPr>
          <w:rFonts w:asciiTheme="minorHAnsi" w:hAnsiTheme="minorHAnsi" w:cs="Arial"/>
          <w:b/>
          <w:sz w:val="15"/>
          <w:szCs w:val="15"/>
          <w:lang w:val="ru-RU"/>
        </w:rPr>
      </w:pPr>
      <w:r w:rsidRPr="00345342">
        <w:rPr>
          <w:rFonts w:asciiTheme="minorHAnsi" w:hAnsiTheme="minorHAnsi" w:cs="Arial"/>
          <w:b/>
          <w:sz w:val="15"/>
          <w:szCs w:val="15"/>
          <w:lang w:val="ru-RU"/>
        </w:rPr>
        <w:t>Команда (Главный номер)</w:t>
      </w:r>
    </w:p>
    <w:p w14:paraId="6282B079" w14:textId="22FFE26B" w:rsidR="00345342" w:rsidRPr="00345342" w:rsidRDefault="00345342" w:rsidP="00AA7DFD">
      <w:pPr>
        <w:spacing w:before="20" w:line="200" w:lineRule="exact"/>
        <w:rPr>
          <w:rFonts w:asciiTheme="minorHAnsi" w:hAnsiTheme="minorHAnsi" w:cs="Arial"/>
          <w:bCs/>
          <w:sz w:val="15"/>
          <w:szCs w:val="15"/>
          <w:lang w:val="ru-RU"/>
        </w:rPr>
      </w:pPr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 xml:space="preserve">Привязать датчик </w:t>
      </w:r>
      <w:r w:rsidR="00AA7DFD">
        <w:rPr>
          <w:rFonts w:asciiTheme="minorHAnsi" w:hAnsiTheme="minorHAnsi" w:cs="Arial"/>
          <w:bCs/>
          <w:sz w:val="15"/>
          <w:szCs w:val="15"/>
          <w:lang w:val="ru-RU"/>
        </w:rPr>
        <w:t>в режиме «ТРЕВОГА»</w:t>
      </w:r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>:</w:t>
      </w:r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ab/>
      </w:r>
      <w:r w:rsidRPr="00345342">
        <w:rPr>
          <w:rFonts w:asciiTheme="minorHAnsi" w:hAnsiTheme="minorHAnsi" w:cs="Arial"/>
          <w:b/>
          <w:sz w:val="15"/>
          <w:szCs w:val="15"/>
          <w:highlight w:val="lightGray"/>
          <w:u w:val="single"/>
          <w:lang w:val="ru-RU"/>
        </w:rPr>
        <w:t>#30#1#</w:t>
      </w:r>
      <w:r w:rsidRPr="00B73B51">
        <w:rPr>
          <w:rFonts w:asciiTheme="minorHAnsi" w:hAnsiTheme="minorHAnsi" w:cs="Arial"/>
          <w:b/>
          <w:i/>
          <w:sz w:val="15"/>
          <w:szCs w:val="15"/>
          <w:highlight w:val="lightGray"/>
          <w:u w:val="single"/>
          <w:lang w:val="ru-RU"/>
        </w:rPr>
        <w:t>Имя</w:t>
      </w:r>
      <w:r w:rsidRPr="00345342">
        <w:rPr>
          <w:rFonts w:asciiTheme="minorHAnsi" w:hAnsiTheme="minorHAnsi" w:cs="Arial"/>
          <w:b/>
          <w:sz w:val="15"/>
          <w:szCs w:val="15"/>
          <w:highlight w:val="lightGray"/>
          <w:u w:val="single"/>
          <w:lang w:val="ru-RU"/>
        </w:rPr>
        <w:t>#</w:t>
      </w:r>
    </w:p>
    <w:p w14:paraId="582C76A8" w14:textId="0901CEBC" w:rsidR="00AA7DFD" w:rsidRDefault="00AA7DFD" w:rsidP="00AA7DFD">
      <w:pPr>
        <w:spacing w:before="20" w:line="200" w:lineRule="exact"/>
        <w:rPr>
          <w:rFonts w:asciiTheme="minorHAnsi" w:hAnsiTheme="minorHAnsi" w:cs="Arial"/>
          <w:b/>
          <w:sz w:val="15"/>
          <w:szCs w:val="15"/>
          <w:u w:val="single"/>
          <w:lang w:val="ru-RU"/>
        </w:rPr>
      </w:pPr>
      <w:r>
        <w:rPr>
          <w:rFonts w:asciiTheme="minorHAnsi" w:hAnsiTheme="minorHAnsi" w:cs="Arial"/>
          <w:bCs/>
          <w:sz w:val="15"/>
          <w:szCs w:val="15"/>
          <w:lang w:val="ru-RU"/>
        </w:rPr>
        <w:t>Привязать датчик в режиме «АВАРИЯ»</w:t>
      </w:r>
      <w:r w:rsidR="00345342" w:rsidRPr="00345342">
        <w:rPr>
          <w:rFonts w:asciiTheme="minorHAnsi" w:hAnsiTheme="minorHAnsi" w:cs="Arial"/>
          <w:bCs/>
          <w:sz w:val="15"/>
          <w:szCs w:val="15"/>
          <w:lang w:val="ru-RU"/>
        </w:rPr>
        <w:t xml:space="preserve">: </w:t>
      </w:r>
      <w:r w:rsidR="00345342" w:rsidRPr="00345342">
        <w:rPr>
          <w:rFonts w:asciiTheme="minorHAnsi" w:hAnsiTheme="minorHAnsi" w:cs="Arial"/>
          <w:bCs/>
          <w:sz w:val="15"/>
          <w:szCs w:val="15"/>
          <w:lang w:val="ru-RU"/>
        </w:rPr>
        <w:tab/>
      </w:r>
      <w:r w:rsidR="00345342" w:rsidRPr="00345342">
        <w:rPr>
          <w:rFonts w:asciiTheme="minorHAnsi" w:hAnsiTheme="minorHAnsi" w:cs="Arial"/>
          <w:b/>
          <w:sz w:val="15"/>
          <w:szCs w:val="15"/>
          <w:highlight w:val="lightGray"/>
          <w:u w:val="single"/>
          <w:lang w:val="ru-RU"/>
        </w:rPr>
        <w:t>#30#2#</w:t>
      </w:r>
      <w:r w:rsidR="00345342" w:rsidRPr="00B73B51">
        <w:rPr>
          <w:rFonts w:asciiTheme="minorHAnsi" w:hAnsiTheme="minorHAnsi" w:cs="Arial"/>
          <w:b/>
          <w:i/>
          <w:sz w:val="15"/>
          <w:szCs w:val="15"/>
          <w:highlight w:val="lightGray"/>
          <w:u w:val="single"/>
          <w:lang w:val="ru-RU"/>
        </w:rPr>
        <w:t>Имя</w:t>
      </w:r>
      <w:r w:rsidR="00345342" w:rsidRPr="00345342">
        <w:rPr>
          <w:rFonts w:asciiTheme="minorHAnsi" w:hAnsiTheme="minorHAnsi" w:cs="Arial"/>
          <w:b/>
          <w:sz w:val="15"/>
          <w:szCs w:val="15"/>
          <w:highlight w:val="lightGray"/>
          <w:u w:val="single"/>
          <w:lang w:val="ru-RU"/>
        </w:rPr>
        <w:t>#</w:t>
      </w:r>
    </w:p>
    <w:p w14:paraId="340F7143" w14:textId="58897B1E" w:rsidR="00AA7DFD" w:rsidRDefault="00AA7DFD" w:rsidP="00AA7DFD">
      <w:pPr>
        <w:spacing w:before="20" w:line="200" w:lineRule="exact"/>
        <w:rPr>
          <w:rFonts w:asciiTheme="minorHAnsi" w:hAnsiTheme="minorHAnsi" w:cs="Arial"/>
          <w:b/>
          <w:sz w:val="15"/>
          <w:szCs w:val="15"/>
          <w:u w:val="single"/>
          <w:lang w:val="ru-RU"/>
        </w:rPr>
      </w:pPr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 xml:space="preserve">Привязать пульт </w:t>
      </w:r>
      <w:proofErr w:type="spellStart"/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>радиоканальный</w:t>
      </w:r>
      <w:proofErr w:type="spellEnd"/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>:</w:t>
      </w:r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ab/>
      </w:r>
      <w:r>
        <w:rPr>
          <w:rFonts w:asciiTheme="minorHAnsi" w:hAnsiTheme="minorHAnsi" w:cs="Arial"/>
          <w:bCs/>
          <w:sz w:val="15"/>
          <w:szCs w:val="15"/>
          <w:lang w:val="ru-RU"/>
        </w:rPr>
        <w:tab/>
      </w:r>
      <w:r w:rsidRPr="00345342">
        <w:rPr>
          <w:rFonts w:asciiTheme="minorHAnsi" w:hAnsiTheme="minorHAnsi" w:cs="Arial"/>
          <w:b/>
          <w:sz w:val="15"/>
          <w:szCs w:val="15"/>
          <w:highlight w:val="lightGray"/>
          <w:u w:val="single"/>
          <w:lang w:val="ru-RU"/>
        </w:rPr>
        <w:t>#30#3#</w:t>
      </w:r>
    </w:p>
    <w:p w14:paraId="666D8EDC" w14:textId="734EEDD4" w:rsidR="00C55F25" w:rsidRDefault="00C55F25" w:rsidP="00C55F25">
      <w:pPr>
        <w:spacing w:before="20" w:line="200" w:lineRule="exact"/>
        <w:rPr>
          <w:rFonts w:ascii="Wingdings" w:hAnsi="Wingdings" w:cs="Arial"/>
          <w:szCs w:val="21"/>
          <w:lang w:val="ru-RU"/>
        </w:rPr>
      </w:pPr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>П</w:t>
      </w:r>
      <w:r>
        <w:rPr>
          <w:rFonts w:asciiTheme="minorHAnsi" w:hAnsiTheme="minorHAnsi" w:cs="Arial"/>
          <w:bCs/>
          <w:sz w:val="15"/>
          <w:szCs w:val="15"/>
          <w:lang w:val="ru-RU"/>
        </w:rPr>
        <w:t>росмотр привязанных датчиков</w:t>
      </w:r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>:</w:t>
      </w:r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ab/>
      </w:r>
      <w:r>
        <w:rPr>
          <w:rFonts w:asciiTheme="minorHAnsi" w:hAnsiTheme="minorHAnsi" w:cs="Arial"/>
          <w:bCs/>
          <w:sz w:val="15"/>
          <w:szCs w:val="15"/>
          <w:lang w:val="ru-RU"/>
        </w:rPr>
        <w:tab/>
      </w:r>
      <w:r w:rsidRPr="00345342">
        <w:rPr>
          <w:rFonts w:asciiTheme="minorHAnsi" w:hAnsiTheme="minorHAnsi" w:cs="Arial"/>
          <w:b/>
          <w:sz w:val="15"/>
          <w:szCs w:val="15"/>
          <w:highlight w:val="lightGray"/>
          <w:u w:val="single"/>
          <w:lang w:val="ru-RU"/>
        </w:rPr>
        <w:t>#30#</w:t>
      </w:r>
      <w:r>
        <w:rPr>
          <w:rFonts w:ascii="Wingdings" w:hAnsi="Wingdings" w:cs="Arial"/>
          <w:szCs w:val="21"/>
          <w:lang w:val="ru-RU"/>
        </w:rPr>
        <w:br w:type="page"/>
      </w:r>
    </w:p>
    <w:p w14:paraId="34A2F856" w14:textId="1720F541" w:rsidR="00943080" w:rsidRPr="0086753B" w:rsidRDefault="00943080" w:rsidP="00943080">
      <w:pPr>
        <w:spacing w:before="20" w:line="200" w:lineRule="exact"/>
        <w:rPr>
          <w:rFonts w:ascii="Calibri" w:hAnsi="Calibri" w:cs="Arial"/>
          <w:sz w:val="15"/>
          <w:szCs w:val="15"/>
          <w:lang w:val="ru-RU"/>
        </w:rPr>
      </w:pPr>
      <w:r w:rsidRPr="0086753B">
        <w:rPr>
          <w:rFonts w:ascii="Wingdings" w:hAnsi="Wingdings" w:cs="Arial"/>
          <w:szCs w:val="21"/>
          <w:lang w:val="ru-RU"/>
        </w:rPr>
        <w:lastRenderedPageBreak/>
        <w:sym w:font="Wingdings" w:char="F043"/>
      </w:r>
      <w:r>
        <w:rPr>
          <w:rFonts w:ascii="Wingdings" w:hAnsi="Wingdings" w:cs="Arial"/>
          <w:szCs w:val="21"/>
          <w:lang w:val="ru-RU"/>
        </w:rPr>
        <w:t></w:t>
      </w:r>
      <w:r>
        <w:rPr>
          <w:rFonts w:ascii="Calibri" w:hAnsi="Calibri" w:cs="Arial"/>
          <w:sz w:val="15"/>
          <w:szCs w:val="15"/>
          <w:lang w:val="ru-RU"/>
        </w:rPr>
        <w:t xml:space="preserve">Необходимо дождаться </w:t>
      </w:r>
      <w:r w:rsidRPr="0086753B">
        <w:rPr>
          <w:rFonts w:ascii="Calibri" w:hAnsi="Calibri" w:cs="Arial"/>
          <w:sz w:val="15"/>
          <w:szCs w:val="15"/>
          <w:lang w:val="ru-RU"/>
        </w:rPr>
        <w:t>ответ</w:t>
      </w:r>
      <w:r>
        <w:rPr>
          <w:rFonts w:ascii="Calibri" w:hAnsi="Calibri" w:cs="Arial"/>
          <w:sz w:val="15"/>
          <w:szCs w:val="15"/>
          <w:lang w:val="ru-RU"/>
        </w:rPr>
        <w:t>ного СМС</w:t>
      </w:r>
      <w:r w:rsidRPr="0086753B">
        <w:rPr>
          <w:rFonts w:ascii="Calibri" w:hAnsi="Calibri" w:cs="Arial"/>
          <w:sz w:val="15"/>
          <w:szCs w:val="15"/>
          <w:lang w:val="ru-RU"/>
        </w:rPr>
        <w:t>:</w:t>
      </w:r>
    </w:p>
    <w:p w14:paraId="6B1DD23B" w14:textId="68C5E099" w:rsidR="00943080" w:rsidRDefault="00943080" w:rsidP="00943080">
      <w:pPr>
        <w:spacing w:line="200" w:lineRule="exact"/>
        <w:ind w:leftChars="202" w:left="424" w:firstLine="2"/>
        <w:rPr>
          <w:rFonts w:ascii="Calibri" w:hAnsi="Calibri" w:cs="Arial"/>
          <w:i/>
          <w:sz w:val="15"/>
          <w:szCs w:val="15"/>
          <w:lang w:val="ru-RU"/>
        </w:rPr>
      </w:pPr>
      <w:r>
        <w:rPr>
          <w:rFonts w:ascii="Calibri" w:hAnsi="Calibri" w:cs="Arial"/>
          <w:i/>
          <w:sz w:val="15"/>
          <w:szCs w:val="15"/>
          <w:lang w:val="ru-RU"/>
        </w:rPr>
        <w:t>Активируйте срабатывание датчика</w:t>
      </w:r>
    </w:p>
    <w:p w14:paraId="72171D36" w14:textId="77777777" w:rsidR="00943080" w:rsidRPr="00AA7DFD" w:rsidRDefault="00943080" w:rsidP="00943080">
      <w:pPr>
        <w:spacing w:line="200" w:lineRule="exact"/>
        <w:ind w:leftChars="202" w:left="424" w:firstLine="2"/>
        <w:rPr>
          <w:rFonts w:ascii="Calibri" w:hAnsi="Calibri" w:cs="Arial"/>
          <w:sz w:val="15"/>
          <w:szCs w:val="15"/>
          <w:lang w:val="ru-RU"/>
        </w:rPr>
      </w:pPr>
      <w:r w:rsidRPr="00AA7DFD">
        <w:rPr>
          <w:rFonts w:ascii="Calibri" w:hAnsi="Calibri" w:cs="Arial"/>
          <w:sz w:val="15"/>
          <w:szCs w:val="15"/>
          <w:lang w:val="ru-RU"/>
        </w:rPr>
        <w:t>Или</w:t>
      </w:r>
    </w:p>
    <w:p w14:paraId="2C600711" w14:textId="7CADDD9B" w:rsidR="00943080" w:rsidRDefault="00943080" w:rsidP="00943080">
      <w:pPr>
        <w:spacing w:before="20" w:line="200" w:lineRule="exact"/>
        <w:ind w:left="426"/>
        <w:rPr>
          <w:rFonts w:ascii="Calibri" w:hAnsi="Calibri" w:cs="Arial"/>
          <w:i/>
          <w:sz w:val="15"/>
          <w:szCs w:val="15"/>
          <w:lang w:val="ru-RU"/>
        </w:rPr>
      </w:pPr>
      <w:r w:rsidRPr="00943080">
        <w:rPr>
          <w:rFonts w:ascii="Calibri" w:hAnsi="Calibri" w:cs="Arial"/>
          <w:i/>
          <w:sz w:val="15"/>
          <w:szCs w:val="15"/>
          <w:lang w:val="ru-RU"/>
        </w:rPr>
        <w:t>Нажмите любую кнопку ПДУ!</w:t>
      </w:r>
    </w:p>
    <w:p w14:paraId="351B792C" w14:textId="77777777" w:rsidR="00C55F25" w:rsidRDefault="00C55F25" w:rsidP="00943080">
      <w:pPr>
        <w:spacing w:before="20" w:line="200" w:lineRule="exact"/>
        <w:ind w:left="426"/>
        <w:rPr>
          <w:rFonts w:ascii="Calibri" w:hAnsi="Calibri" w:cs="Arial"/>
          <w:i/>
          <w:sz w:val="15"/>
          <w:szCs w:val="15"/>
          <w:lang w:val="ru-RU"/>
        </w:rPr>
      </w:pPr>
    </w:p>
    <w:p w14:paraId="63F4D2E9" w14:textId="619F7E4A" w:rsidR="00943080" w:rsidRPr="00C712B4" w:rsidRDefault="00943080" w:rsidP="00943080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 xml:space="preserve">После получения ответного СМС от </w:t>
      </w:r>
      <w:r>
        <w:rPr>
          <w:rFonts w:ascii="Calibri" w:hAnsi="Calibri" w:cs="Arial"/>
          <w:sz w:val="15"/>
          <w:szCs w:val="15"/>
        </w:rPr>
        <w:t>GSM</w:t>
      </w:r>
      <w:r w:rsidRPr="00943080">
        <w:rPr>
          <w:rFonts w:ascii="Calibri" w:hAnsi="Calibri" w:cs="Arial"/>
          <w:sz w:val="15"/>
          <w:szCs w:val="15"/>
          <w:lang w:val="ru-RU"/>
        </w:rPr>
        <w:t>-</w:t>
      </w:r>
      <w:r>
        <w:rPr>
          <w:rFonts w:ascii="Calibri" w:hAnsi="Calibri" w:cs="Arial"/>
          <w:sz w:val="15"/>
          <w:szCs w:val="15"/>
          <w:lang w:val="ru-RU"/>
        </w:rPr>
        <w:t xml:space="preserve">Розетки, произведите </w:t>
      </w:r>
      <w:r w:rsidRPr="00C55F25">
        <w:rPr>
          <w:rFonts w:ascii="Calibri" w:hAnsi="Calibri" w:cs="Arial"/>
          <w:b/>
          <w:sz w:val="15"/>
          <w:szCs w:val="15"/>
          <w:lang w:val="ru-RU"/>
        </w:rPr>
        <w:t>срабатывание</w:t>
      </w:r>
      <w:r>
        <w:rPr>
          <w:rFonts w:ascii="Calibri" w:hAnsi="Calibri" w:cs="Arial"/>
          <w:sz w:val="15"/>
          <w:szCs w:val="15"/>
          <w:lang w:val="ru-RU"/>
        </w:rPr>
        <w:t xml:space="preserve"> или активацию датчика (или </w:t>
      </w:r>
      <w:r w:rsidRPr="00C55F25">
        <w:rPr>
          <w:rFonts w:ascii="Calibri" w:hAnsi="Calibri" w:cs="Arial"/>
          <w:b/>
          <w:sz w:val="15"/>
          <w:szCs w:val="15"/>
          <w:lang w:val="ru-RU"/>
        </w:rPr>
        <w:t>нажмите</w:t>
      </w:r>
      <w:r>
        <w:rPr>
          <w:rFonts w:ascii="Calibri" w:hAnsi="Calibri" w:cs="Arial"/>
          <w:sz w:val="15"/>
          <w:szCs w:val="15"/>
          <w:lang w:val="ru-RU"/>
        </w:rPr>
        <w:t xml:space="preserve"> любую клавишу на </w:t>
      </w:r>
      <w:r w:rsidR="00317D3E">
        <w:rPr>
          <w:rFonts w:ascii="Calibri" w:hAnsi="Calibri" w:cs="Arial"/>
          <w:sz w:val="15"/>
          <w:szCs w:val="15"/>
          <w:lang w:val="ru-RU"/>
        </w:rPr>
        <w:t>пульте</w:t>
      </w:r>
      <w:r>
        <w:rPr>
          <w:rFonts w:ascii="Calibri" w:hAnsi="Calibri" w:cs="Arial"/>
          <w:sz w:val="15"/>
          <w:szCs w:val="15"/>
          <w:lang w:val="ru-RU"/>
        </w:rPr>
        <w:t xml:space="preserve">), который </w:t>
      </w:r>
      <w:r w:rsidR="00317D3E">
        <w:rPr>
          <w:rFonts w:ascii="Calibri" w:hAnsi="Calibri" w:cs="Arial"/>
          <w:sz w:val="15"/>
          <w:szCs w:val="15"/>
          <w:lang w:val="ru-RU"/>
        </w:rPr>
        <w:t>привязываете в</w:t>
      </w:r>
      <w:r>
        <w:rPr>
          <w:rFonts w:ascii="Calibri" w:hAnsi="Calibri" w:cs="Arial"/>
          <w:sz w:val="15"/>
          <w:szCs w:val="15"/>
          <w:lang w:val="ru-RU"/>
        </w:rPr>
        <w:t xml:space="preserve"> </w:t>
      </w:r>
      <w:r w:rsidR="00317D3E">
        <w:rPr>
          <w:rFonts w:ascii="Calibri" w:hAnsi="Calibri" w:cs="Arial"/>
          <w:sz w:val="15"/>
          <w:szCs w:val="15"/>
          <w:lang w:val="ru-RU"/>
        </w:rPr>
        <w:t>этот момент</w:t>
      </w:r>
      <w:r>
        <w:rPr>
          <w:rFonts w:ascii="Calibri" w:hAnsi="Calibri" w:cs="Arial"/>
          <w:sz w:val="15"/>
          <w:szCs w:val="15"/>
          <w:lang w:val="ru-RU"/>
        </w:rPr>
        <w:t>.</w:t>
      </w:r>
      <w:r w:rsidR="00C712B4">
        <w:rPr>
          <w:rFonts w:ascii="Calibri" w:hAnsi="Calibri" w:cs="Arial"/>
          <w:sz w:val="15"/>
          <w:szCs w:val="15"/>
          <w:lang w:val="ru-RU"/>
        </w:rPr>
        <w:t xml:space="preserve"> После получения радиосигнала от датчика (или </w:t>
      </w:r>
      <w:r w:rsidR="00317D3E">
        <w:rPr>
          <w:rFonts w:ascii="Calibri" w:hAnsi="Calibri" w:cs="Arial"/>
          <w:sz w:val="15"/>
          <w:szCs w:val="15"/>
          <w:lang w:val="ru-RU"/>
        </w:rPr>
        <w:t>пульта</w:t>
      </w:r>
      <w:r w:rsidR="00C712B4">
        <w:rPr>
          <w:rFonts w:ascii="Calibri" w:hAnsi="Calibri" w:cs="Arial"/>
          <w:sz w:val="15"/>
          <w:szCs w:val="15"/>
          <w:lang w:val="ru-RU"/>
        </w:rPr>
        <w:t xml:space="preserve">), </w:t>
      </w:r>
      <w:r w:rsidR="00C712B4">
        <w:rPr>
          <w:rFonts w:ascii="Calibri" w:hAnsi="Calibri" w:cs="Arial"/>
          <w:sz w:val="15"/>
          <w:szCs w:val="15"/>
        </w:rPr>
        <w:t>GSM</w:t>
      </w:r>
      <w:r w:rsidR="00C712B4" w:rsidRPr="00C712B4">
        <w:rPr>
          <w:rFonts w:ascii="Calibri" w:hAnsi="Calibri" w:cs="Arial"/>
          <w:sz w:val="15"/>
          <w:szCs w:val="15"/>
          <w:lang w:val="ru-RU"/>
        </w:rPr>
        <w:t>-</w:t>
      </w:r>
      <w:r w:rsidR="00C712B4">
        <w:rPr>
          <w:rFonts w:ascii="Calibri" w:hAnsi="Calibri" w:cs="Arial"/>
          <w:sz w:val="15"/>
          <w:szCs w:val="15"/>
          <w:lang w:val="ru-RU"/>
        </w:rPr>
        <w:t>Розетка пришлет сообщение с подтверждением.</w:t>
      </w:r>
    </w:p>
    <w:p w14:paraId="67BADE54" w14:textId="3B4473EE" w:rsidR="00AA7DFD" w:rsidRPr="0086753B" w:rsidRDefault="00345342" w:rsidP="00AA7DFD">
      <w:pPr>
        <w:spacing w:before="20" w:line="200" w:lineRule="exact"/>
        <w:rPr>
          <w:rFonts w:ascii="Calibri" w:hAnsi="Calibri" w:cs="Arial"/>
          <w:sz w:val="15"/>
          <w:szCs w:val="15"/>
          <w:lang w:val="ru-RU"/>
        </w:rPr>
      </w:pPr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 xml:space="preserve"> </w:t>
      </w:r>
      <w:r w:rsidR="00AA7DFD" w:rsidRPr="0086753B">
        <w:rPr>
          <w:rFonts w:ascii="Wingdings" w:hAnsi="Wingdings" w:cs="Arial"/>
          <w:szCs w:val="21"/>
          <w:lang w:val="ru-RU"/>
        </w:rPr>
        <w:sym w:font="Wingdings" w:char="F043"/>
      </w:r>
      <w:r w:rsidR="00AA7DFD">
        <w:rPr>
          <w:rFonts w:ascii="Wingdings" w:hAnsi="Wingdings" w:cs="Arial"/>
          <w:szCs w:val="21"/>
          <w:lang w:val="ru-RU"/>
        </w:rPr>
        <w:t></w:t>
      </w:r>
      <w:r w:rsidR="00AA7DFD" w:rsidRPr="0086753B">
        <w:rPr>
          <w:rFonts w:ascii="Calibri" w:hAnsi="Calibri" w:cs="Arial"/>
          <w:sz w:val="15"/>
          <w:szCs w:val="15"/>
          <w:lang w:val="ru-RU"/>
        </w:rPr>
        <w:t>Успешный СМС ответ:</w:t>
      </w:r>
    </w:p>
    <w:p w14:paraId="06F03288" w14:textId="4C34B111" w:rsidR="00AA7DFD" w:rsidRDefault="00380EB1" w:rsidP="00AA7DFD">
      <w:pPr>
        <w:spacing w:line="200" w:lineRule="exact"/>
        <w:ind w:leftChars="202" w:left="424" w:firstLine="2"/>
        <w:rPr>
          <w:rFonts w:ascii="Calibri" w:hAnsi="Calibri" w:cs="Arial"/>
          <w:i/>
          <w:sz w:val="15"/>
          <w:szCs w:val="15"/>
          <w:lang w:val="ru-RU"/>
        </w:rPr>
      </w:pPr>
      <w:r>
        <w:rPr>
          <w:rFonts w:ascii="Calibri" w:hAnsi="Calibri" w:cs="Arial"/>
          <w:i/>
          <w:sz w:val="15"/>
          <w:szCs w:val="15"/>
          <w:lang w:val="ru-RU"/>
        </w:rPr>
        <w:t>Тревожный датчик</w:t>
      </w:r>
      <w:r w:rsidR="00AA7DFD">
        <w:rPr>
          <w:rFonts w:ascii="Calibri" w:hAnsi="Calibri" w:cs="Arial"/>
          <w:i/>
          <w:sz w:val="15"/>
          <w:szCs w:val="15"/>
          <w:lang w:val="ru-RU"/>
        </w:rPr>
        <w:t xml:space="preserve"> «Имя» </w:t>
      </w:r>
      <w:r w:rsidR="00943080">
        <w:rPr>
          <w:rFonts w:ascii="Calibri" w:hAnsi="Calibri" w:cs="Arial"/>
          <w:i/>
          <w:sz w:val="15"/>
          <w:szCs w:val="15"/>
          <w:lang w:val="ru-RU"/>
        </w:rPr>
        <w:t>привязан</w:t>
      </w:r>
    </w:p>
    <w:p w14:paraId="47A09EDA" w14:textId="208F5C59" w:rsidR="00AA7DFD" w:rsidRPr="00AA7DFD" w:rsidRDefault="00AA7DFD" w:rsidP="00AA7DFD">
      <w:pPr>
        <w:spacing w:line="200" w:lineRule="exact"/>
        <w:ind w:leftChars="202" w:left="424" w:firstLine="2"/>
        <w:rPr>
          <w:rFonts w:ascii="Calibri" w:hAnsi="Calibri" w:cs="Arial"/>
          <w:sz w:val="15"/>
          <w:szCs w:val="15"/>
          <w:lang w:val="ru-RU"/>
        </w:rPr>
      </w:pPr>
      <w:r w:rsidRPr="00AA7DFD">
        <w:rPr>
          <w:rFonts w:ascii="Calibri" w:hAnsi="Calibri" w:cs="Arial"/>
          <w:sz w:val="15"/>
          <w:szCs w:val="15"/>
          <w:lang w:val="ru-RU"/>
        </w:rPr>
        <w:t>Или</w:t>
      </w:r>
    </w:p>
    <w:p w14:paraId="21F38111" w14:textId="6927A3A9" w:rsidR="00C712B4" w:rsidRDefault="00AA7DFD" w:rsidP="00C55F25">
      <w:pPr>
        <w:spacing w:line="200" w:lineRule="exact"/>
        <w:ind w:leftChars="202" w:left="424" w:firstLine="2"/>
        <w:rPr>
          <w:rFonts w:ascii="Calibri" w:hAnsi="Calibri" w:cs="Arial"/>
          <w:i/>
          <w:sz w:val="15"/>
          <w:szCs w:val="15"/>
          <w:lang w:val="ru-RU"/>
        </w:rPr>
      </w:pPr>
      <w:r>
        <w:rPr>
          <w:rFonts w:ascii="Calibri" w:hAnsi="Calibri" w:cs="Arial"/>
          <w:i/>
          <w:sz w:val="15"/>
          <w:szCs w:val="15"/>
          <w:lang w:val="ru-RU"/>
        </w:rPr>
        <w:t xml:space="preserve">Аварийный </w:t>
      </w:r>
      <w:r w:rsidR="00380EB1">
        <w:rPr>
          <w:rFonts w:ascii="Calibri" w:hAnsi="Calibri" w:cs="Arial"/>
          <w:i/>
          <w:sz w:val="15"/>
          <w:szCs w:val="15"/>
          <w:lang w:val="ru-RU"/>
        </w:rPr>
        <w:t xml:space="preserve">датчик </w:t>
      </w:r>
      <w:r>
        <w:rPr>
          <w:rFonts w:ascii="Calibri" w:hAnsi="Calibri" w:cs="Arial"/>
          <w:i/>
          <w:sz w:val="15"/>
          <w:szCs w:val="15"/>
          <w:lang w:val="ru-RU"/>
        </w:rPr>
        <w:t xml:space="preserve">«Имя» </w:t>
      </w:r>
      <w:r w:rsidR="00943080">
        <w:rPr>
          <w:rFonts w:ascii="Calibri" w:hAnsi="Calibri" w:cs="Arial"/>
          <w:i/>
          <w:sz w:val="15"/>
          <w:szCs w:val="15"/>
          <w:lang w:val="ru-RU"/>
        </w:rPr>
        <w:t>привязан</w:t>
      </w:r>
      <w:r w:rsidR="00C55F25">
        <w:rPr>
          <w:rFonts w:ascii="Calibri" w:hAnsi="Calibri" w:cs="Arial"/>
          <w:i/>
          <w:sz w:val="15"/>
          <w:szCs w:val="15"/>
          <w:lang w:val="ru-RU"/>
        </w:rPr>
        <w:br w:type="page"/>
      </w:r>
    </w:p>
    <w:p w14:paraId="5CBFD344" w14:textId="62A85217" w:rsidR="00C712B4" w:rsidRPr="00345342" w:rsidRDefault="00317D3E" w:rsidP="00C712B4">
      <w:pPr>
        <w:numPr>
          <w:ilvl w:val="1"/>
          <w:numId w:val="5"/>
        </w:numPr>
        <w:tabs>
          <w:tab w:val="left" w:pos="252"/>
        </w:tabs>
        <w:spacing w:line="200" w:lineRule="exact"/>
        <w:ind w:hanging="1468"/>
        <w:rPr>
          <w:rFonts w:ascii="Calibri" w:hAnsi="Calibri" w:cs="Arial"/>
          <w:b/>
          <w:sz w:val="15"/>
          <w:szCs w:val="15"/>
          <w:lang w:val="ru-RU"/>
        </w:rPr>
      </w:pPr>
      <w:r>
        <w:rPr>
          <w:rFonts w:ascii="Calibri" w:hAnsi="Calibri" w:cs="Arial"/>
          <w:b/>
          <w:sz w:val="15"/>
          <w:szCs w:val="15"/>
          <w:lang w:val="ru-RU"/>
        </w:rPr>
        <w:lastRenderedPageBreak/>
        <w:t>Удаление</w:t>
      </w:r>
    </w:p>
    <w:p w14:paraId="6F22316F" w14:textId="0BA8A910" w:rsidR="00F33462" w:rsidRDefault="00C712B4" w:rsidP="00C712B4">
      <w:pPr>
        <w:spacing w:line="200" w:lineRule="exact"/>
        <w:rPr>
          <w:rFonts w:ascii="Calibri" w:hAnsi="Calibri" w:cs="Arial"/>
          <w:i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 xml:space="preserve">Для того чтобы отвязать датчик и/или </w:t>
      </w:r>
      <w:r w:rsidR="00317D3E">
        <w:rPr>
          <w:rFonts w:ascii="Calibri" w:hAnsi="Calibri" w:cs="Arial"/>
          <w:sz w:val="15"/>
          <w:szCs w:val="15"/>
          <w:lang w:val="ru-RU"/>
        </w:rPr>
        <w:t xml:space="preserve">пульт </w:t>
      </w:r>
      <w:r>
        <w:rPr>
          <w:rFonts w:ascii="Calibri" w:hAnsi="Calibri" w:cs="Arial"/>
          <w:sz w:val="15"/>
          <w:szCs w:val="15"/>
          <w:lang w:val="ru-RU"/>
        </w:rPr>
        <w:t xml:space="preserve">необходимо отправить </w:t>
      </w:r>
      <w:r>
        <w:rPr>
          <w:rFonts w:ascii="Calibri" w:hAnsi="Calibri" w:cs="Arial"/>
          <w:sz w:val="15"/>
          <w:szCs w:val="15"/>
        </w:rPr>
        <w:t>GSM</w:t>
      </w:r>
      <w:r w:rsidRPr="00B1013C">
        <w:rPr>
          <w:rFonts w:ascii="Calibri" w:hAnsi="Calibri" w:cs="Arial"/>
          <w:sz w:val="15"/>
          <w:szCs w:val="15"/>
          <w:lang w:val="ru-RU"/>
        </w:rPr>
        <w:t>-</w:t>
      </w:r>
      <w:r>
        <w:rPr>
          <w:rFonts w:ascii="Calibri" w:hAnsi="Calibri" w:cs="Arial"/>
          <w:sz w:val="15"/>
          <w:szCs w:val="15"/>
          <w:lang w:val="ru-RU"/>
        </w:rPr>
        <w:t xml:space="preserve">Розетке команду. </w:t>
      </w:r>
      <w:r>
        <w:rPr>
          <w:rFonts w:ascii="Calibri" w:hAnsi="Calibri" w:cs="Arial"/>
          <w:sz w:val="15"/>
          <w:szCs w:val="15"/>
        </w:rPr>
        <w:t>GSM</w:t>
      </w:r>
      <w:r w:rsidRPr="00C712B4">
        <w:rPr>
          <w:rFonts w:ascii="Calibri" w:hAnsi="Calibri" w:cs="Arial"/>
          <w:sz w:val="15"/>
          <w:szCs w:val="15"/>
          <w:lang w:val="ru-RU"/>
        </w:rPr>
        <w:t>-</w:t>
      </w:r>
      <w:r>
        <w:rPr>
          <w:rFonts w:ascii="Calibri" w:hAnsi="Calibri" w:cs="Arial"/>
          <w:sz w:val="15"/>
          <w:szCs w:val="15"/>
          <w:lang w:val="ru-RU"/>
        </w:rPr>
        <w:t xml:space="preserve">Розетка удалит из памяти указанный датчик (или брелок). Сам датчик (или </w:t>
      </w:r>
      <w:r w:rsidR="00317D3E">
        <w:rPr>
          <w:rFonts w:ascii="Calibri" w:hAnsi="Calibri" w:cs="Arial"/>
          <w:sz w:val="15"/>
          <w:szCs w:val="15"/>
          <w:lang w:val="ru-RU"/>
        </w:rPr>
        <w:t>пульт</w:t>
      </w:r>
      <w:r>
        <w:rPr>
          <w:rFonts w:ascii="Calibri" w:hAnsi="Calibri" w:cs="Arial"/>
          <w:sz w:val="15"/>
          <w:szCs w:val="15"/>
          <w:lang w:val="ru-RU"/>
        </w:rPr>
        <w:t>) сбрасывать, перезагружать или перепрограммировать не требуется.</w:t>
      </w:r>
    </w:p>
    <w:p w14:paraId="57FC2604" w14:textId="77777777" w:rsidR="00B73B51" w:rsidRPr="00345342" w:rsidRDefault="00B73B51" w:rsidP="00B73B51">
      <w:pPr>
        <w:numPr>
          <w:ilvl w:val="0"/>
          <w:numId w:val="11"/>
        </w:numPr>
        <w:tabs>
          <w:tab w:val="left" w:pos="262"/>
        </w:tabs>
        <w:spacing w:before="120" w:line="200" w:lineRule="exact"/>
        <w:ind w:hanging="1457"/>
        <w:rPr>
          <w:rFonts w:asciiTheme="minorHAnsi" w:hAnsiTheme="minorHAnsi" w:cs="Arial"/>
          <w:b/>
          <w:sz w:val="15"/>
          <w:szCs w:val="15"/>
          <w:lang w:val="ru-RU"/>
        </w:rPr>
      </w:pPr>
      <w:r w:rsidRPr="00345342">
        <w:rPr>
          <w:rFonts w:asciiTheme="minorHAnsi" w:hAnsiTheme="minorHAnsi" w:cs="Arial"/>
          <w:b/>
          <w:sz w:val="15"/>
          <w:szCs w:val="15"/>
          <w:lang w:val="ru-RU"/>
        </w:rPr>
        <w:t>Команда (Главный номер)</w:t>
      </w:r>
    </w:p>
    <w:p w14:paraId="640C27EA" w14:textId="32CFA6B9" w:rsidR="00345342" w:rsidRDefault="00345342" w:rsidP="00B73B51">
      <w:pPr>
        <w:spacing w:before="20" w:line="200" w:lineRule="exact"/>
        <w:rPr>
          <w:rFonts w:asciiTheme="minorHAnsi" w:hAnsiTheme="minorHAnsi" w:cs="Arial"/>
          <w:b/>
          <w:sz w:val="15"/>
          <w:szCs w:val="15"/>
          <w:u w:val="single"/>
          <w:lang w:val="ru-RU"/>
        </w:rPr>
      </w:pPr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>Отвязать ОДИН датчик:</w:t>
      </w:r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ab/>
      </w:r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ab/>
      </w:r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ab/>
      </w:r>
      <w:r w:rsidRPr="00345342">
        <w:rPr>
          <w:rFonts w:asciiTheme="minorHAnsi" w:hAnsiTheme="minorHAnsi" w:cs="Arial"/>
          <w:b/>
          <w:sz w:val="15"/>
          <w:szCs w:val="15"/>
          <w:highlight w:val="lightGray"/>
          <w:u w:val="single"/>
          <w:lang w:val="ru-RU"/>
        </w:rPr>
        <w:t>#44#</w:t>
      </w:r>
      <w:r w:rsidR="00B73B51" w:rsidRPr="00B73B51">
        <w:rPr>
          <w:rFonts w:asciiTheme="minorHAnsi" w:hAnsiTheme="minorHAnsi" w:cs="Arial"/>
          <w:b/>
          <w:i/>
          <w:sz w:val="15"/>
          <w:szCs w:val="15"/>
          <w:highlight w:val="lightGray"/>
          <w:u w:val="single"/>
          <w:lang w:val="ru-RU"/>
        </w:rPr>
        <w:t>Имя</w:t>
      </w:r>
      <w:r w:rsidRPr="00345342">
        <w:rPr>
          <w:rFonts w:asciiTheme="minorHAnsi" w:hAnsiTheme="minorHAnsi" w:cs="Arial"/>
          <w:b/>
          <w:sz w:val="15"/>
          <w:szCs w:val="15"/>
          <w:highlight w:val="lightGray"/>
          <w:u w:val="single"/>
          <w:lang w:val="ru-RU"/>
        </w:rPr>
        <w:t>#</w:t>
      </w:r>
    </w:p>
    <w:p w14:paraId="54A7313E" w14:textId="77777777" w:rsidR="0048124E" w:rsidRPr="0086753B" w:rsidRDefault="0048124E" w:rsidP="0048124E">
      <w:pPr>
        <w:spacing w:before="20" w:line="200" w:lineRule="exact"/>
        <w:rPr>
          <w:rFonts w:ascii="Calibri" w:hAnsi="Calibri" w:cs="Arial"/>
          <w:sz w:val="15"/>
          <w:szCs w:val="15"/>
          <w:lang w:val="ru-RU"/>
        </w:rPr>
      </w:pPr>
      <w:r w:rsidRPr="0086753B">
        <w:rPr>
          <w:rFonts w:ascii="Wingdings" w:hAnsi="Wingdings" w:cs="Arial"/>
          <w:szCs w:val="21"/>
          <w:lang w:val="ru-RU"/>
        </w:rPr>
        <w:sym w:font="Wingdings" w:char="F043"/>
      </w:r>
      <w:r>
        <w:rPr>
          <w:rFonts w:ascii="Wingdings" w:hAnsi="Wingdings" w:cs="Arial"/>
          <w:szCs w:val="21"/>
          <w:lang w:val="ru-RU"/>
        </w:rPr>
        <w:t></w:t>
      </w:r>
      <w:r w:rsidRPr="0086753B">
        <w:rPr>
          <w:rFonts w:ascii="Calibri" w:hAnsi="Calibri" w:cs="Arial"/>
          <w:sz w:val="15"/>
          <w:szCs w:val="15"/>
          <w:lang w:val="ru-RU"/>
        </w:rPr>
        <w:t>Успешный СМС ответ:</w:t>
      </w:r>
    </w:p>
    <w:p w14:paraId="3E233483" w14:textId="1DE71774" w:rsidR="00F92995" w:rsidRDefault="0048124E" w:rsidP="00F33462">
      <w:pPr>
        <w:spacing w:line="200" w:lineRule="exact"/>
        <w:ind w:leftChars="202" w:left="424" w:firstLine="2"/>
        <w:rPr>
          <w:rFonts w:asciiTheme="minorHAnsi" w:hAnsiTheme="minorHAnsi" w:cs="Arial"/>
          <w:bCs/>
          <w:sz w:val="15"/>
          <w:szCs w:val="15"/>
          <w:lang w:val="ru-RU"/>
        </w:rPr>
      </w:pPr>
      <w:r>
        <w:rPr>
          <w:rFonts w:ascii="Calibri" w:hAnsi="Calibri" w:cs="Arial"/>
          <w:i/>
          <w:sz w:val="15"/>
          <w:szCs w:val="15"/>
          <w:lang w:val="ru-RU"/>
        </w:rPr>
        <w:t>Датчик «Имя»</w:t>
      </w:r>
      <w:r w:rsidR="00943080">
        <w:rPr>
          <w:rFonts w:ascii="Calibri" w:hAnsi="Calibri" w:cs="Arial"/>
          <w:i/>
          <w:sz w:val="15"/>
          <w:szCs w:val="15"/>
          <w:lang w:val="ru-RU"/>
        </w:rPr>
        <w:t xml:space="preserve"> -</w:t>
      </w:r>
      <w:r>
        <w:rPr>
          <w:rFonts w:ascii="Calibri" w:hAnsi="Calibri" w:cs="Arial"/>
          <w:i/>
          <w:sz w:val="15"/>
          <w:szCs w:val="15"/>
          <w:lang w:val="ru-RU"/>
        </w:rPr>
        <w:t xml:space="preserve"> удален</w:t>
      </w:r>
    </w:p>
    <w:p w14:paraId="6A764D98" w14:textId="5CCCF6C1" w:rsidR="0048124E" w:rsidRDefault="00345342" w:rsidP="00B73B51">
      <w:pPr>
        <w:spacing w:before="20" w:line="200" w:lineRule="exact"/>
        <w:rPr>
          <w:rFonts w:asciiTheme="minorHAnsi" w:hAnsiTheme="minorHAnsi" w:cs="Arial"/>
          <w:b/>
          <w:sz w:val="15"/>
          <w:szCs w:val="15"/>
          <w:u w:val="single"/>
          <w:lang w:val="ru-RU"/>
        </w:rPr>
      </w:pPr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>Отвязать ВСЕ датчики:</w:t>
      </w:r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ab/>
      </w:r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ab/>
      </w:r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ab/>
      </w:r>
      <w:r w:rsidRPr="00345342">
        <w:rPr>
          <w:rFonts w:asciiTheme="minorHAnsi" w:hAnsiTheme="minorHAnsi" w:cs="Arial"/>
          <w:b/>
          <w:sz w:val="15"/>
          <w:szCs w:val="15"/>
          <w:highlight w:val="lightGray"/>
          <w:u w:val="single"/>
          <w:lang w:val="ru-RU"/>
        </w:rPr>
        <w:t>#44#</w:t>
      </w:r>
    </w:p>
    <w:p w14:paraId="1BD69DEA" w14:textId="77777777" w:rsidR="0048124E" w:rsidRPr="0086753B" w:rsidRDefault="0048124E" w:rsidP="0048124E">
      <w:pPr>
        <w:spacing w:before="20" w:line="200" w:lineRule="exact"/>
        <w:rPr>
          <w:rFonts w:ascii="Calibri" w:hAnsi="Calibri" w:cs="Arial"/>
          <w:sz w:val="15"/>
          <w:szCs w:val="15"/>
          <w:lang w:val="ru-RU"/>
        </w:rPr>
      </w:pPr>
      <w:r w:rsidRPr="0086753B">
        <w:rPr>
          <w:rFonts w:ascii="Wingdings" w:hAnsi="Wingdings" w:cs="Arial"/>
          <w:szCs w:val="21"/>
          <w:lang w:val="ru-RU"/>
        </w:rPr>
        <w:sym w:font="Wingdings" w:char="F043"/>
      </w:r>
      <w:r>
        <w:rPr>
          <w:rFonts w:ascii="Wingdings" w:hAnsi="Wingdings" w:cs="Arial"/>
          <w:szCs w:val="21"/>
          <w:lang w:val="ru-RU"/>
        </w:rPr>
        <w:t></w:t>
      </w:r>
      <w:r w:rsidRPr="0086753B">
        <w:rPr>
          <w:rFonts w:ascii="Calibri" w:hAnsi="Calibri" w:cs="Arial"/>
          <w:sz w:val="15"/>
          <w:szCs w:val="15"/>
          <w:lang w:val="ru-RU"/>
        </w:rPr>
        <w:t>Успешный СМС ответ:</w:t>
      </w:r>
    </w:p>
    <w:p w14:paraId="1374E072" w14:textId="225F7D4F" w:rsidR="0048124E" w:rsidRDefault="00943080" w:rsidP="0048124E">
      <w:pPr>
        <w:spacing w:line="200" w:lineRule="exact"/>
        <w:ind w:leftChars="202" w:left="424" w:firstLine="2"/>
        <w:rPr>
          <w:rFonts w:ascii="Calibri" w:hAnsi="Calibri" w:cs="Arial"/>
          <w:i/>
          <w:sz w:val="15"/>
          <w:szCs w:val="15"/>
          <w:lang w:val="ru-RU"/>
        </w:rPr>
      </w:pPr>
      <w:r>
        <w:rPr>
          <w:rFonts w:ascii="Calibri" w:hAnsi="Calibri" w:cs="Arial"/>
          <w:i/>
          <w:sz w:val="15"/>
          <w:szCs w:val="15"/>
          <w:lang w:val="ru-RU"/>
        </w:rPr>
        <w:t>Все датчики удалены</w:t>
      </w:r>
    </w:p>
    <w:p w14:paraId="37D4F56F" w14:textId="2A6F0D45" w:rsidR="00345342" w:rsidRDefault="00345342" w:rsidP="00B73B51">
      <w:pPr>
        <w:spacing w:before="20" w:line="200" w:lineRule="exact"/>
        <w:rPr>
          <w:rFonts w:asciiTheme="minorHAnsi" w:hAnsiTheme="minorHAnsi" w:cs="Arial"/>
          <w:b/>
          <w:sz w:val="15"/>
          <w:szCs w:val="15"/>
          <w:u w:val="single"/>
          <w:lang w:val="ru-RU"/>
        </w:rPr>
      </w:pPr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>Отвязать ВСЕ беспроводные пульты:</w:t>
      </w:r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ab/>
      </w:r>
      <w:r w:rsidRPr="00345342">
        <w:rPr>
          <w:rFonts w:asciiTheme="minorHAnsi" w:hAnsiTheme="minorHAnsi" w:cs="Arial"/>
          <w:b/>
          <w:sz w:val="15"/>
          <w:szCs w:val="15"/>
          <w:highlight w:val="lightGray"/>
          <w:u w:val="single"/>
          <w:lang w:val="ru-RU"/>
        </w:rPr>
        <w:t>#43#</w:t>
      </w:r>
    </w:p>
    <w:p w14:paraId="08BD98EE" w14:textId="77777777" w:rsidR="0048124E" w:rsidRPr="0086753B" w:rsidRDefault="0048124E" w:rsidP="0048124E">
      <w:pPr>
        <w:spacing w:before="20" w:line="200" w:lineRule="exact"/>
        <w:rPr>
          <w:rFonts w:ascii="Calibri" w:hAnsi="Calibri" w:cs="Arial"/>
          <w:sz w:val="15"/>
          <w:szCs w:val="15"/>
          <w:lang w:val="ru-RU"/>
        </w:rPr>
      </w:pPr>
      <w:r w:rsidRPr="0086753B">
        <w:rPr>
          <w:rFonts w:ascii="Wingdings" w:hAnsi="Wingdings" w:cs="Arial"/>
          <w:szCs w:val="21"/>
          <w:lang w:val="ru-RU"/>
        </w:rPr>
        <w:sym w:font="Wingdings" w:char="F043"/>
      </w:r>
      <w:r>
        <w:rPr>
          <w:rFonts w:ascii="Wingdings" w:hAnsi="Wingdings" w:cs="Arial"/>
          <w:szCs w:val="21"/>
          <w:lang w:val="ru-RU"/>
        </w:rPr>
        <w:t></w:t>
      </w:r>
      <w:r w:rsidRPr="0086753B">
        <w:rPr>
          <w:rFonts w:ascii="Calibri" w:hAnsi="Calibri" w:cs="Arial"/>
          <w:sz w:val="15"/>
          <w:szCs w:val="15"/>
          <w:lang w:val="ru-RU"/>
        </w:rPr>
        <w:t>Успешный СМС ответ:</w:t>
      </w:r>
    </w:p>
    <w:p w14:paraId="29BB169E" w14:textId="1A3F959C" w:rsidR="0048124E" w:rsidRDefault="00943080" w:rsidP="00C55F25">
      <w:pPr>
        <w:spacing w:line="200" w:lineRule="exact"/>
        <w:ind w:leftChars="202" w:left="424" w:firstLine="2"/>
        <w:rPr>
          <w:rFonts w:ascii="Calibri" w:hAnsi="Calibri" w:cs="Arial"/>
          <w:i/>
          <w:sz w:val="15"/>
          <w:szCs w:val="15"/>
          <w:lang w:val="ru-RU"/>
        </w:rPr>
      </w:pPr>
      <w:r>
        <w:rPr>
          <w:rFonts w:ascii="Calibri" w:hAnsi="Calibri" w:cs="Arial"/>
          <w:i/>
          <w:sz w:val="15"/>
          <w:szCs w:val="15"/>
          <w:lang w:val="ru-RU"/>
        </w:rPr>
        <w:t>Все ПДУ удалены</w:t>
      </w:r>
      <w:r w:rsidR="00C55F25">
        <w:rPr>
          <w:rFonts w:ascii="Calibri" w:hAnsi="Calibri" w:cs="Arial"/>
          <w:i/>
          <w:sz w:val="15"/>
          <w:szCs w:val="15"/>
          <w:lang w:val="ru-RU"/>
        </w:rPr>
        <w:br w:type="page"/>
      </w:r>
    </w:p>
    <w:p w14:paraId="3C2DD62C" w14:textId="1B64B2C4" w:rsidR="00894BD8" w:rsidRPr="00345342" w:rsidRDefault="00894BD8" w:rsidP="00894BD8">
      <w:pPr>
        <w:numPr>
          <w:ilvl w:val="1"/>
          <w:numId w:val="5"/>
        </w:numPr>
        <w:tabs>
          <w:tab w:val="left" w:pos="252"/>
        </w:tabs>
        <w:spacing w:line="200" w:lineRule="exact"/>
        <w:ind w:hanging="1468"/>
        <w:rPr>
          <w:rFonts w:ascii="Calibri" w:hAnsi="Calibri" w:cs="Arial"/>
          <w:b/>
          <w:sz w:val="15"/>
          <w:szCs w:val="15"/>
          <w:lang w:val="ru-RU"/>
        </w:rPr>
      </w:pPr>
      <w:r>
        <w:rPr>
          <w:rFonts w:ascii="Calibri" w:hAnsi="Calibri" w:cs="Arial"/>
          <w:b/>
          <w:sz w:val="15"/>
          <w:szCs w:val="15"/>
          <w:lang w:val="ru-RU"/>
        </w:rPr>
        <w:lastRenderedPageBreak/>
        <w:t>Управление режимом ТРЕВОГА</w:t>
      </w:r>
    </w:p>
    <w:p w14:paraId="015CCC76" w14:textId="4B4ACDCB" w:rsidR="0048124E" w:rsidRPr="00894BD8" w:rsidRDefault="00894BD8" w:rsidP="00894BD8">
      <w:pPr>
        <w:spacing w:before="20" w:line="200" w:lineRule="exact"/>
        <w:rPr>
          <w:rFonts w:asciiTheme="minorHAnsi" w:hAnsiTheme="minorHAnsi" w:cs="Arial"/>
          <w:b/>
          <w:sz w:val="15"/>
          <w:szCs w:val="15"/>
          <w:u w:val="single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 xml:space="preserve">Данным режимом можно управлять с помощью команд или привязанного к </w:t>
      </w:r>
      <w:r>
        <w:rPr>
          <w:rFonts w:ascii="Calibri" w:hAnsi="Calibri" w:cs="Arial"/>
          <w:sz w:val="15"/>
          <w:szCs w:val="15"/>
        </w:rPr>
        <w:t>GSM</w:t>
      </w:r>
      <w:r w:rsidRPr="00894BD8">
        <w:rPr>
          <w:rFonts w:ascii="Calibri" w:hAnsi="Calibri" w:cs="Arial"/>
          <w:sz w:val="15"/>
          <w:szCs w:val="15"/>
          <w:lang w:val="ru-RU"/>
        </w:rPr>
        <w:t>-</w:t>
      </w:r>
      <w:r>
        <w:rPr>
          <w:rFonts w:ascii="Calibri" w:hAnsi="Calibri" w:cs="Arial"/>
          <w:sz w:val="15"/>
          <w:szCs w:val="15"/>
          <w:lang w:val="ru-RU"/>
        </w:rPr>
        <w:t xml:space="preserve">Розетке пульта (брелока). Оповещение от датчиков, привязанных </w:t>
      </w:r>
      <w:r w:rsidR="00C55F25">
        <w:rPr>
          <w:rFonts w:ascii="Calibri" w:hAnsi="Calibri" w:cs="Arial"/>
          <w:sz w:val="15"/>
          <w:szCs w:val="15"/>
          <w:lang w:val="ru-RU"/>
        </w:rPr>
        <w:t>к режиму «ТРЕВОГА», поступают только когда данный режим включен.</w:t>
      </w:r>
    </w:p>
    <w:p w14:paraId="7D3AE65A" w14:textId="77777777" w:rsidR="0048124E" w:rsidRPr="00345342" w:rsidRDefault="0048124E" w:rsidP="0048124E">
      <w:pPr>
        <w:numPr>
          <w:ilvl w:val="0"/>
          <w:numId w:val="11"/>
        </w:numPr>
        <w:tabs>
          <w:tab w:val="left" w:pos="262"/>
        </w:tabs>
        <w:spacing w:before="120" w:line="200" w:lineRule="exact"/>
        <w:ind w:hanging="1457"/>
        <w:rPr>
          <w:rFonts w:asciiTheme="minorHAnsi" w:hAnsiTheme="minorHAnsi" w:cs="Arial"/>
          <w:b/>
          <w:sz w:val="15"/>
          <w:szCs w:val="15"/>
          <w:lang w:val="ru-RU"/>
        </w:rPr>
      </w:pPr>
      <w:r w:rsidRPr="00345342">
        <w:rPr>
          <w:rFonts w:asciiTheme="minorHAnsi" w:hAnsiTheme="minorHAnsi" w:cs="Arial"/>
          <w:b/>
          <w:sz w:val="15"/>
          <w:szCs w:val="15"/>
          <w:lang w:val="ru-RU"/>
        </w:rPr>
        <w:t>Команда (Главный номер)</w:t>
      </w:r>
    </w:p>
    <w:p w14:paraId="7FD88780" w14:textId="620656B3" w:rsidR="00345342" w:rsidRPr="00345342" w:rsidRDefault="00345342" w:rsidP="00B73B51">
      <w:pPr>
        <w:spacing w:before="20" w:line="200" w:lineRule="exact"/>
        <w:rPr>
          <w:rFonts w:asciiTheme="minorHAnsi" w:hAnsiTheme="minorHAnsi" w:cs="Arial"/>
          <w:b/>
          <w:sz w:val="15"/>
          <w:szCs w:val="15"/>
          <w:highlight w:val="lightGray"/>
          <w:u w:val="single"/>
          <w:lang w:val="ru-RU"/>
        </w:rPr>
      </w:pPr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 xml:space="preserve">Включить режим </w:t>
      </w:r>
      <w:r w:rsidR="00B73B51">
        <w:rPr>
          <w:rFonts w:asciiTheme="minorHAnsi" w:hAnsiTheme="minorHAnsi" w:cs="Arial"/>
          <w:bCs/>
          <w:sz w:val="15"/>
          <w:szCs w:val="15"/>
          <w:lang w:val="ru-RU"/>
        </w:rPr>
        <w:t>«ТРЕВОГА»</w:t>
      </w:r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>:</w:t>
      </w:r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ab/>
      </w:r>
      <w:r w:rsidRPr="00345342">
        <w:rPr>
          <w:rFonts w:asciiTheme="minorHAnsi" w:hAnsiTheme="minorHAnsi" w:cs="Arial"/>
          <w:b/>
          <w:sz w:val="15"/>
          <w:szCs w:val="15"/>
          <w:highlight w:val="lightGray"/>
          <w:u w:val="single"/>
          <w:lang w:val="ru-RU"/>
        </w:rPr>
        <w:t>#40#1#</w:t>
      </w:r>
    </w:p>
    <w:p w14:paraId="30D33415" w14:textId="32434DD8" w:rsidR="00345342" w:rsidRDefault="00345342" w:rsidP="00B73B51">
      <w:pPr>
        <w:spacing w:before="20" w:line="200" w:lineRule="exact"/>
        <w:rPr>
          <w:rFonts w:asciiTheme="minorHAnsi" w:hAnsiTheme="minorHAnsi" w:cs="Arial"/>
          <w:b/>
          <w:sz w:val="15"/>
          <w:szCs w:val="15"/>
          <w:u w:val="single"/>
          <w:lang w:val="ru-RU"/>
        </w:rPr>
      </w:pPr>
      <w:r>
        <w:rPr>
          <w:rFonts w:asciiTheme="minorHAnsi" w:hAnsiTheme="minorHAnsi" w:cs="Arial"/>
          <w:bCs/>
          <w:sz w:val="15"/>
          <w:szCs w:val="15"/>
          <w:lang w:val="ru-RU"/>
        </w:rPr>
        <w:t>Вык</w:t>
      </w:r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 xml:space="preserve">лючить режим </w:t>
      </w:r>
      <w:r w:rsidR="00B73B51">
        <w:rPr>
          <w:rFonts w:asciiTheme="minorHAnsi" w:hAnsiTheme="minorHAnsi" w:cs="Arial"/>
          <w:bCs/>
          <w:sz w:val="15"/>
          <w:szCs w:val="15"/>
          <w:lang w:val="ru-RU"/>
        </w:rPr>
        <w:t>«ТРЕВОГА»</w:t>
      </w:r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 xml:space="preserve">: </w:t>
      </w:r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ab/>
      </w:r>
      <w:r w:rsidRPr="00345342">
        <w:rPr>
          <w:rFonts w:asciiTheme="minorHAnsi" w:hAnsiTheme="minorHAnsi" w:cs="Arial"/>
          <w:b/>
          <w:sz w:val="15"/>
          <w:szCs w:val="15"/>
          <w:highlight w:val="lightGray"/>
          <w:u w:val="single"/>
          <w:lang w:val="ru-RU"/>
        </w:rPr>
        <w:t>#40#0#</w:t>
      </w:r>
    </w:p>
    <w:p w14:paraId="0F2DF47E" w14:textId="77777777" w:rsidR="0048124E" w:rsidRPr="0086753B" w:rsidRDefault="0048124E" w:rsidP="0048124E">
      <w:pPr>
        <w:spacing w:before="20" w:line="200" w:lineRule="exact"/>
        <w:rPr>
          <w:rFonts w:ascii="Calibri" w:hAnsi="Calibri" w:cs="Arial"/>
          <w:sz w:val="15"/>
          <w:szCs w:val="15"/>
          <w:lang w:val="ru-RU"/>
        </w:rPr>
      </w:pPr>
      <w:r w:rsidRPr="0086753B">
        <w:rPr>
          <w:rFonts w:ascii="Wingdings" w:hAnsi="Wingdings" w:cs="Arial"/>
          <w:szCs w:val="21"/>
          <w:lang w:val="ru-RU"/>
        </w:rPr>
        <w:sym w:font="Wingdings" w:char="F043"/>
      </w:r>
      <w:r>
        <w:rPr>
          <w:rFonts w:ascii="Wingdings" w:hAnsi="Wingdings" w:cs="Arial"/>
          <w:szCs w:val="21"/>
          <w:lang w:val="ru-RU"/>
        </w:rPr>
        <w:t></w:t>
      </w:r>
      <w:r w:rsidRPr="0086753B">
        <w:rPr>
          <w:rFonts w:ascii="Calibri" w:hAnsi="Calibri" w:cs="Arial"/>
          <w:sz w:val="15"/>
          <w:szCs w:val="15"/>
          <w:lang w:val="ru-RU"/>
        </w:rPr>
        <w:t>Успешный СМС ответ:</w:t>
      </w:r>
    </w:p>
    <w:p w14:paraId="71094A55" w14:textId="6E2AD88F" w:rsidR="0048124E" w:rsidRDefault="00943080" w:rsidP="0048124E">
      <w:pPr>
        <w:spacing w:line="200" w:lineRule="exact"/>
        <w:ind w:leftChars="202" w:left="424" w:firstLine="2"/>
        <w:rPr>
          <w:rFonts w:ascii="Calibri" w:hAnsi="Calibri" w:cs="Arial"/>
          <w:i/>
          <w:sz w:val="15"/>
          <w:szCs w:val="15"/>
          <w:lang w:val="ru-RU"/>
        </w:rPr>
      </w:pPr>
      <w:r>
        <w:rPr>
          <w:rFonts w:ascii="Calibri" w:hAnsi="Calibri" w:cs="Arial"/>
          <w:i/>
          <w:sz w:val="15"/>
          <w:szCs w:val="15"/>
          <w:lang w:val="ru-RU"/>
        </w:rPr>
        <w:t xml:space="preserve">Контроль тревог </w:t>
      </w:r>
      <w:r w:rsidR="0048124E">
        <w:rPr>
          <w:rFonts w:ascii="Calibri" w:hAnsi="Calibri" w:cs="Arial"/>
          <w:i/>
          <w:sz w:val="15"/>
          <w:szCs w:val="15"/>
          <w:lang w:val="ru-RU"/>
        </w:rPr>
        <w:t>- ВКЛ</w:t>
      </w:r>
    </w:p>
    <w:p w14:paraId="0C758070" w14:textId="77777777" w:rsidR="0048124E" w:rsidRPr="00AA7DFD" w:rsidRDefault="0048124E" w:rsidP="0048124E">
      <w:pPr>
        <w:spacing w:line="200" w:lineRule="exact"/>
        <w:ind w:leftChars="202" w:left="424" w:firstLine="2"/>
        <w:rPr>
          <w:rFonts w:ascii="Calibri" w:hAnsi="Calibri" w:cs="Arial"/>
          <w:sz w:val="15"/>
          <w:szCs w:val="15"/>
          <w:lang w:val="ru-RU"/>
        </w:rPr>
      </w:pPr>
      <w:r w:rsidRPr="00AA7DFD">
        <w:rPr>
          <w:rFonts w:ascii="Calibri" w:hAnsi="Calibri" w:cs="Arial"/>
          <w:sz w:val="15"/>
          <w:szCs w:val="15"/>
          <w:lang w:val="ru-RU"/>
        </w:rPr>
        <w:t>Или</w:t>
      </w:r>
    </w:p>
    <w:p w14:paraId="66794A37" w14:textId="143C8BFB" w:rsidR="00380EB1" w:rsidRDefault="00943080" w:rsidP="00380EB1">
      <w:pPr>
        <w:spacing w:line="200" w:lineRule="exact"/>
        <w:ind w:leftChars="202" w:left="424" w:firstLine="2"/>
        <w:rPr>
          <w:rFonts w:ascii="Calibri" w:hAnsi="Calibri" w:cs="Arial"/>
          <w:i/>
          <w:sz w:val="15"/>
          <w:szCs w:val="15"/>
          <w:lang w:val="ru-RU"/>
        </w:rPr>
      </w:pPr>
      <w:r>
        <w:rPr>
          <w:rFonts w:ascii="Calibri" w:hAnsi="Calibri" w:cs="Arial"/>
          <w:i/>
          <w:sz w:val="15"/>
          <w:szCs w:val="15"/>
          <w:lang w:val="ru-RU"/>
        </w:rPr>
        <w:t xml:space="preserve">Контроль тревог </w:t>
      </w:r>
      <w:r w:rsidR="0009665A">
        <w:rPr>
          <w:rFonts w:ascii="Calibri" w:hAnsi="Calibri" w:cs="Arial"/>
          <w:i/>
          <w:sz w:val="15"/>
          <w:szCs w:val="15"/>
          <w:lang w:val="ru-RU"/>
        </w:rPr>
        <w:t>–</w:t>
      </w:r>
      <w:r w:rsidR="0048124E">
        <w:rPr>
          <w:rFonts w:ascii="Calibri" w:hAnsi="Calibri" w:cs="Arial"/>
          <w:i/>
          <w:sz w:val="15"/>
          <w:szCs w:val="15"/>
          <w:lang w:val="ru-RU"/>
        </w:rPr>
        <w:t xml:space="preserve"> ВЫКЛ</w:t>
      </w:r>
      <w:r w:rsidR="00380EB1">
        <w:rPr>
          <w:rFonts w:ascii="Calibri" w:hAnsi="Calibri" w:cs="Arial"/>
          <w:i/>
          <w:sz w:val="15"/>
          <w:szCs w:val="15"/>
          <w:lang w:val="ru-RU"/>
        </w:rPr>
        <w:br w:type="page"/>
      </w:r>
    </w:p>
    <w:p w14:paraId="27C3E413" w14:textId="54211523" w:rsidR="0009665A" w:rsidRDefault="0009665A" w:rsidP="0009665A">
      <w:pPr>
        <w:pStyle w:val="2"/>
        <w:spacing w:before="120" w:after="120" w:line="200" w:lineRule="exact"/>
        <w:rPr>
          <w:rFonts w:ascii="Calibri" w:hAnsi="Calibri" w:cs="Arial"/>
          <w:szCs w:val="15"/>
          <w:lang w:val="ru-RU"/>
        </w:rPr>
      </w:pPr>
      <w:bookmarkStart w:id="123" w:name="_Toc534992457"/>
      <w:r w:rsidRPr="005322E6">
        <w:rPr>
          <w:rFonts w:ascii="Calibri" w:hAnsi="Calibri" w:cs="Arial"/>
          <w:szCs w:val="15"/>
          <w:lang w:val="ru-RU"/>
        </w:rPr>
        <w:lastRenderedPageBreak/>
        <w:t>3.</w:t>
      </w:r>
      <w:r>
        <w:rPr>
          <w:rFonts w:ascii="Calibri" w:hAnsi="Calibri" w:cs="Arial"/>
          <w:szCs w:val="15"/>
          <w:lang w:val="ru-RU"/>
        </w:rPr>
        <w:t>9.3</w:t>
      </w:r>
      <w:r w:rsidRPr="005322E6">
        <w:rPr>
          <w:rFonts w:ascii="Calibri" w:hAnsi="Calibri" w:cs="Arial"/>
          <w:szCs w:val="15"/>
          <w:lang w:val="ru-RU"/>
        </w:rPr>
        <w:t xml:space="preserve"> </w:t>
      </w:r>
      <w:r>
        <w:rPr>
          <w:rFonts w:ascii="Calibri" w:hAnsi="Calibri" w:cs="Arial"/>
          <w:szCs w:val="15"/>
          <w:lang w:val="ru-RU"/>
        </w:rPr>
        <w:t>Подключение беспроводной сирены</w:t>
      </w:r>
      <w:bookmarkEnd w:id="123"/>
    </w:p>
    <w:p w14:paraId="2E93A560" w14:textId="77777777" w:rsidR="00894BD8" w:rsidRPr="00345342" w:rsidRDefault="00894BD8" w:rsidP="00894BD8">
      <w:pPr>
        <w:numPr>
          <w:ilvl w:val="1"/>
          <w:numId w:val="5"/>
        </w:numPr>
        <w:tabs>
          <w:tab w:val="left" w:pos="252"/>
        </w:tabs>
        <w:spacing w:line="200" w:lineRule="exact"/>
        <w:ind w:hanging="1468"/>
        <w:rPr>
          <w:rFonts w:ascii="Calibri" w:hAnsi="Calibri" w:cs="Arial"/>
          <w:b/>
          <w:sz w:val="15"/>
          <w:szCs w:val="15"/>
          <w:lang w:val="ru-RU"/>
        </w:rPr>
      </w:pPr>
      <w:r w:rsidRPr="000A6EB5">
        <w:rPr>
          <w:rFonts w:ascii="Calibri" w:hAnsi="Calibri" w:cs="Arial"/>
          <w:b/>
          <w:sz w:val="15"/>
          <w:szCs w:val="15"/>
          <w:lang w:val="ru-RU"/>
        </w:rPr>
        <w:t>Описание</w:t>
      </w:r>
    </w:p>
    <w:p w14:paraId="3984C156" w14:textId="1EEE05CC" w:rsidR="0009665A" w:rsidRDefault="0009665A" w:rsidP="0009665A">
      <w:pPr>
        <w:spacing w:line="200" w:lineRule="exact"/>
        <w:rPr>
          <w:rFonts w:asciiTheme="minorHAnsi" w:hAnsiTheme="minorHAnsi"/>
          <w:sz w:val="15"/>
          <w:szCs w:val="15"/>
          <w:lang w:val="ru-RU"/>
        </w:rPr>
      </w:pPr>
      <w:r>
        <w:rPr>
          <w:rFonts w:asciiTheme="minorHAnsi" w:hAnsiTheme="minorHAnsi"/>
          <w:sz w:val="15"/>
          <w:szCs w:val="15"/>
          <w:lang w:val="ru-RU"/>
        </w:rPr>
        <w:t xml:space="preserve">К </w:t>
      </w:r>
      <w:r>
        <w:rPr>
          <w:rFonts w:asciiTheme="minorHAnsi" w:hAnsiTheme="minorHAnsi"/>
          <w:sz w:val="15"/>
          <w:szCs w:val="15"/>
        </w:rPr>
        <w:t>GMS</w:t>
      </w:r>
      <w:r w:rsidRPr="0009665A">
        <w:rPr>
          <w:rFonts w:asciiTheme="minorHAnsi" w:hAnsiTheme="minorHAnsi"/>
          <w:sz w:val="15"/>
          <w:szCs w:val="15"/>
          <w:lang w:val="ru-RU"/>
        </w:rPr>
        <w:t>-</w:t>
      </w:r>
      <w:r>
        <w:rPr>
          <w:rFonts w:asciiTheme="minorHAnsi" w:hAnsiTheme="minorHAnsi"/>
          <w:sz w:val="15"/>
          <w:szCs w:val="15"/>
          <w:lang w:val="ru-RU"/>
        </w:rPr>
        <w:t>Розетке возможно подключить одну беспроводную сирену. Сирена производит звуковой сигнал</w:t>
      </w:r>
      <w:r w:rsidR="00380EB1">
        <w:rPr>
          <w:rFonts w:asciiTheme="minorHAnsi" w:hAnsiTheme="minorHAnsi"/>
          <w:sz w:val="15"/>
          <w:szCs w:val="15"/>
          <w:lang w:val="ru-RU"/>
        </w:rPr>
        <w:t>,</w:t>
      </w:r>
      <w:r>
        <w:rPr>
          <w:rFonts w:asciiTheme="minorHAnsi" w:hAnsiTheme="minorHAnsi"/>
          <w:sz w:val="15"/>
          <w:szCs w:val="15"/>
          <w:lang w:val="ru-RU"/>
        </w:rPr>
        <w:t xml:space="preserve"> при срабатывании привязанного к </w:t>
      </w:r>
      <w:r w:rsidR="00380EB1">
        <w:rPr>
          <w:rFonts w:asciiTheme="minorHAnsi" w:hAnsiTheme="minorHAnsi"/>
          <w:sz w:val="15"/>
          <w:szCs w:val="15"/>
        </w:rPr>
        <w:t>GSM</w:t>
      </w:r>
      <w:r w:rsidR="00380EB1" w:rsidRPr="00380EB1">
        <w:rPr>
          <w:rFonts w:asciiTheme="minorHAnsi" w:hAnsiTheme="minorHAnsi"/>
          <w:sz w:val="15"/>
          <w:szCs w:val="15"/>
          <w:lang w:val="ru-RU"/>
        </w:rPr>
        <w:t>-</w:t>
      </w:r>
      <w:r w:rsidR="00380EB1">
        <w:rPr>
          <w:rFonts w:asciiTheme="minorHAnsi" w:hAnsiTheme="minorHAnsi"/>
          <w:sz w:val="15"/>
          <w:szCs w:val="15"/>
          <w:lang w:val="ru-RU"/>
        </w:rPr>
        <w:t xml:space="preserve">Розетке </w:t>
      </w:r>
      <w:r>
        <w:rPr>
          <w:rFonts w:asciiTheme="minorHAnsi" w:hAnsiTheme="minorHAnsi"/>
          <w:sz w:val="15"/>
          <w:szCs w:val="15"/>
          <w:lang w:val="ru-RU"/>
        </w:rPr>
        <w:t>датчика.</w:t>
      </w:r>
    </w:p>
    <w:p w14:paraId="453E52AE" w14:textId="77777777" w:rsidR="0009665A" w:rsidRPr="00345342" w:rsidRDefault="0009665A" w:rsidP="0009665A">
      <w:pPr>
        <w:numPr>
          <w:ilvl w:val="1"/>
          <w:numId w:val="5"/>
        </w:numPr>
        <w:tabs>
          <w:tab w:val="left" w:pos="252"/>
        </w:tabs>
        <w:spacing w:line="200" w:lineRule="exact"/>
        <w:ind w:hanging="1468"/>
        <w:rPr>
          <w:rFonts w:ascii="Calibri" w:hAnsi="Calibri" w:cs="Arial"/>
          <w:b/>
          <w:sz w:val="15"/>
          <w:szCs w:val="15"/>
          <w:lang w:val="ru-RU"/>
        </w:rPr>
      </w:pPr>
      <w:r>
        <w:rPr>
          <w:rFonts w:ascii="Calibri" w:hAnsi="Calibri" w:cs="Arial"/>
          <w:b/>
          <w:sz w:val="15"/>
          <w:szCs w:val="15"/>
          <w:lang w:val="ru-RU"/>
        </w:rPr>
        <w:t>Привязка</w:t>
      </w:r>
    </w:p>
    <w:p w14:paraId="05E4E688" w14:textId="6908C9F5" w:rsidR="0009665A" w:rsidRDefault="0009665A" w:rsidP="0009665A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 xml:space="preserve">Для того чтобы привязать сирену необходимо её </w:t>
      </w:r>
      <w:r w:rsidRPr="0009665A">
        <w:rPr>
          <w:rFonts w:ascii="Calibri" w:hAnsi="Calibri" w:cs="Arial"/>
          <w:b/>
          <w:sz w:val="15"/>
          <w:szCs w:val="15"/>
          <w:lang w:val="ru-RU"/>
        </w:rPr>
        <w:t>включить</w:t>
      </w:r>
      <w:r>
        <w:rPr>
          <w:rFonts w:ascii="Calibri" w:hAnsi="Calibri" w:cs="Arial"/>
          <w:sz w:val="15"/>
          <w:szCs w:val="15"/>
          <w:lang w:val="ru-RU"/>
        </w:rPr>
        <w:t xml:space="preserve">, </w:t>
      </w:r>
      <w:r w:rsidRPr="0009665A">
        <w:rPr>
          <w:rFonts w:ascii="Calibri" w:hAnsi="Calibri" w:cs="Arial"/>
          <w:b/>
          <w:sz w:val="15"/>
          <w:szCs w:val="15"/>
          <w:lang w:val="ru-RU"/>
        </w:rPr>
        <w:t>нажать клавишу</w:t>
      </w:r>
      <w:r>
        <w:rPr>
          <w:rFonts w:ascii="Calibri" w:hAnsi="Calibri" w:cs="Arial"/>
          <w:sz w:val="15"/>
          <w:szCs w:val="15"/>
          <w:lang w:val="ru-RU"/>
        </w:rPr>
        <w:t xml:space="preserve"> на корпусе сирены для входа в режим сопряжения, </w:t>
      </w:r>
      <w:r w:rsidRPr="0009665A">
        <w:rPr>
          <w:rFonts w:ascii="Calibri" w:hAnsi="Calibri" w:cs="Arial"/>
          <w:b/>
          <w:sz w:val="15"/>
          <w:szCs w:val="15"/>
          <w:lang w:val="ru-RU"/>
        </w:rPr>
        <w:t>отправить команду</w:t>
      </w:r>
      <w:r>
        <w:rPr>
          <w:rFonts w:ascii="Calibri" w:hAnsi="Calibri" w:cs="Arial"/>
          <w:sz w:val="15"/>
          <w:szCs w:val="15"/>
          <w:lang w:val="ru-RU"/>
        </w:rPr>
        <w:t xml:space="preserve"> на </w:t>
      </w:r>
      <w:r>
        <w:rPr>
          <w:rFonts w:ascii="Calibri" w:hAnsi="Calibri" w:cs="Arial"/>
          <w:sz w:val="15"/>
          <w:szCs w:val="15"/>
        </w:rPr>
        <w:t>GSM</w:t>
      </w:r>
      <w:r w:rsidRPr="00B1013C">
        <w:rPr>
          <w:rFonts w:ascii="Calibri" w:hAnsi="Calibri" w:cs="Arial"/>
          <w:sz w:val="15"/>
          <w:szCs w:val="15"/>
          <w:lang w:val="ru-RU"/>
        </w:rPr>
        <w:t>-</w:t>
      </w:r>
      <w:r>
        <w:rPr>
          <w:rFonts w:ascii="Calibri" w:hAnsi="Calibri" w:cs="Arial"/>
          <w:sz w:val="15"/>
          <w:szCs w:val="15"/>
          <w:lang w:val="ru-RU"/>
        </w:rPr>
        <w:t>Розетку.</w:t>
      </w:r>
    </w:p>
    <w:p w14:paraId="1F1E24C0" w14:textId="77777777" w:rsidR="00380EB1" w:rsidRPr="00345342" w:rsidRDefault="00380EB1" w:rsidP="00380EB1">
      <w:pPr>
        <w:numPr>
          <w:ilvl w:val="0"/>
          <w:numId w:val="11"/>
        </w:numPr>
        <w:tabs>
          <w:tab w:val="left" w:pos="262"/>
        </w:tabs>
        <w:spacing w:before="120" w:line="200" w:lineRule="exact"/>
        <w:ind w:hanging="1457"/>
        <w:rPr>
          <w:rFonts w:asciiTheme="minorHAnsi" w:hAnsiTheme="minorHAnsi" w:cs="Arial"/>
          <w:b/>
          <w:sz w:val="15"/>
          <w:szCs w:val="15"/>
          <w:lang w:val="ru-RU"/>
        </w:rPr>
      </w:pPr>
      <w:r w:rsidRPr="00345342">
        <w:rPr>
          <w:rFonts w:asciiTheme="minorHAnsi" w:hAnsiTheme="minorHAnsi" w:cs="Arial"/>
          <w:b/>
          <w:sz w:val="15"/>
          <w:szCs w:val="15"/>
          <w:lang w:val="ru-RU"/>
        </w:rPr>
        <w:t>Команда (Главный номер)</w:t>
      </w:r>
    </w:p>
    <w:p w14:paraId="3181E9C3" w14:textId="63D93690" w:rsidR="00345342" w:rsidRDefault="00345342" w:rsidP="00B73B51">
      <w:pPr>
        <w:spacing w:before="20" w:line="200" w:lineRule="exact"/>
        <w:rPr>
          <w:rFonts w:asciiTheme="minorHAnsi" w:hAnsiTheme="minorHAnsi" w:cs="Arial"/>
          <w:b/>
          <w:sz w:val="15"/>
          <w:szCs w:val="15"/>
          <w:u w:val="single"/>
          <w:lang w:val="ru-RU"/>
        </w:rPr>
      </w:pPr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>Привязать сирену беспроводную:</w:t>
      </w:r>
      <w:r w:rsidRPr="00345342">
        <w:rPr>
          <w:rFonts w:asciiTheme="minorHAnsi" w:hAnsiTheme="minorHAnsi" w:cs="Arial"/>
          <w:bCs/>
          <w:sz w:val="15"/>
          <w:szCs w:val="15"/>
          <w:lang w:val="ru-RU"/>
        </w:rPr>
        <w:tab/>
      </w:r>
      <w:r w:rsidRPr="00345342">
        <w:rPr>
          <w:rFonts w:asciiTheme="minorHAnsi" w:hAnsiTheme="minorHAnsi" w:cs="Arial"/>
          <w:b/>
          <w:sz w:val="15"/>
          <w:szCs w:val="15"/>
          <w:highlight w:val="lightGray"/>
          <w:u w:val="single"/>
          <w:lang w:val="ru-RU"/>
        </w:rPr>
        <w:t>#43#</w:t>
      </w:r>
    </w:p>
    <w:p w14:paraId="7CBCF379" w14:textId="77777777" w:rsidR="0009665A" w:rsidRPr="0086753B" w:rsidRDefault="0009665A" w:rsidP="0009665A">
      <w:pPr>
        <w:spacing w:before="20" w:line="200" w:lineRule="exact"/>
        <w:rPr>
          <w:rFonts w:ascii="Calibri" w:hAnsi="Calibri" w:cs="Arial"/>
          <w:sz w:val="15"/>
          <w:szCs w:val="15"/>
          <w:lang w:val="ru-RU"/>
        </w:rPr>
      </w:pPr>
      <w:r w:rsidRPr="0086753B">
        <w:rPr>
          <w:rFonts w:ascii="Wingdings" w:hAnsi="Wingdings" w:cs="Arial"/>
          <w:szCs w:val="21"/>
          <w:lang w:val="ru-RU"/>
        </w:rPr>
        <w:sym w:font="Wingdings" w:char="F043"/>
      </w:r>
      <w:r>
        <w:rPr>
          <w:rFonts w:ascii="Wingdings" w:hAnsi="Wingdings" w:cs="Arial"/>
          <w:szCs w:val="21"/>
          <w:lang w:val="ru-RU"/>
        </w:rPr>
        <w:t></w:t>
      </w:r>
      <w:r w:rsidRPr="0086753B">
        <w:rPr>
          <w:rFonts w:ascii="Calibri" w:hAnsi="Calibri" w:cs="Arial"/>
          <w:sz w:val="15"/>
          <w:szCs w:val="15"/>
          <w:lang w:val="ru-RU"/>
        </w:rPr>
        <w:t>Успешный СМС ответ:</w:t>
      </w:r>
    </w:p>
    <w:p w14:paraId="66752B87" w14:textId="09FB5D16" w:rsidR="00380EB1" w:rsidRDefault="0009665A" w:rsidP="00380EB1">
      <w:pPr>
        <w:spacing w:line="200" w:lineRule="exact"/>
        <w:ind w:leftChars="202" w:left="424" w:firstLine="2"/>
        <w:rPr>
          <w:rFonts w:ascii="Calibri" w:hAnsi="Calibri" w:cs="Arial"/>
          <w:i/>
          <w:sz w:val="15"/>
          <w:szCs w:val="15"/>
          <w:lang w:val="ru-RU"/>
        </w:rPr>
      </w:pPr>
      <w:r>
        <w:rPr>
          <w:rFonts w:ascii="Calibri" w:hAnsi="Calibri" w:cs="Arial"/>
          <w:i/>
          <w:sz w:val="15"/>
          <w:szCs w:val="15"/>
          <w:lang w:val="ru-RU"/>
        </w:rPr>
        <w:t xml:space="preserve">Передача кода сирены </w:t>
      </w:r>
      <w:r w:rsidR="00380EB1">
        <w:rPr>
          <w:rFonts w:ascii="Calibri" w:hAnsi="Calibri" w:cs="Arial"/>
          <w:i/>
          <w:sz w:val="15"/>
          <w:szCs w:val="15"/>
          <w:lang w:val="ru-RU"/>
        </w:rPr>
        <w:t>–</w:t>
      </w:r>
      <w:r>
        <w:rPr>
          <w:rFonts w:ascii="Calibri" w:hAnsi="Calibri" w:cs="Arial"/>
          <w:i/>
          <w:sz w:val="15"/>
          <w:szCs w:val="15"/>
          <w:lang w:val="ru-RU"/>
        </w:rPr>
        <w:t xml:space="preserve"> успешно</w:t>
      </w:r>
      <w:r w:rsidR="00380EB1">
        <w:rPr>
          <w:rFonts w:ascii="Calibri" w:hAnsi="Calibri" w:cs="Arial"/>
          <w:i/>
          <w:sz w:val="15"/>
          <w:szCs w:val="15"/>
          <w:lang w:val="ru-RU"/>
        </w:rPr>
        <w:br w:type="page"/>
      </w:r>
    </w:p>
    <w:p w14:paraId="1F0F0BC7" w14:textId="098808C8" w:rsidR="0009665A" w:rsidRPr="00894BD8" w:rsidRDefault="00894BD8" w:rsidP="00FC0929">
      <w:pPr>
        <w:numPr>
          <w:ilvl w:val="1"/>
          <w:numId w:val="5"/>
        </w:numPr>
        <w:tabs>
          <w:tab w:val="left" w:pos="252"/>
        </w:tabs>
        <w:spacing w:before="20" w:line="200" w:lineRule="exact"/>
        <w:ind w:hanging="1468"/>
        <w:rPr>
          <w:rFonts w:asciiTheme="minorHAnsi" w:hAnsiTheme="minorHAnsi" w:cs="Arial"/>
          <w:bCs/>
          <w:sz w:val="15"/>
          <w:szCs w:val="15"/>
          <w:lang w:val="ru-RU"/>
        </w:rPr>
      </w:pPr>
      <w:r w:rsidRPr="00894BD8">
        <w:rPr>
          <w:rFonts w:ascii="Calibri" w:hAnsi="Calibri" w:cs="Arial"/>
          <w:b/>
          <w:sz w:val="15"/>
          <w:szCs w:val="15"/>
          <w:lang w:val="ru-RU"/>
        </w:rPr>
        <w:lastRenderedPageBreak/>
        <w:t>Звуковой сигнал</w:t>
      </w:r>
    </w:p>
    <w:p w14:paraId="6609F2A0" w14:textId="77777777" w:rsidR="00894BD8" w:rsidRPr="00894BD8" w:rsidRDefault="00894BD8" w:rsidP="00894BD8">
      <w:pPr>
        <w:spacing w:line="200" w:lineRule="exact"/>
        <w:rPr>
          <w:rFonts w:asciiTheme="minorHAnsi" w:hAnsiTheme="minorHAnsi"/>
          <w:sz w:val="15"/>
          <w:szCs w:val="15"/>
          <w:lang w:val="ru-RU"/>
        </w:rPr>
      </w:pPr>
      <w:r w:rsidRPr="00894BD8">
        <w:rPr>
          <w:rFonts w:asciiTheme="minorHAnsi" w:hAnsiTheme="minorHAnsi"/>
          <w:sz w:val="15"/>
          <w:szCs w:val="15"/>
          <w:lang w:val="ru-RU"/>
        </w:rPr>
        <w:t xml:space="preserve">При срабатывании датчика </w:t>
      </w:r>
      <w:r w:rsidRPr="00894BD8">
        <w:rPr>
          <w:rFonts w:asciiTheme="minorHAnsi" w:hAnsiTheme="minorHAnsi"/>
          <w:sz w:val="15"/>
          <w:szCs w:val="15"/>
        </w:rPr>
        <w:t>GSM</w:t>
      </w:r>
      <w:r w:rsidRPr="00894BD8">
        <w:rPr>
          <w:rFonts w:asciiTheme="minorHAnsi" w:hAnsiTheme="minorHAnsi"/>
          <w:sz w:val="15"/>
          <w:szCs w:val="15"/>
          <w:lang w:val="ru-RU"/>
        </w:rPr>
        <w:t xml:space="preserve"> розетка издаст звуковой сигнал. Длительность звукового сигнала по умолчанию 10 секунд. Указанную длительность можно установит в пределах от 10 до 60 секунд. Например, командой #50#30# можно установить длительность звучания сигнала на 30 секунд.</w:t>
      </w:r>
    </w:p>
    <w:p w14:paraId="42C5922F" w14:textId="77777777" w:rsidR="00894BD8" w:rsidRPr="00894BD8" w:rsidRDefault="00894BD8" w:rsidP="00894BD8">
      <w:pPr>
        <w:tabs>
          <w:tab w:val="left" w:pos="252"/>
        </w:tabs>
        <w:spacing w:before="20" w:line="200" w:lineRule="exact"/>
        <w:ind w:left="-28"/>
        <w:rPr>
          <w:rFonts w:asciiTheme="minorHAnsi" w:hAnsiTheme="minorHAnsi" w:cs="Arial"/>
          <w:bCs/>
          <w:sz w:val="15"/>
          <w:szCs w:val="15"/>
          <w:lang w:val="ru-RU"/>
        </w:rPr>
      </w:pPr>
    </w:p>
    <w:p w14:paraId="5FF1B967" w14:textId="24ABF2ED" w:rsidR="00345342" w:rsidRDefault="00345342" w:rsidP="00345342">
      <w:pPr>
        <w:spacing w:line="200" w:lineRule="exact"/>
        <w:rPr>
          <w:rFonts w:asciiTheme="minorHAnsi" w:hAnsiTheme="minorHAnsi" w:cs="Arial"/>
          <w:b/>
          <w:sz w:val="15"/>
          <w:szCs w:val="15"/>
          <w:u w:val="single"/>
          <w:lang w:val="ru-RU"/>
        </w:rPr>
      </w:pPr>
      <w:r w:rsidRPr="00345342">
        <w:rPr>
          <w:rFonts w:asciiTheme="minorHAnsi" w:hAnsiTheme="minorHAnsi" w:cs="Arial"/>
          <w:sz w:val="15"/>
          <w:szCs w:val="15"/>
          <w:lang w:val="ru-RU"/>
        </w:rPr>
        <w:t>Установить длительность сигнала:</w:t>
      </w:r>
      <w:r w:rsidR="00F92995">
        <w:rPr>
          <w:rFonts w:asciiTheme="minorHAnsi" w:hAnsiTheme="minorHAnsi" w:cs="Arial"/>
          <w:sz w:val="15"/>
          <w:szCs w:val="15"/>
          <w:lang w:val="ru-RU"/>
        </w:rPr>
        <w:tab/>
      </w:r>
      <w:r w:rsidR="00F92995" w:rsidRPr="00345342">
        <w:rPr>
          <w:rFonts w:asciiTheme="minorHAnsi" w:hAnsiTheme="minorHAnsi" w:cs="Arial"/>
          <w:b/>
          <w:sz w:val="15"/>
          <w:szCs w:val="15"/>
          <w:highlight w:val="lightGray"/>
          <w:u w:val="single"/>
          <w:lang w:val="ru-RU"/>
        </w:rPr>
        <w:t>#</w:t>
      </w:r>
      <w:r w:rsidR="00F92995">
        <w:rPr>
          <w:rFonts w:asciiTheme="minorHAnsi" w:hAnsiTheme="minorHAnsi" w:cs="Arial"/>
          <w:b/>
          <w:sz w:val="15"/>
          <w:szCs w:val="15"/>
          <w:highlight w:val="lightGray"/>
          <w:u w:val="single"/>
          <w:lang w:val="ru-RU"/>
        </w:rPr>
        <w:t>50</w:t>
      </w:r>
      <w:r w:rsidR="00F92995" w:rsidRPr="00F92995">
        <w:rPr>
          <w:rFonts w:asciiTheme="minorHAnsi" w:hAnsiTheme="minorHAnsi" w:cs="Arial"/>
          <w:b/>
          <w:sz w:val="15"/>
          <w:szCs w:val="15"/>
          <w:highlight w:val="lightGray"/>
          <w:u w:val="single"/>
          <w:lang w:val="ru-RU"/>
        </w:rPr>
        <w:t>#</w:t>
      </w:r>
      <w:r w:rsidR="00F92995" w:rsidRPr="00F92995">
        <w:rPr>
          <w:rFonts w:asciiTheme="minorHAnsi" w:hAnsiTheme="minorHAnsi" w:cs="Arial"/>
          <w:b/>
          <w:i/>
          <w:sz w:val="15"/>
          <w:szCs w:val="15"/>
          <w:highlight w:val="lightGray"/>
          <w:u w:val="single"/>
          <w:lang w:val="ru-RU"/>
        </w:rPr>
        <w:t>время</w:t>
      </w:r>
      <w:r w:rsidR="00F92995" w:rsidRPr="00345342">
        <w:rPr>
          <w:rFonts w:asciiTheme="minorHAnsi" w:hAnsiTheme="minorHAnsi" w:cs="Arial"/>
          <w:b/>
          <w:sz w:val="15"/>
          <w:szCs w:val="15"/>
          <w:highlight w:val="lightGray"/>
          <w:u w:val="single"/>
          <w:lang w:val="ru-RU"/>
        </w:rPr>
        <w:t>#</w:t>
      </w:r>
    </w:p>
    <w:p w14:paraId="4F52E16F" w14:textId="77777777" w:rsidR="00894BD8" w:rsidRPr="0086753B" w:rsidRDefault="00894BD8" w:rsidP="00894BD8">
      <w:pPr>
        <w:spacing w:before="20" w:line="200" w:lineRule="exact"/>
        <w:rPr>
          <w:rFonts w:ascii="Calibri" w:hAnsi="Calibri" w:cs="Arial"/>
          <w:sz w:val="15"/>
          <w:szCs w:val="15"/>
          <w:lang w:val="ru-RU"/>
        </w:rPr>
      </w:pPr>
      <w:r w:rsidRPr="0086753B">
        <w:rPr>
          <w:rFonts w:ascii="Wingdings" w:hAnsi="Wingdings" w:cs="Arial"/>
          <w:szCs w:val="21"/>
          <w:lang w:val="ru-RU"/>
        </w:rPr>
        <w:sym w:font="Wingdings" w:char="F043"/>
      </w:r>
      <w:r>
        <w:rPr>
          <w:rFonts w:ascii="Wingdings" w:hAnsi="Wingdings" w:cs="Arial"/>
          <w:szCs w:val="21"/>
          <w:lang w:val="ru-RU"/>
        </w:rPr>
        <w:t></w:t>
      </w:r>
      <w:r w:rsidRPr="0086753B">
        <w:rPr>
          <w:rFonts w:ascii="Calibri" w:hAnsi="Calibri" w:cs="Arial"/>
          <w:sz w:val="15"/>
          <w:szCs w:val="15"/>
          <w:lang w:val="ru-RU"/>
        </w:rPr>
        <w:t>Успешный СМС ответ:</w:t>
      </w:r>
    </w:p>
    <w:p w14:paraId="73933FD7" w14:textId="7BCC5763" w:rsidR="00F92995" w:rsidRPr="00345342" w:rsidRDefault="00894BD8" w:rsidP="00894BD8">
      <w:pPr>
        <w:spacing w:line="200" w:lineRule="exact"/>
        <w:ind w:leftChars="202" w:left="424" w:firstLine="2"/>
        <w:rPr>
          <w:rFonts w:asciiTheme="minorHAnsi" w:hAnsiTheme="minorHAnsi" w:cs="Arial"/>
          <w:sz w:val="15"/>
          <w:szCs w:val="15"/>
          <w:lang w:val="ru-RU"/>
        </w:rPr>
      </w:pPr>
      <w:r>
        <w:rPr>
          <w:rFonts w:ascii="Calibri" w:hAnsi="Calibri" w:cs="Arial"/>
          <w:i/>
          <w:sz w:val="15"/>
          <w:szCs w:val="15"/>
          <w:lang w:val="ru-RU"/>
        </w:rPr>
        <w:t xml:space="preserve">Установка времени зуммера </w:t>
      </w:r>
      <w:r w:rsidR="00380EB1">
        <w:rPr>
          <w:rFonts w:ascii="Calibri" w:hAnsi="Calibri" w:cs="Arial"/>
          <w:i/>
          <w:sz w:val="15"/>
          <w:szCs w:val="15"/>
          <w:lang w:val="ru-RU"/>
        </w:rPr>
        <w:t>*</w:t>
      </w:r>
      <w:r>
        <w:rPr>
          <w:rFonts w:ascii="Calibri" w:hAnsi="Calibri" w:cs="Arial"/>
          <w:i/>
          <w:sz w:val="15"/>
          <w:szCs w:val="15"/>
          <w:lang w:val="ru-RU"/>
        </w:rPr>
        <w:t>* сек</w:t>
      </w:r>
    </w:p>
    <w:p w14:paraId="519EC36E" w14:textId="7DE4E7B1" w:rsidR="003E7660" w:rsidRPr="000A6EB5" w:rsidRDefault="003E7660" w:rsidP="00A97B1E">
      <w:pPr>
        <w:pStyle w:val="2"/>
        <w:spacing w:before="120" w:after="120" w:line="200" w:lineRule="exact"/>
        <w:rPr>
          <w:rFonts w:ascii="Calibri" w:hAnsi="Calibri" w:cs="Arial"/>
          <w:szCs w:val="15"/>
          <w:lang w:val="ru-RU"/>
        </w:rPr>
      </w:pPr>
      <w:bookmarkStart w:id="124" w:name="_Toc534992458"/>
      <w:r w:rsidRPr="000A6EB5">
        <w:rPr>
          <w:rFonts w:ascii="Calibri" w:hAnsi="Calibri" w:cs="Arial"/>
          <w:szCs w:val="15"/>
          <w:lang w:val="ru-RU"/>
        </w:rPr>
        <w:t>3.</w:t>
      </w:r>
      <w:r w:rsidR="00345342">
        <w:rPr>
          <w:rFonts w:ascii="Calibri" w:hAnsi="Calibri" w:cs="Arial"/>
          <w:szCs w:val="15"/>
          <w:lang w:val="ru-RU"/>
        </w:rPr>
        <w:t>10</w:t>
      </w:r>
      <w:r w:rsidR="00577102" w:rsidRPr="000A6EB5">
        <w:rPr>
          <w:rFonts w:ascii="Calibri" w:hAnsi="Calibri" w:cs="Arial"/>
          <w:szCs w:val="15"/>
          <w:lang w:val="ru-RU"/>
        </w:rPr>
        <w:t xml:space="preserve"> </w:t>
      </w:r>
      <w:bookmarkEnd w:id="117"/>
      <w:bookmarkEnd w:id="118"/>
      <w:bookmarkEnd w:id="119"/>
      <w:bookmarkEnd w:id="120"/>
      <w:r w:rsidR="00A97B1E" w:rsidRPr="000A6EB5">
        <w:rPr>
          <w:rFonts w:ascii="Calibri" w:hAnsi="Calibri" w:cs="Arial"/>
          <w:szCs w:val="15"/>
          <w:lang w:val="ru-RU"/>
        </w:rPr>
        <w:t>Уведомление при переключении выхода розетки</w:t>
      </w:r>
      <w:bookmarkEnd w:id="124"/>
    </w:p>
    <w:p w14:paraId="52BC2DFF" w14:textId="77777777" w:rsidR="0030136C" w:rsidRPr="00345342" w:rsidRDefault="00D55A7B" w:rsidP="0021064A">
      <w:pPr>
        <w:numPr>
          <w:ilvl w:val="1"/>
          <w:numId w:val="5"/>
        </w:numPr>
        <w:tabs>
          <w:tab w:val="left" w:pos="252"/>
        </w:tabs>
        <w:spacing w:line="200" w:lineRule="exact"/>
        <w:ind w:hanging="1468"/>
        <w:rPr>
          <w:rFonts w:ascii="Calibri" w:hAnsi="Calibri" w:cs="Arial"/>
          <w:b/>
          <w:sz w:val="15"/>
          <w:szCs w:val="15"/>
          <w:lang w:val="ru-RU"/>
        </w:rPr>
      </w:pPr>
      <w:r w:rsidRPr="000A6EB5">
        <w:rPr>
          <w:rFonts w:ascii="Calibri" w:hAnsi="Calibri" w:cs="Arial"/>
          <w:b/>
          <w:sz w:val="15"/>
          <w:szCs w:val="15"/>
          <w:lang w:val="ru-RU"/>
        </w:rPr>
        <w:t>Описание</w:t>
      </w:r>
    </w:p>
    <w:p w14:paraId="183D8414" w14:textId="7D2C77B5" w:rsidR="0030136C" w:rsidRDefault="00CC4054" w:rsidP="001535C9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 xml:space="preserve">Если кто-либо переключит выход электропитания с помощью клавиши М на корпусе </w:t>
      </w:r>
      <w:r w:rsidR="004F5252" w:rsidRPr="000A6EB5">
        <w:rPr>
          <w:rFonts w:ascii="Calibri" w:hAnsi="Calibri" w:cs="Arial"/>
          <w:sz w:val="15"/>
          <w:szCs w:val="15"/>
        </w:rPr>
        <w:t>GSM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-Розетк</w:t>
      </w:r>
      <w:r>
        <w:rPr>
          <w:rFonts w:ascii="Calibri" w:hAnsi="Calibri" w:cs="Arial"/>
          <w:sz w:val="15"/>
          <w:szCs w:val="15"/>
          <w:lang w:val="ru-RU"/>
        </w:rPr>
        <w:t>и,</w:t>
      </w:r>
      <w:r w:rsidR="004F1F2C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>
        <w:rPr>
          <w:rFonts w:ascii="Calibri" w:hAnsi="Calibri" w:cs="Arial"/>
          <w:sz w:val="15"/>
          <w:szCs w:val="15"/>
          <w:lang w:val="ru-RU"/>
        </w:rPr>
        <w:t xml:space="preserve">то, </w:t>
      </w:r>
      <w:r w:rsidR="00A97B1E" w:rsidRPr="000A6EB5">
        <w:rPr>
          <w:rFonts w:ascii="Calibri" w:hAnsi="Calibri" w:cs="Arial"/>
          <w:sz w:val="15"/>
          <w:szCs w:val="15"/>
          <w:lang w:val="ru-RU"/>
        </w:rPr>
        <w:t>по умолчанию</w:t>
      </w:r>
      <w:r>
        <w:rPr>
          <w:rFonts w:ascii="Calibri" w:hAnsi="Calibri" w:cs="Arial"/>
          <w:sz w:val="15"/>
          <w:szCs w:val="15"/>
          <w:lang w:val="ru-RU"/>
        </w:rPr>
        <w:t xml:space="preserve">, </w:t>
      </w:r>
      <w:r>
        <w:rPr>
          <w:rFonts w:ascii="Calibri" w:hAnsi="Calibri" w:cs="Arial"/>
          <w:sz w:val="15"/>
          <w:szCs w:val="15"/>
        </w:rPr>
        <w:t>GSM</w:t>
      </w:r>
      <w:r w:rsidRPr="00CC4054">
        <w:rPr>
          <w:rFonts w:ascii="Calibri" w:hAnsi="Calibri" w:cs="Arial"/>
          <w:sz w:val="15"/>
          <w:szCs w:val="15"/>
          <w:lang w:val="ru-RU"/>
        </w:rPr>
        <w:t>-</w:t>
      </w:r>
      <w:r>
        <w:rPr>
          <w:rFonts w:ascii="Calibri" w:hAnsi="Calibri" w:cs="Arial"/>
          <w:sz w:val="15"/>
          <w:szCs w:val="15"/>
          <w:lang w:val="ru-RU"/>
        </w:rPr>
        <w:t>Розетка</w:t>
      </w:r>
      <w:r w:rsidR="00A97B1E" w:rsidRPr="000A6EB5">
        <w:rPr>
          <w:rFonts w:ascii="Calibri" w:hAnsi="Calibri" w:cs="Arial"/>
          <w:sz w:val="15"/>
          <w:szCs w:val="15"/>
          <w:lang w:val="ru-RU"/>
        </w:rPr>
        <w:t xml:space="preserve"> отправляет уведомление на Главный</w:t>
      </w:r>
      <w:r>
        <w:rPr>
          <w:rFonts w:ascii="Calibri" w:hAnsi="Calibri" w:cs="Arial"/>
          <w:sz w:val="15"/>
          <w:szCs w:val="15"/>
          <w:lang w:val="ru-RU"/>
        </w:rPr>
        <w:t xml:space="preserve"> номер</w:t>
      </w:r>
      <w:r w:rsidR="00A97B1E" w:rsidRPr="000A6EB5">
        <w:rPr>
          <w:rFonts w:ascii="Calibri" w:hAnsi="Calibri" w:cs="Arial"/>
          <w:sz w:val="15"/>
          <w:szCs w:val="15"/>
          <w:lang w:val="ru-RU"/>
        </w:rPr>
        <w:t xml:space="preserve"> и </w:t>
      </w:r>
      <w:r>
        <w:rPr>
          <w:rFonts w:ascii="Calibri" w:hAnsi="Calibri" w:cs="Arial"/>
          <w:sz w:val="15"/>
          <w:szCs w:val="15"/>
          <w:lang w:val="ru-RU"/>
        </w:rPr>
        <w:t>всем пользователям</w:t>
      </w:r>
      <w:r w:rsidR="0030136C" w:rsidRPr="000A6EB5">
        <w:rPr>
          <w:rFonts w:ascii="Calibri" w:hAnsi="Calibri" w:cs="Arial"/>
          <w:sz w:val="15"/>
          <w:szCs w:val="15"/>
          <w:lang w:val="ru-RU"/>
        </w:rPr>
        <w:t>.</w:t>
      </w:r>
      <w:r w:rsidR="00A97B1E" w:rsidRPr="000A6EB5">
        <w:rPr>
          <w:rFonts w:ascii="Calibri" w:hAnsi="Calibri" w:cs="Arial"/>
          <w:sz w:val="15"/>
          <w:szCs w:val="15"/>
          <w:lang w:val="ru-RU"/>
        </w:rPr>
        <w:t xml:space="preserve"> Эти уведомления могут быть отключены с главного номера</w:t>
      </w:r>
      <w:r w:rsidR="0030136C" w:rsidRPr="000A6EB5">
        <w:rPr>
          <w:rFonts w:ascii="Calibri" w:hAnsi="Calibri" w:cs="Arial"/>
          <w:sz w:val="15"/>
          <w:szCs w:val="15"/>
          <w:lang w:val="ru-RU"/>
        </w:rPr>
        <w:t>.</w:t>
      </w:r>
    </w:p>
    <w:p w14:paraId="349646D9" w14:textId="77777777" w:rsidR="003E7660" w:rsidRPr="000A6EB5" w:rsidRDefault="0070292B" w:rsidP="006B73CB">
      <w:pPr>
        <w:numPr>
          <w:ilvl w:val="0"/>
          <w:numId w:val="11"/>
        </w:numPr>
        <w:tabs>
          <w:tab w:val="left" w:pos="262"/>
        </w:tabs>
        <w:spacing w:before="120" w:line="200" w:lineRule="exact"/>
        <w:ind w:hanging="1457"/>
        <w:rPr>
          <w:rFonts w:ascii="Calibri" w:hAnsi="Calibri" w:cs="Arial"/>
          <w:b/>
          <w:sz w:val="15"/>
          <w:szCs w:val="15"/>
          <w:lang w:val="ru-RU"/>
        </w:rPr>
      </w:pPr>
      <w:r w:rsidRPr="000A6EB5">
        <w:rPr>
          <w:rFonts w:ascii="Calibri" w:hAnsi="Calibri" w:cs="Arial"/>
          <w:b/>
          <w:sz w:val="15"/>
          <w:szCs w:val="15"/>
          <w:lang w:val="ru-RU"/>
        </w:rPr>
        <w:lastRenderedPageBreak/>
        <w:t>Команда</w:t>
      </w:r>
      <w:r w:rsidR="00A97B1E" w:rsidRPr="000A6EB5">
        <w:rPr>
          <w:rFonts w:ascii="Calibri" w:hAnsi="Calibri" w:cs="Arial"/>
          <w:b/>
          <w:sz w:val="15"/>
          <w:szCs w:val="15"/>
          <w:lang w:val="ru-RU"/>
        </w:rPr>
        <w:t xml:space="preserve"> (Главный номер)</w:t>
      </w:r>
    </w:p>
    <w:p w14:paraId="0428D2F8" w14:textId="77777777" w:rsidR="00213E5E" w:rsidRPr="000A6EB5" w:rsidRDefault="00A97B1E" w:rsidP="006B73CB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1535C9">
        <w:rPr>
          <w:rFonts w:ascii="Calibri" w:hAnsi="Calibri" w:cs="Arial"/>
          <w:sz w:val="15"/>
          <w:szCs w:val="15"/>
          <w:lang w:val="ru-RU"/>
        </w:rPr>
        <w:t>Включение СМС уведомления при переключении выхода</w:t>
      </w:r>
      <w:r w:rsidR="00213E5E" w:rsidRPr="001535C9">
        <w:rPr>
          <w:rFonts w:ascii="Calibri" w:hAnsi="Calibri" w:cs="Arial"/>
          <w:sz w:val="15"/>
          <w:szCs w:val="15"/>
          <w:lang w:val="ru-RU"/>
        </w:rPr>
        <w:t xml:space="preserve"> (</w:t>
      </w:r>
      <w:r w:rsidRPr="001535C9">
        <w:rPr>
          <w:rFonts w:ascii="Calibri" w:hAnsi="Calibri" w:cs="Arial"/>
          <w:sz w:val="15"/>
          <w:szCs w:val="15"/>
          <w:lang w:val="ru-RU"/>
        </w:rPr>
        <w:t>По умолчанию</w:t>
      </w:r>
      <w:r w:rsidR="00213E5E" w:rsidRPr="001535C9">
        <w:rPr>
          <w:rFonts w:ascii="Calibri" w:hAnsi="Calibri" w:cs="Arial"/>
          <w:sz w:val="15"/>
          <w:szCs w:val="15"/>
          <w:lang w:val="ru-RU"/>
        </w:rPr>
        <w:t>):</w:t>
      </w:r>
      <w:r w:rsidR="0086753B">
        <w:rPr>
          <w:rFonts w:ascii="Calibri" w:hAnsi="Calibri" w:cs="Arial"/>
          <w:sz w:val="15"/>
          <w:szCs w:val="15"/>
          <w:lang w:val="ru-RU"/>
        </w:rPr>
        <w:tab/>
      </w:r>
      <w:r w:rsidR="00564E62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r w:rsidR="00333690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03</w:t>
      </w:r>
      <w:r w:rsidR="00564E62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r w:rsidR="00213E5E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1#</w:t>
      </w:r>
    </w:p>
    <w:p w14:paraId="2D32294B" w14:textId="77777777" w:rsidR="00213E5E" w:rsidRPr="000A6EB5" w:rsidRDefault="00A97B1E" w:rsidP="006B73CB">
      <w:pPr>
        <w:spacing w:before="20" w:line="200" w:lineRule="exact"/>
        <w:jc w:val="left"/>
        <w:rPr>
          <w:rFonts w:ascii="Calibri" w:hAnsi="Calibri" w:cs="Arial"/>
          <w:sz w:val="15"/>
          <w:szCs w:val="15"/>
          <w:lang w:val="ru-RU"/>
        </w:rPr>
      </w:pPr>
      <w:r w:rsidRPr="001535C9">
        <w:rPr>
          <w:rFonts w:ascii="Calibri" w:hAnsi="Calibri" w:cs="Arial"/>
          <w:sz w:val="15"/>
          <w:szCs w:val="15"/>
          <w:lang w:val="ru-RU"/>
        </w:rPr>
        <w:t>Выключение СМС уведомления при переключении выхода</w:t>
      </w:r>
      <w:r w:rsidR="00BB12C4" w:rsidRPr="001535C9">
        <w:rPr>
          <w:rFonts w:ascii="Calibri" w:hAnsi="Calibri" w:cs="Arial"/>
          <w:sz w:val="15"/>
          <w:szCs w:val="15"/>
          <w:lang w:val="ru-RU"/>
        </w:rPr>
        <w:t>:</w:t>
      </w:r>
      <w:r w:rsidR="0086753B">
        <w:rPr>
          <w:rFonts w:ascii="Calibri" w:hAnsi="Calibri" w:cs="Arial"/>
          <w:sz w:val="15"/>
          <w:szCs w:val="15"/>
          <w:lang w:val="ru-RU"/>
        </w:rPr>
        <w:tab/>
      </w:r>
      <w:r w:rsidR="0086753B">
        <w:rPr>
          <w:rFonts w:ascii="Calibri" w:hAnsi="Calibri" w:cs="Arial"/>
          <w:sz w:val="15"/>
          <w:szCs w:val="15"/>
          <w:lang w:val="ru-RU"/>
        </w:rPr>
        <w:tab/>
      </w:r>
      <w:r w:rsidR="0086753B">
        <w:rPr>
          <w:rFonts w:ascii="Calibri" w:hAnsi="Calibri" w:cs="Arial"/>
          <w:sz w:val="15"/>
          <w:szCs w:val="15"/>
          <w:lang w:val="ru-RU"/>
        </w:rPr>
        <w:tab/>
      </w:r>
      <w:r w:rsidR="00564E62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r w:rsidR="00333690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03</w:t>
      </w:r>
      <w:r w:rsidR="00564E62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r w:rsidR="00BB12C4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0#</w:t>
      </w:r>
    </w:p>
    <w:p w14:paraId="7866FABC" w14:textId="77777777" w:rsidR="00213E5E" w:rsidRPr="0086753B" w:rsidRDefault="00DC7BAC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86753B">
        <w:rPr>
          <w:rFonts w:ascii="Wingdings" w:hAnsi="Wingdings" w:cs="Arial"/>
          <w:szCs w:val="21"/>
          <w:lang w:val="ru-RU"/>
        </w:rPr>
        <w:sym w:font="Wingdings" w:char="F043"/>
      </w:r>
      <w:r w:rsidR="0086753B">
        <w:rPr>
          <w:rFonts w:ascii="Wingdings" w:hAnsi="Wingdings" w:cs="Arial"/>
          <w:szCs w:val="21"/>
          <w:lang w:val="ru-RU"/>
        </w:rPr>
        <w:t></w:t>
      </w:r>
      <w:r w:rsidR="001535C9" w:rsidRPr="0086753B">
        <w:rPr>
          <w:rFonts w:ascii="Calibri" w:hAnsi="Calibri" w:cs="Arial"/>
          <w:sz w:val="15"/>
          <w:szCs w:val="15"/>
          <w:lang w:val="ru-RU"/>
        </w:rPr>
        <w:t>Успешный СМС ответ:</w:t>
      </w:r>
    </w:p>
    <w:p w14:paraId="21ADEBFE" w14:textId="77777777" w:rsidR="00F73F5D" w:rsidRPr="0086753B" w:rsidRDefault="005A2874" w:rsidP="0086753B">
      <w:pPr>
        <w:spacing w:line="200" w:lineRule="exact"/>
        <w:ind w:leftChars="202" w:left="424" w:firstLine="2"/>
        <w:rPr>
          <w:rFonts w:ascii="Calibri" w:hAnsi="Calibri" w:cs="Arial"/>
          <w:i/>
          <w:sz w:val="15"/>
          <w:szCs w:val="15"/>
          <w:lang w:val="ru-RU"/>
        </w:rPr>
      </w:pPr>
      <w:r w:rsidRPr="0086753B">
        <w:rPr>
          <w:rFonts w:ascii="Calibri" w:hAnsi="Calibri" w:cs="Arial"/>
          <w:i/>
          <w:sz w:val="15"/>
          <w:szCs w:val="15"/>
          <w:lang w:val="ru-RU"/>
        </w:rPr>
        <w:t>СМС уведомл</w:t>
      </w:r>
      <w:r w:rsidR="004F0ABE" w:rsidRPr="0086753B">
        <w:rPr>
          <w:rFonts w:ascii="Calibri" w:hAnsi="Calibri" w:cs="Arial"/>
          <w:i/>
          <w:sz w:val="15"/>
          <w:szCs w:val="15"/>
          <w:lang w:val="ru-RU"/>
        </w:rPr>
        <w:t>ение</w:t>
      </w:r>
      <w:r w:rsidR="00333690" w:rsidRPr="0086753B">
        <w:rPr>
          <w:rFonts w:ascii="Calibri" w:hAnsi="Calibri" w:cs="Arial"/>
          <w:i/>
          <w:sz w:val="15"/>
          <w:szCs w:val="15"/>
          <w:lang w:val="ru-RU"/>
        </w:rPr>
        <w:t xml:space="preserve"> при </w:t>
      </w:r>
      <w:r w:rsidR="004F0ABE" w:rsidRPr="0086753B">
        <w:rPr>
          <w:rFonts w:ascii="Calibri" w:hAnsi="Calibri" w:cs="Arial"/>
          <w:i/>
          <w:sz w:val="15"/>
          <w:szCs w:val="15"/>
          <w:lang w:val="ru-RU"/>
        </w:rPr>
        <w:t>нажатии клавиши М -</w:t>
      </w:r>
      <w:r w:rsidR="00333690" w:rsidRPr="0086753B">
        <w:rPr>
          <w:rFonts w:ascii="Calibri" w:hAnsi="Calibri" w:cs="Arial"/>
          <w:i/>
          <w:sz w:val="15"/>
          <w:szCs w:val="15"/>
          <w:lang w:val="ru-RU"/>
        </w:rPr>
        <w:t xml:space="preserve"> ВКЛ (ВЫКЛ)</w:t>
      </w:r>
    </w:p>
    <w:p w14:paraId="2843461E" w14:textId="1B22D84E" w:rsidR="00AC44BD" w:rsidRPr="000A6EB5" w:rsidRDefault="00AC44BD" w:rsidP="00A97B1E">
      <w:pPr>
        <w:pStyle w:val="2"/>
        <w:spacing w:before="120" w:after="120" w:line="200" w:lineRule="exact"/>
        <w:rPr>
          <w:rFonts w:ascii="Calibri" w:hAnsi="Calibri" w:cs="Arial"/>
          <w:szCs w:val="15"/>
          <w:lang w:val="ru-RU"/>
        </w:rPr>
      </w:pPr>
      <w:bookmarkStart w:id="125" w:name="_Toc287512634"/>
      <w:bookmarkStart w:id="126" w:name="_Toc294093011"/>
      <w:bookmarkStart w:id="127" w:name="_Toc294093075"/>
      <w:bookmarkStart w:id="128" w:name="_Toc294093330"/>
      <w:bookmarkStart w:id="129" w:name="_Toc534992459"/>
      <w:r w:rsidRPr="000A6EB5">
        <w:rPr>
          <w:rFonts w:ascii="Calibri" w:hAnsi="Calibri" w:cs="Arial"/>
          <w:szCs w:val="15"/>
          <w:lang w:val="ru-RU"/>
        </w:rPr>
        <w:t>3.</w:t>
      </w:r>
      <w:r w:rsidR="00F36691">
        <w:rPr>
          <w:rFonts w:ascii="Calibri" w:hAnsi="Calibri" w:cs="Arial"/>
          <w:szCs w:val="15"/>
          <w:lang w:val="ru-RU"/>
        </w:rPr>
        <w:t>1</w:t>
      </w:r>
      <w:r w:rsidR="00345342">
        <w:rPr>
          <w:rFonts w:ascii="Calibri" w:hAnsi="Calibri" w:cs="Arial"/>
          <w:szCs w:val="15"/>
          <w:lang w:val="ru-RU"/>
        </w:rPr>
        <w:t>1</w:t>
      </w:r>
      <w:r w:rsidR="00577102" w:rsidRPr="000A6EB5">
        <w:rPr>
          <w:rFonts w:ascii="Calibri" w:hAnsi="Calibri" w:cs="Arial"/>
          <w:szCs w:val="15"/>
          <w:lang w:val="ru-RU"/>
        </w:rPr>
        <w:t xml:space="preserve"> </w:t>
      </w:r>
      <w:bookmarkEnd w:id="125"/>
      <w:bookmarkEnd w:id="126"/>
      <w:bookmarkEnd w:id="127"/>
      <w:bookmarkEnd w:id="128"/>
      <w:r w:rsidR="00A97B1E" w:rsidRPr="000A6EB5">
        <w:rPr>
          <w:rFonts w:ascii="Calibri" w:hAnsi="Calibri" w:cs="Arial"/>
          <w:szCs w:val="15"/>
          <w:lang w:val="ru-RU"/>
        </w:rPr>
        <w:t>Уведомление о состоянии внешнего электропитания</w:t>
      </w:r>
      <w:bookmarkEnd w:id="129"/>
    </w:p>
    <w:p w14:paraId="37E5B461" w14:textId="77777777" w:rsidR="00AC44BD" w:rsidRPr="000A6EB5" w:rsidRDefault="00D55A7B" w:rsidP="0021064A">
      <w:pPr>
        <w:numPr>
          <w:ilvl w:val="1"/>
          <w:numId w:val="5"/>
        </w:numPr>
        <w:tabs>
          <w:tab w:val="left" w:pos="252"/>
        </w:tabs>
        <w:spacing w:line="200" w:lineRule="exact"/>
        <w:ind w:hanging="1468"/>
        <w:rPr>
          <w:rFonts w:ascii="Calibri" w:hAnsi="Calibri" w:cs="Arial"/>
          <w:b/>
          <w:sz w:val="15"/>
          <w:szCs w:val="15"/>
          <w:lang w:val="ru-RU"/>
        </w:rPr>
      </w:pPr>
      <w:r w:rsidRPr="000A6EB5">
        <w:rPr>
          <w:rFonts w:ascii="Calibri" w:hAnsi="Calibri" w:cs="Arial"/>
          <w:b/>
          <w:sz w:val="15"/>
          <w:szCs w:val="15"/>
          <w:lang w:val="ru-RU"/>
        </w:rPr>
        <w:t>Описание</w:t>
      </w:r>
    </w:p>
    <w:p w14:paraId="42FE445A" w14:textId="77777777" w:rsidR="00380EB1" w:rsidRDefault="004F5252" w:rsidP="0086753B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</w:rPr>
        <w:t>GSM</w:t>
      </w:r>
      <w:r w:rsidRPr="000A6EB5">
        <w:rPr>
          <w:rFonts w:ascii="Calibri" w:hAnsi="Calibri" w:cs="Arial"/>
          <w:sz w:val="15"/>
          <w:szCs w:val="15"/>
          <w:lang w:val="ru-RU"/>
        </w:rPr>
        <w:t>-Розетка</w:t>
      </w:r>
      <w:r w:rsidR="002D0B19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="00A97B1E" w:rsidRPr="000A6EB5">
        <w:rPr>
          <w:rFonts w:ascii="Calibri" w:hAnsi="Calibri" w:cs="Arial"/>
          <w:sz w:val="15"/>
          <w:szCs w:val="15"/>
          <w:lang w:val="ru-RU"/>
        </w:rPr>
        <w:t>по умолчанию уведомляет пользователя об изменении статуса внешнего питания</w:t>
      </w:r>
      <w:r w:rsidR="00AC44BD" w:rsidRPr="000A6EB5">
        <w:rPr>
          <w:rFonts w:ascii="Calibri" w:hAnsi="Calibri" w:cs="Arial"/>
          <w:sz w:val="15"/>
          <w:szCs w:val="15"/>
          <w:lang w:val="ru-RU"/>
        </w:rPr>
        <w:t>.</w:t>
      </w:r>
      <w:r w:rsidR="00380EB1">
        <w:rPr>
          <w:rFonts w:ascii="Calibri" w:hAnsi="Calibri" w:cs="Arial"/>
          <w:sz w:val="15"/>
          <w:szCs w:val="15"/>
          <w:lang w:val="ru-RU"/>
        </w:rPr>
        <w:t xml:space="preserve"> </w:t>
      </w:r>
      <w:r w:rsidR="00380EB1" w:rsidRPr="00380EB1">
        <w:rPr>
          <w:rFonts w:ascii="Calibri" w:hAnsi="Calibri" w:cs="Arial"/>
          <w:sz w:val="15"/>
          <w:szCs w:val="15"/>
          <w:lang w:val="ru-RU"/>
        </w:rPr>
        <w:t>Это уведомление может быть отключено.</w:t>
      </w:r>
    </w:p>
    <w:p w14:paraId="0245D205" w14:textId="636F618D" w:rsidR="0091656E" w:rsidRPr="000A6EB5" w:rsidRDefault="00380EB1" w:rsidP="00380EB1">
      <w:pPr>
        <w:spacing w:line="200" w:lineRule="exact"/>
        <w:ind w:firstLine="420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>П</w:t>
      </w:r>
      <w:r w:rsidR="00E87E99" w:rsidRPr="000A6EB5">
        <w:rPr>
          <w:rFonts w:ascii="Calibri" w:hAnsi="Calibri" w:cs="Arial"/>
          <w:sz w:val="15"/>
          <w:szCs w:val="15"/>
          <w:lang w:val="ru-RU"/>
        </w:rPr>
        <w:t>ример</w:t>
      </w:r>
      <w:r w:rsidR="0091656E" w:rsidRPr="000A6EB5">
        <w:rPr>
          <w:rFonts w:ascii="Calibri" w:hAnsi="Calibri" w:cs="Arial"/>
          <w:sz w:val="15"/>
          <w:szCs w:val="15"/>
          <w:lang w:val="ru-RU"/>
        </w:rPr>
        <w:t>:</w:t>
      </w:r>
    </w:p>
    <w:p w14:paraId="4B96C90E" w14:textId="77777777" w:rsidR="002D0B19" w:rsidRPr="00380EB1" w:rsidRDefault="00E87E99" w:rsidP="0086753B">
      <w:pPr>
        <w:spacing w:line="200" w:lineRule="exact"/>
        <w:ind w:left="426"/>
        <w:rPr>
          <w:rFonts w:ascii="Calibri" w:hAnsi="Calibri" w:cs="Arial"/>
          <w:i/>
          <w:sz w:val="15"/>
          <w:szCs w:val="15"/>
          <w:lang w:val="ru-RU"/>
        </w:rPr>
      </w:pPr>
      <w:r w:rsidRPr="0086753B">
        <w:rPr>
          <w:rFonts w:ascii="Calibri" w:hAnsi="Calibri" w:cs="Arial"/>
          <w:i/>
          <w:sz w:val="15"/>
          <w:szCs w:val="15"/>
          <w:lang w:val="ru-RU"/>
        </w:rPr>
        <w:t>Нет 220В</w:t>
      </w:r>
      <w:r w:rsidR="002D0B19" w:rsidRPr="00380EB1">
        <w:rPr>
          <w:rFonts w:ascii="Calibri" w:hAnsi="Calibri" w:cs="Arial"/>
          <w:i/>
          <w:sz w:val="15"/>
          <w:szCs w:val="15"/>
          <w:lang w:val="ru-RU"/>
        </w:rPr>
        <w:t>.</w:t>
      </w:r>
    </w:p>
    <w:p w14:paraId="22715409" w14:textId="22F13F08" w:rsidR="00380EB1" w:rsidRDefault="00E87E99" w:rsidP="00380EB1">
      <w:pPr>
        <w:spacing w:line="200" w:lineRule="exact"/>
        <w:ind w:left="426"/>
        <w:rPr>
          <w:rFonts w:ascii="Calibri" w:hAnsi="Calibri" w:cs="Arial"/>
          <w:i/>
          <w:sz w:val="15"/>
          <w:szCs w:val="15"/>
          <w:lang w:val="ru-RU"/>
        </w:rPr>
      </w:pPr>
      <w:r w:rsidRPr="0086753B">
        <w:rPr>
          <w:rFonts w:ascii="Calibri" w:hAnsi="Calibri" w:cs="Arial"/>
          <w:i/>
          <w:sz w:val="15"/>
          <w:szCs w:val="15"/>
          <w:lang w:val="ru-RU"/>
        </w:rPr>
        <w:t>220В Восстановлено</w:t>
      </w:r>
      <w:r w:rsidR="002D0B19" w:rsidRPr="0086753B">
        <w:rPr>
          <w:rFonts w:ascii="Calibri" w:hAnsi="Calibri" w:cs="Arial"/>
          <w:i/>
          <w:sz w:val="15"/>
          <w:szCs w:val="15"/>
          <w:lang w:val="ru-RU"/>
        </w:rPr>
        <w:t>.</w:t>
      </w:r>
      <w:r w:rsidR="00380EB1">
        <w:rPr>
          <w:rFonts w:ascii="Calibri" w:hAnsi="Calibri" w:cs="Arial"/>
          <w:i/>
          <w:sz w:val="15"/>
          <w:szCs w:val="15"/>
          <w:lang w:val="ru-RU"/>
        </w:rPr>
        <w:br w:type="page"/>
      </w:r>
    </w:p>
    <w:p w14:paraId="26122E46" w14:textId="77777777" w:rsidR="00AC44BD" w:rsidRPr="00380EB1" w:rsidRDefault="0070292B" w:rsidP="006B73CB">
      <w:pPr>
        <w:numPr>
          <w:ilvl w:val="0"/>
          <w:numId w:val="11"/>
        </w:numPr>
        <w:tabs>
          <w:tab w:val="left" w:pos="262"/>
        </w:tabs>
        <w:spacing w:before="120" w:line="200" w:lineRule="exact"/>
        <w:ind w:hanging="1457"/>
        <w:rPr>
          <w:rFonts w:ascii="Calibri" w:hAnsi="Calibri" w:cs="Arial"/>
          <w:b/>
          <w:sz w:val="15"/>
          <w:szCs w:val="15"/>
          <w:lang w:val="ru-RU"/>
        </w:rPr>
      </w:pPr>
      <w:r w:rsidRPr="00380EB1">
        <w:rPr>
          <w:rFonts w:ascii="Calibri" w:hAnsi="Calibri" w:cs="Arial"/>
          <w:b/>
          <w:sz w:val="15"/>
          <w:szCs w:val="15"/>
          <w:lang w:val="ru-RU"/>
        </w:rPr>
        <w:lastRenderedPageBreak/>
        <w:t>Команда</w:t>
      </w:r>
      <w:r w:rsidR="00E87E99" w:rsidRPr="000A6EB5">
        <w:rPr>
          <w:rFonts w:ascii="Calibri" w:hAnsi="Calibri" w:cs="Arial"/>
          <w:b/>
          <w:sz w:val="15"/>
          <w:szCs w:val="15"/>
          <w:lang w:val="ru-RU"/>
        </w:rPr>
        <w:t xml:space="preserve"> (Главный номер)</w:t>
      </w:r>
    </w:p>
    <w:p w14:paraId="2285F72B" w14:textId="77777777" w:rsidR="00AC44BD" w:rsidRPr="000A6EB5" w:rsidRDefault="00E87E99" w:rsidP="006B73CB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86753B">
        <w:rPr>
          <w:rFonts w:ascii="Calibri" w:hAnsi="Calibri" w:cs="Arial"/>
          <w:sz w:val="15"/>
          <w:szCs w:val="15"/>
          <w:lang w:val="ru-RU"/>
        </w:rPr>
        <w:t>Включение СМС уведомления об измене</w:t>
      </w:r>
      <w:r w:rsidR="000764F0" w:rsidRPr="0086753B">
        <w:rPr>
          <w:rFonts w:ascii="Calibri" w:hAnsi="Calibri" w:cs="Arial"/>
          <w:sz w:val="15"/>
          <w:szCs w:val="15"/>
          <w:lang w:val="ru-RU"/>
        </w:rPr>
        <w:t>н</w:t>
      </w:r>
      <w:r w:rsidRPr="0086753B">
        <w:rPr>
          <w:rFonts w:ascii="Calibri" w:hAnsi="Calibri" w:cs="Arial"/>
          <w:sz w:val="15"/>
          <w:szCs w:val="15"/>
          <w:lang w:val="ru-RU"/>
        </w:rPr>
        <w:t>ии статуса питания</w:t>
      </w:r>
      <w:r w:rsidR="00AC44BD" w:rsidRPr="0086753B">
        <w:rPr>
          <w:rFonts w:ascii="Calibri" w:hAnsi="Calibri" w:cs="Arial"/>
          <w:sz w:val="15"/>
          <w:szCs w:val="15"/>
          <w:lang w:val="ru-RU"/>
        </w:rPr>
        <w:t>:</w:t>
      </w:r>
      <w:r w:rsidR="00F75853" w:rsidRPr="000A6EB5">
        <w:rPr>
          <w:rFonts w:ascii="Calibri" w:hAnsi="Calibri" w:cs="Arial"/>
          <w:sz w:val="15"/>
          <w:szCs w:val="15"/>
          <w:lang w:val="ru-RU"/>
        </w:rPr>
        <w:tab/>
      </w:r>
      <w:r w:rsidR="000764F0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05</w:t>
      </w:r>
      <w:r w:rsidR="00564E62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r w:rsidR="00AC44BD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1#</w:t>
      </w:r>
    </w:p>
    <w:p w14:paraId="0867E7E5" w14:textId="77777777" w:rsidR="00AC44BD" w:rsidRPr="000A6EB5" w:rsidRDefault="000764F0" w:rsidP="006B73CB">
      <w:pPr>
        <w:spacing w:before="20" w:line="200" w:lineRule="exact"/>
        <w:jc w:val="left"/>
        <w:rPr>
          <w:rFonts w:ascii="Calibri" w:hAnsi="Calibri" w:cs="Arial"/>
          <w:sz w:val="15"/>
          <w:szCs w:val="15"/>
          <w:lang w:val="ru-RU"/>
        </w:rPr>
      </w:pPr>
      <w:r w:rsidRPr="0086753B">
        <w:rPr>
          <w:rFonts w:ascii="Calibri" w:hAnsi="Calibri" w:cs="Arial"/>
          <w:sz w:val="15"/>
          <w:szCs w:val="15"/>
          <w:lang w:val="ru-RU"/>
        </w:rPr>
        <w:t>Выключение СМС уведомления об изменении статуса питания</w:t>
      </w:r>
      <w:r w:rsidR="00AC44BD" w:rsidRPr="0086753B">
        <w:rPr>
          <w:rFonts w:ascii="Calibri" w:hAnsi="Calibri" w:cs="Arial"/>
          <w:sz w:val="15"/>
          <w:szCs w:val="15"/>
          <w:lang w:val="ru-RU"/>
        </w:rPr>
        <w:t>:</w:t>
      </w:r>
      <w:r w:rsidR="00F75853" w:rsidRPr="000A6EB5">
        <w:rPr>
          <w:rFonts w:ascii="Calibri" w:hAnsi="Calibri" w:cs="Arial"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05</w:t>
      </w:r>
      <w:r w:rsidR="00564E62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r w:rsidR="00AC44BD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0#</w:t>
      </w:r>
    </w:p>
    <w:p w14:paraId="1537E34F" w14:textId="77777777" w:rsidR="0091656E" w:rsidRPr="0086753B" w:rsidRDefault="00DC7BAC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86753B">
        <w:rPr>
          <w:rFonts w:ascii="Wingdings" w:hAnsi="Wingdings" w:cs="Arial"/>
          <w:szCs w:val="21"/>
          <w:lang w:val="ru-RU"/>
        </w:rPr>
        <w:sym w:font="Wingdings" w:char="F043"/>
      </w:r>
      <w:r w:rsidR="0086753B">
        <w:rPr>
          <w:rFonts w:ascii="Wingdings" w:hAnsi="Wingdings" w:cs="Arial"/>
          <w:szCs w:val="21"/>
          <w:lang w:val="ru-RU"/>
        </w:rPr>
        <w:t></w:t>
      </w:r>
      <w:r w:rsidR="001535C9" w:rsidRPr="0086753B">
        <w:rPr>
          <w:rFonts w:ascii="Calibri" w:hAnsi="Calibri" w:cs="Arial"/>
          <w:sz w:val="15"/>
          <w:szCs w:val="15"/>
          <w:lang w:val="ru-RU"/>
        </w:rPr>
        <w:t>Успешный СМС ответ:</w:t>
      </w:r>
    </w:p>
    <w:p w14:paraId="1C17FA22" w14:textId="77777777" w:rsidR="0091656E" w:rsidRPr="0086753B" w:rsidRDefault="00333690" w:rsidP="0086753B">
      <w:pPr>
        <w:spacing w:line="200" w:lineRule="exact"/>
        <w:ind w:left="426"/>
        <w:rPr>
          <w:rFonts w:ascii="Calibri" w:hAnsi="Calibri" w:cs="Arial"/>
          <w:i/>
          <w:sz w:val="15"/>
          <w:szCs w:val="15"/>
          <w:lang w:val="ru-RU"/>
        </w:rPr>
      </w:pPr>
      <w:r w:rsidRPr="0086753B">
        <w:rPr>
          <w:rFonts w:ascii="Calibri" w:hAnsi="Calibri" w:cs="Arial"/>
          <w:i/>
          <w:sz w:val="15"/>
          <w:szCs w:val="15"/>
          <w:lang w:val="ru-RU"/>
        </w:rPr>
        <w:t>СМС уведомл</w:t>
      </w:r>
      <w:r w:rsidR="00140F6F" w:rsidRPr="0086753B">
        <w:rPr>
          <w:rFonts w:ascii="Calibri" w:hAnsi="Calibri" w:cs="Arial"/>
          <w:i/>
          <w:sz w:val="15"/>
          <w:szCs w:val="15"/>
          <w:lang w:val="ru-RU"/>
        </w:rPr>
        <w:t xml:space="preserve">ение при сбое питания - </w:t>
      </w:r>
      <w:r w:rsidRPr="0086753B">
        <w:rPr>
          <w:rFonts w:ascii="Calibri" w:hAnsi="Calibri" w:cs="Arial"/>
          <w:i/>
          <w:sz w:val="15"/>
          <w:szCs w:val="15"/>
          <w:lang w:val="ru-RU"/>
        </w:rPr>
        <w:t>ВКЛ (ВЫКЛ)</w:t>
      </w:r>
    </w:p>
    <w:p w14:paraId="5EE3B92D" w14:textId="21D685A3" w:rsidR="00F72553" w:rsidRPr="000A6EB5" w:rsidRDefault="00F72553" w:rsidP="000764F0">
      <w:pPr>
        <w:pStyle w:val="2"/>
        <w:spacing w:before="120" w:after="120" w:line="200" w:lineRule="exact"/>
        <w:rPr>
          <w:rFonts w:ascii="Calibri" w:hAnsi="Calibri" w:cs="Arial"/>
          <w:szCs w:val="15"/>
          <w:lang w:val="ru-RU"/>
        </w:rPr>
      </w:pPr>
      <w:bookmarkStart w:id="130" w:name="_Toc534992460"/>
      <w:r w:rsidRPr="000A6EB5">
        <w:rPr>
          <w:rFonts w:ascii="Calibri" w:hAnsi="Calibri" w:cs="Arial"/>
          <w:szCs w:val="15"/>
          <w:lang w:val="ru-RU"/>
        </w:rPr>
        <w:t>3.</w:t>
      </w:r>
      <w:r w:rsidR="00AB684A" w:rsidRPr="000A6EB5">
        <w:rPr>
          <w:rFonts w:ascii="Calibri" w:hAnsi="Calibri" w:cs="Arial"/>
          <w:szCs w:val="15"/>
          <w:lang w:val="ru-RU"/>
        </w:rPr>
        <w:t>1</w:t>
      </w:r>
      <w:r w:rsidR="00345342">
        <w:rPr>
          <w:rFonts w:ascii="Calibri" w:hAnsi="Calibri" w:cs="Arial"/>
          <w:szCs w:val="15"/>
          <w:lang w:val="ru-RU"/>
        </w:rPr>
        <w:t>2</w:t>
      </w:r>
      <w:r w:rsidRPr="000A6EB5">
        <w:rPr>
          <w:rFonts w:ascii="Calibri" w:hAnsi="Calibri" w:cs="Arial"/>
          <w:szCs w:val="15"/>
          <w:lang w:val="ru-RU"/>
        </w:rPr>
        <w:t xml:space="preserve"> </w:t>
      </w:r>
      <w:r w:rsidR="000764F0" w:rsidRPr="000A6EB5">
        <w:rPr>
          <w:rFonts w:ascii="Calibri" w:hAnsi="Calibri" w:cs="Arial"/>
          <w:szCs w:val="15"/>
          <w:lang w:val="ru-RU"/>
        </w:rPr>
        <w:t>СМС уведомление пользователей</w:t>
      </w:r>
      <w:bookmarkEnd w:id="130"/>
    </w:p>
    <w:p w14:paraId="6143D07B" w14:textId="77777777" w:rsidR="00F72553" w:rsidRPr="000A6EB5" w:rsidRDefault="004F5252" w:rsidP="0086753B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</w:rPr>
        <w:t>GSM</w:t>
      </w:r>
      <w:r w:rsidRPr="000A6EB5">
        <w:rPr>
          <w:rFonts w:ascii="Calibri" w:hAnsi="Calibri" w:cs="Arial"/>
          <w:sz w:val="15"/>
          <w:szCs w:val="15"/>
          <w:lang w:val="ru-RU"/>
        </w:rPr>
        <w:t>-Розетка</w:t>
      </w:r>
      <w:r w:rsidR="000764F0" w:rsidRPr="000A6EB5">
        <w:rPr>
          <w:rFonts w:ascii="Calibri" w:hAnsi="Calibri" w:cs="Arial"/>
          <w:sz w:val="15"/>
          <w:szCs w:val="15"/>
          <w:lang w:val="ru-RU"/>
        </w:rPr>
        <w:t xml:space="preserve"> отправляет СМС уведомления при смене состояния внешнего питания, изменении температуры и другую информацию. По умолчанию уведомления направляются как на Главный номер, так и на дополнительные номера. Отправка уведомлений на дополнительные номера может быть отключена</w:t>
      </w:r>
      <w:r w:rsidR="00DA2DB2" w:rsidRPr="000A6EB5">
        <w:rPr>
          <w:rFonts w:ascii="Calibri" w:hAnsi="Calibri" w:cs="Arial"/>
          <w:sz w:val="15"/>
          <w:szCs w:val="15"/>
          <w:lang w:val="ru-RU"/>
        </w:rPr>
        <w:t>.</w:t>
      </w:r>
    </w:p>
    <w:p w14:paraId="01A1F66C" w14:textId="77777777" w:rsidR="00DA2DB2" w:rsidRPr="000A6EB5" w:rsidRDefault="0070292B" w:rsidP="006B73CB">
      <w:pPr>
        <w:numPr>
          <w:ilvl w:val="0"/>
          <w:numId w:val="11"/>
        </w:numPr>
        <w:tabs>
          <w:tab w:val="left" w:pos="262"/>
        </w:tabs>
        <w:spacing w:before="120" w:line="200" w:lineRule="exact"/>
        <w:ind w:hanging="1457"/>
        <w:rPr>
          <w:rFonts w:ascii="Calibri" w:hAnsi="Calibri" w:cs="Arial"/>
          <w:b/>
          <w:sz w:val="15"/>
          <w:szCs w:val="15"/>
          <w:lang w:val="ru-RU"/>
        </w:rPr>
      </w:pPr>
      <w:r w:rsidRPr="000A6EB5">
        <w:rPr>
          <w:rFonts w:ascii="Calibri" w:hAnsi="Calibri" w:cs="Arial"/>
          <w:b/>
          <w:sz w:val="15"/>
          <w:szCs w:val="15"/>
          <w:lang w:val="ru-RU"/>
        </w:rPr>
        <w:t>Команда</w:t>
      </w:r>
      <w:r w:rsidR="000764F0" w:rsidRPr="000A6EB5">
        <w:rPr>
          <w:rFonts w:ascii="Calibri" w:hAnsi="Calibri" w:cs="Arial"/>
          <w:b/>
          <w:sz w:val="15"/>
          <w:szCs w:val="15"/>
          <w:lang w:val="ru-RU"/>
        </w:rPr>
        <w:t xml:space="preserve"> (Главный номер)</w:t>
      </w:r>
    </w:p>
    <w:p w14:paraId="3D774AC0" w14:textId="77777777" w:rsidR="000764F0" w:rsidRPr="000A6EB5" w:rsidRDefault="000764F0" w:rsidP="006B73CB">
      <w:pPr>
        <w:spacing w:before="80" w:line="200" w:lineRule="exact"/>
        <w:rPr>
          <w:rFonts w:ascii="Calibri" w:hAnsi="Calibri" w:cs="Arial"/>
          <w:b/>
          <w:sz w:val="15"/>
          <w:szCs w:val="15"/>
          <w:lang w:val="ru-RU"/>
        </w:rPr>
      </w:pPr>
      <w:r w:rsidRPr="001535C9">
        <w:rPr>
          <w:rFonts w:ascii="Calibri" w:hAnsi="Calibri" w:cs="Arial"/>
          <w:sz w:val="15"/>
          <w:szCs w:val="15"/>
          <w:lang w:val="ru-RU"/>
        </w:rPr>
        <w:t>Включить СМС уведомления пользователей</w:t>
      </w:r>
      <w:r w:rsidRPr="001535C9">
        <w:rPr>
          <w:rFonts w:ascii="Calibri" w:hAnsi="Calibri" w:cs="Arial"/>
          <w:sz w:val="15"/>
          <w:szCs w:val="15"/>
        </w:rPr>
        <w:t>:</w:t>
      </w:r>
      <w:r w:rsidR="0086753B">
        <w:rPr>
          <w:rFonts w:ascii="Calibri" w:hAnsi="Calibri" w:cs="Arial"/>
          <w:sz w:val="15"/>
          <w:szCs w:val="15"/>
          <w:lang w:val="ru-RU"/>
        </w:rPr>
        <w:tab/>
      </w:r>
      <w:r w:rsidR="00564E62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1</w:t>
      </w:r>
      <w:r w:rsidR="00564E62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6#</w:t>
      </w:r>
      <w:r w:rsidR="00DA2DB2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1#</w:t>
      </w:r>
    </w:p>
    <w:p w14:paraId="247B8676" w14:textId="77777777" w:rsidR="000764F0" w:rsidRPr="000A6EB5" w:rsidRDefault="000764F0" w:rsidP="006B73CB">
      <w:pPr>
        <w:spacing w:before="20" w:line="200" w:lineRule="exact"/>
        <w:jc w:val="left"/>
        <w:rPr>
          <w:rFonts w:ascii="Calibri" w:hAnsi="Calibri" w:cs="Arial"/>
          <w:b/>
          <w:sz w:val="15"/>
          <w:szCs w:val="15"/>
          <w:lang w:val="ru-RU"/>
        </w:rPr>
      </w:pPr>
      <w:r w:rsidRPr="001535C9">
        <w:rPr>
          <w:rFonts w:ascii="Calibri" w:hAnsi="Calibri" w:cs="Arial"/>
          <w:sz w:val="15"/>
          <w:szCs w:val="15"/>
          <w:lang w:val="ru-RU"/>
        </w:rPr>
        <w:lastRenderedPageBreak/>
        <w:t>Включить</w:t>
      </w:r>
      <w:r w:rsidRPr="001535C9">
        <w:rPr>
          <w:rFonts w:ascii="Calibri" w:hAnsi="Calibri" w:cs="Arial"/>
          <w:sz w:val="15"/>
          <w:szCs w:val="15"/>
        </w:rPr>
        <w:t xml:space="preserve"> </w:t>
      </w:r>
      <w:r w:rsidRPr="001535C9">
        <w:rPr>
          <w:rFonts w:ascii="Calibri" w:hAnsi="Calibri" w:cs="Arial"/>
          <w:sz w:val="15"/>
          <w:szCs w:val="15"/>
          <w:lang w:val="ru-RU"/>
        </w:rPr>
        <w:t>СМС</w:t>
      </w:r>
      <w:r w:rsidRPr="001535C9">
        <w:rPr>
          <w:rFonts w:ascii="Calibri" w:hAnsi="Calibri" w:cs="Arial"/>
          <w:sz w:val="15"/>
          <w:szCs w:val="15"/>
        </w:rPr>
        <w:t xml:space="preserve"> </w:t>
      </w:r>
      <w:r w:rsidRPr="001535C9">
        <w:rPr>
          <w:rFonts w:ascii="Calibri" w:hAnsi="Calibri" w:cs="Arial"/>
          <w:sz w:val="15"/>
          <w:szCs w:val="15"/>
          <w:lang w:val="ru-RU"/>
        </w:rPr>
        <w:t>уведомления</w:t>
      </w:r>
      <w:r w:rsidRPr="001535C9">
        <w:rPr>
          <w:rFonts w:ascii="Calibri" w:hAnsi="Calibri" w:cs="Arial"/>
          <w:sz w:val="15"/>
          <w:szCs w:val="15"/>
        </w:rPr>
        <w:t xml:space="preserve"> </w:t>
      </w:r>
      <w:r w:rsidRPr="001535C9">
        <w:rPr>
          <w:rFonts w:ascii="Calibri" w:hAnsi="Calibri" w:cs="Arial"/>
          <w:sz w:val="15"/>
          <w:szCs w:val="15"/>
          <w:lang w:val="ru-RU"/>
        </w:rPr>
        <w:t>пользователей</w:t>
      </w:r>
      <w:r w:rsidRPr="001535C9">
        <w:rPr>
          <w:rFonts w:ascii="Calibri" w:hAnsi="Calibri" w:cs="Arial"/>
          <w:sz w:val="15"/>
          <w:szCs w:val="15"/>
        </w:rPr>
        <w:t>:</w:t>
      </w:r>
      <w:r w:rsidR="0086753B">
        <w:rPr>
          <w:rFonts w:ascii="Calibri" w:hAnsi="Calibri" w:cs="Arial"/>
          <w:sz w:val="15"/>
          <w:szCs w:val="15"/>
        </w:rPr>
        <w:tab/>
      </w:r>
      <w:r w:rsidR="00564E62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1</w:t>
      </w:r>
      <w:r w:rsidR="00564E62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6#</w:t>
      </w:r>
      <w:r w:rsidR="00DA2DB2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0#</w:t>
      </w:r>
    </w:p>
    <w:p w14:paraId="31E23296" w14:textId="77777777" w:rsidR="00DA2DB2" w:rsidRPr="001535C9" w:rsidRDefault="007B7CEE" w:rsidP="00A916E4">
      <w:pPr>
        <w:spacing w:before="80" w:line="200" w:lineRule="exact"/>
        <w:rPr>
          <w:rFonts w:ascii="Calibri" w:hAnsi="Calibri" w:cs="Arial"/>
          <w:sz w:val="15"/>
          <w:szCs w:val="15"/>
        </w:rPr>
      </w:pPr>
      <w:r w:rsidRPr="001535C9">
        <w:rPr>
          <w:rFonts w:ascii="Wingdings" w:hAnsi="Wingdings" w:cs="Arial"/>
          <w:szCs w:val="21"/>
          <w:lang w:val="ru-RU"/>
        </w:rPr>
        <w:sym w:font="Wingdings" w:char="F043"/>
      </w:r>
      <w:r w:rsidR="001535C9">
        <w:rPr>
          <w:rFonts w:ascii="Wingdings" w:hAnsi="Wingdings" w:cs="Arial"/>
          <w:szCs w:val="21"/>
          <w:lang w:val="ru-RU"/>
        </w:rPr>
        <w:t></w:t>
      </w:r>
      <w:r w:rsidR="001535C9">
        <w:rPr>
          <w:rFonts w:ascii="Calibri" w:hAnsi="Calibri" w:cs="Arial"/>
          <w:sz w:val="15"/>
          <w:szCs w:val="15"/>
          <w:lang w:val="ru-RU"/>
        </w:rPr>
        <w:t>Успешный СМС ответ:</w:t>
      </w:r>
    </w:p>
    <w:p w14:paraId="4DBB768A" w14:textId="77777777" w:rsidR="00333690" w:rsidRPr="001535C9" w:rsidRDefault="00333690" w:rsidP="00333690">
      <w:pPr>
        <w:spacing w:line="200" w:lineRule="exact"/>
        <w:ind w:firstLine="142"/>
        <w:rPr>
          <w:rFonts w:ascii="Calibri" w:hAnsi="Calibri" w:cs="Arial"/>
          <w:i/>
          <w:sz w:val="15"/>
          <w:szCs w:val="15"/>
          <w:lang w:val="ru-RU"/>
        </w:rPr>
      </w:pPr>
      <w:bookmarkStart w:id="131" w:name="_Toc246143168"/>
      <w:bookmarkStart w:id="132" w:name="_Toc287512635"/>
      <w:bookmarkStart w:id="133" w:name="_Toc294093012"/>
      <w:bookmarkStart w:id="134" w:name="_Toc294093076"/>
      <w:bookmarkStart w:id="135" w:name="_Toc294093331"/>
      <w:r w:rsidRPr="001535C9">
        <w:rPr>
          <w:rFonts w:ascii="Calibri" w:hAnsi="Calibri" w:cs="Arial"/>
          <w:i/>
          <w:sz w:val="15"/>
          <w:szCs w:val="15"/>
          <w:lang w:val="ru-RU"/>
        </w:rPr>
        <w:t xml:space="preserve">СМС уведомления на доп. </w:t>
      </w:r>
      <w:r w:rsidR="00340FF8" w:rsidRPr="001535C9">
        <w:rPr>
          <w:rFonts w:ascii="Calibri" w:hAnsi="Calibri" w:cs="Arial"/>
          <w:i/>
          <w:sz w:val="15"/>
          <w:szCs w:val="15"/>
          <w:lang w:val="ru-RU"/>
        </w:rPr>
        <w:t>номера -</w:t>
      </w:r>
      <w:r w:rsidRPr="001535C9">
        <w:rPr>
          <w:rFonts w:ascii="Calibri" w:hAnsi="Calibri" w:cs="Arial"/>
          <w:i/>
          <w:sz w:val="15"/>
          <w:szCs w:val="15"/>
          <w:lang w:val="ru-RU"/>
        </w:rPr>
        <w:t xml:space="preserve"> ВКЛ (ВЫКЛ)</w:t>
      </w:r>
    </w:p>
    <w:p w14:paraId="2BBF6201" w14:textId="561E9605" w:rsidR="00B15DFF" w:rsidRPr="000A6EB5" w:rsidRDefault="00B47BA6" w:rsidP="001E3184">
      <w:pPr>
        <w:pStyle w:val="2"/>
        <w:spacing w:before="120" w:after="120" w:line="200" w:lineRule="exact"/>
        <w:rPr>
          <w:rFonts w:ascii="Calibri" w:hAnsi="Calibri" w:cs="Arial"/>
          <w:szCs w:val="15"/>
          <w:lang w:val="ru-RU"/>
        </w:rPr>
      </w:pPr>
      <w:bookmarkStart w:id="136" w:name="_Toc534992461"/>
      <w:r w:rsidRPr="000A6EB5">
        <w:rPr>
          <w:rFonts w:ascii="Calibri" w:hAnsi="Calibri" w:cs="Arial"/>
          <w:szCs w:val="15"/>
          <w:lang w:val="ru-RU"/>
        </w:rPr>
        <w:t>3.</w:t>
      </w:r>
      <w:r w:rsidR="00577102" w:rsidRPr="000A6EB5">
        <w:rPr>
          <w:rFonts w:ascii="Calibri" w:hAnsi="Calibri" w:cs="Arial"/>
          <w:szCs w:val="15"/>
          <w:lang w:val="ru-RU"/>
        </w:rPr>
        <w:t>1</w:t>
      </w:r>
      <w:r w:rsidR="00345342">
        <w:rPr>
          <w:rFonts w:ascii="Calibri" w:hAnsi="Calibri" w:cs="Arial"/>
          <w:szCs w:val="15"/>
          <w:lang w:val="ru-RU"/>
        </w:rPr>
        <w:t>3</w:t>
      </w:r>
      <w:r w:rsidR="00577102" w:rsidRPr="000A6EB5">
        <w:rPr>
          <w:rFonts w:ascii="Calibri" w:hAnsi="Calibri" w:cs="Arial"/>
          <w:szCs w:val="15"/>
          <w:lang w:val="ru-RU"/>
        </w:rPr>
        <w:t xml:space="preserve"> </w:t>
      </w:r>
      <w:bookmarkEnd w:id="131"/>
      <w:bookmarkEnd w:id="132"/>
      <w:bookmarkEnd w:id="133"/>
      <w:bookmarkEnd w:id="134"/>
      <w:bookmarkEnd w:id="135"/>
      <w:r w:rsidR="001E3184" w:rsidRPr="000A6EB5">
        <w:rPr>
          <w:rFonts w:ascii="Calibri" w:hAnsi="Calibri" w:cs="Arial"/>
          <w:szCs w:val="15"/>
          <w:lang w:val="ru-RU"/>
        </w:rPr>
        <w:t>Звуковой сигнал</w:t>
      </w:r>
      <w:bookmarkEnd w:id="136"/>
    </w:p>
    <w:p w14:paraId="681F79FB" w14:textId="77777777" w:rsidR="00B15DFF" w:rsidRPr="000A6EB5" w:rsidRDefault="00D55A7B" w:rsidP="0021064A">
      <w:pPr>
        <w:numPr>
          <w:ilvl w:val="1"/>
          <w:numId w:val="5"/>
        </w:numPr>
        <w:tabs>
          <w:tab w:val="left" w:pos="252"/>
        </w:tabs>
        <w:spacing w:line="200" w:lineRule="exact"/>
        <w:ind w:hanging="1468"/>
        <w:rPr>
          <w:rFonts w:ascii="Calibri" w:hAnsi="Calibri" w:cs="Arial"/>
          <w:b/>
          <w:sz w:val="15"/>
          <w:szCs w:val="15"/>
          <w:lang w:val="ru-RU"/>
        </w:rPr>
      </w:pPr>
      <w:r w:rsidRPr="000A6EB5">
        <w:rPr>
          <w:rFonts w:ascii="Calibri" w:hAnsi="Calibri" w:cs="Arial"/>
          <w:b/>
          <w:sz w:val="15"/>
          <w:szCs w:val="15"/>
          <w:lang w:val="ru-RU"/>
        </w:rPr>
        <w:t>Описание</w:t>
      </w:r>
    </w:p>
    <w:p w14:paraId="1A97862D" w14:textId="77777777" w:rsidR="001E3184" w:rsidRPr="000A6EB5" w:rsidRDefault="001E3184" w:rsidP="0086753B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 xml:space="preserve">При изменении статуса </w:t>
      </w:r>
      <w:r w:rsidR="004F5252" w:rsidRPr="000A6EB5">
        <w:rPr>
          <w:rFonts w:ascii="Calibri" w:hAnsi="Calibri" w:cs="Arial"/>
          <w:sz w:val="15"/>
          <w:szCs w:val="15"/>
        </w:rPr>
        <w:t>GSM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-Розетки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по умолчанию формируется звуковой сигнал. Формирование сиг</w:t>
      </w:r>
      <w:r w:rsidR="00140F6F" w:rsidRPr="000A6EB5">
        <w:rPr>
          <w:rFonts w:ascii="Calibri" w:hAnsi="Calibri" w:cs="Arial"/>
          <w:sz w:val="15"/>
          <w:szCs w:val="15"/>
          <w:lang w:val="ru-RU"/>
        </w:rPr>
        <w:t>н</w:t>
      </w:r>
      <w:r w:rsidRPr="000A6EB5">
        <w:rPr>
          <w:rFonts w:ascii="Calibri" w:hAnsi="Calibri" w:cs="Arial"/>
          <w:sz w:val="15"/>
          <w:szCs w:val="15"/>
          <w:lang w:val="ru-RU"/>
        </w:rPr>
        <w:t>ала может быть отключено соответствующей командой.</w:t>
      </w:r>
    </w:p>
    <w:p w14:paraId="420326B8" w14:textId="77777777" w:rsidR="0086753B" w:rsidRPr="000A6EB5" w:rsidRDefault="0086753B" w:rsidP="006B73CB">
      <w:pPr>
        <w:numPr>
          <w:ilvl w:val="0"/>
          <w:numId w:val="11"/>
        </w:numPr>
        <w:tabs>
          <w:tab w:val="left" w:pos="262"/>
        </w:tabs>
        <w:spacing w:before="120" w:line="200" w:lineRule="exact"/>
        <w:ind w:hanging="1457"/>
        <w:rPr>
          <w:rFonts w:ascii="Calibri" w:hAnsi="Calibri" w:cs="Arial"/>
          <w:b/>
          <w:sz w:val="15"/>
          <w:szCs w:val="15"/>
          <w:lang w:val="ru-RU"/>
        </w:rPr>
      </w:pPr>
      <w:r w:rsidRPr="000A6EB5">
        <w:rPr>
          <w:rFonts w:ascii="Calibri" w:hAnsi="Calibri" w:cs="Arial"/>
          <w:b/>
          <w:sz w:val="15"/>
          <w:szCs w:val="15"/>
          <w:lang w:val="ru-RU"/>
        </w:rPr>
        <w:t>Команда (Главный номер)</w:t>
      </w:r>
    </w:p>
    <w:p w14:paraId="0DF1276E" w14:textId="77777777" w:rsidR="00D95BFC" w:rsidRPr="000A6EB5" w:rsidRDefault="001E3184" w:rsidP="00E914D1">
      <w:pPr>
        <w:spacing w:before="80" w:line="200" w:lineRule="exact"/>
        <w:jc w:val="left"/>
        <w:rPr>
          <w:rFonts w:ascii="Calibri" w:hAnsi="Calibri" w:cs="Arial"/>
          <w:sz w:val="15"/>
          <w:szCs w:val="15"/>
          <w:lang w:val="ru-RU"/>
        </w:rPr>
      </w:pPr>
      <w:r w:rsidRPr="0086753B">
        <w:rPr>
          <w:rFonts w:ascii="Calibri" w:hAnsi="Calibri" w:cs="Arial"/>
          <w:sz w:val="15"/>
          <w:szCs w:val="15"/>
          <w:lang w:val="ru-RU"/>
        </w:rPr>
        <w:t>Включить звуковой сигнал</w:t>
      </w:r>
      <w:r w:rsidR="00BB12C4" w:rsidRPr="0086753B">
        <w:rPr>
          <w:rFonts w:ascii="Calibri" w:hAnsi="Calibri" w:cs="Arial"/>
          <w:sz w:val="15"/>
          <w:szCs w:val="15"/>
          <w:lang w:val="ru-RU"/>
        </w:rPr>
        <w:t>:</w:t>
      </w:r>
      <w:r w:rsidR="00307D85">
        <w:rPr>
          <w:rFonts w:ascii="Calibri" w:hAnsi="Calibri" w:cs="Arial"/>
          <w:sz w:val="15"/>
          <w:szCs w:val="15"/>
          <w:lang w:val="ru-RU"/>
        </w:rPr>
        <w:tab/>
      </w:r>
      <w:r w:rsidR="00F75853" w:rsidRPr="000A6EB5">
        <w:rPr>
          <w:rFonts w:ascii="Calibri" w:hAnsi="Calibri" w:cs="Arial"/>
          <w:sz w:val="15"/>
          <w:szCs w:val="15"/>
          <w:lang w:val="ru-RU"/>
        </w:rPr>
        <w:tab/>
      </w:r>
      <w:r w:rsidR="004978E0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1</w:t>
      </w:r>
      <w:r w:rsidR="004978E0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3#</w:t>
      </w:r>
      <w:r w:rsidR="00BB12C4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1#</w:t>
      </w:r>
    </w:p>
    <w:p w14:paraId="77825E7B" w14:textId="77777777" w:rsidR="00D95BFC" w:rsidRPr="000A6EB5" w:rsidRDefault="001E3184" w:rsidP="006B73CB">
      <w:pPr>
        <w:spacing w:before="20" w:line="200" w:lineRule="exact"/>
        <w:jc w:val="left"/>
        <w:rPr>
          <w:rFonts w:ascii="Calibri" w:hAnsi="Calibri" w:cs="Arial"/>
          <w:sz w:val="15"/>
          <w:szCs w:val="15"/>
          <w:lang w:val="ru-RU"/>
        </w:rPr>
      </w:pPr>
      <w:r w:rsidRPr="0086753B">
        <w:rPr>
          <w:rFonts w:ascii="Calibri" w:hAnsi="Calibri" w:cs="Arial"/>
          <w:sz w:val="15"/>
          <w:szCs w:val="15"/>
          <w:lang w:val="ru-RU"/>
        </w:rPr>
        <w:t>Выключить звуковой сигнал</w:t>
      </w:r>
      <w:r w:rsidR="00D95BFC" w:rsidRPr="0086753B">
        <w:rPr>
          <w:rFonts w:ascii="Calibri" w:hAnsi="Calibri" w:cs="Arial"/>
          <w:sz w:val="15"/>
          <w:szCs w:val="15"/>
          <w:lang w:val="ru-RU"/>
        </w:rPr>
        <w:t>:</w:t>
      </w:r>
      <w:r w:rsidR="00F75853" w:rsidRPr="000A6EB5">
        <w:rPr>
          <w:rFonts w:ascii="Calibri" w:hAnsi="Calibri" w:cs="Arial"/>
          <w:sz w:val="15"/>
          <w:szCs w:val="15"/>
          <w:lang w:val="ru-RU"/>
        </w:rPr>
        <w:tab/>
      </w:r>
      <w:r w:rsidR="00307D85">
        <w:rPr>
          <w:rFonts w:ascii="Calibri" w:hAnsi="Calibri" w:cs="Arial"/>
          <w:sz w:val="15"/>
          <w:szCs w:val="15"/>
          <w:lang w:val="ru-RU"/>
        </w:rPr>
        <w:tab/>
      </w:r>
      <w:r w:rsidR="004978E0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1</w:t>
      </w:r>
      <w:r w:rsidR="004978E0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3#</w:t>
      </w:r>
      <w:r w:rsidR="008E3033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0</w:t>
      </w:r>
      <w:r w:rsidR="00D95BFC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</w:p>
    <w:p w14:paraId="5F6F8560" w14:textId="77777777" w:rsidR="00440759" w:rsidRPr="0086753B" w:rsidRDefault="00DC7BAC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86753B">
        <w:rPr>
          <w:rFonts w:ascii="Wingdings" w:hAnsi="Wingdings" w:cs="Arial"/>
          <w:szCs w:val="21"/>
          <w:lang w:val="ru-RU"/>
        </w:rPr>
        <w:sym w:font="Wingdings" w:char="F043"/>
      </w:r>
      <w:r w:rsidR="0086753B">
        <w:rPr>
          <w:rFonts w:ascii="Wingdings" w:hAnsi="Wingdings" w:cs="Arial"/>
          <w:szCs w:val="21"/>
          <w:lang w:val="ru-RU"/>
        </w:rPr>
        <w:t></w:t>
      </w:r>
      <w:r w:rsidR="001535C9" w:rsidRPr="0086753B">
        <w:rPr>
          <w:rFonts w:ascii="Calibri" w:hAnsi="Calibri" w:cs="Arial"/>
          <w:sz w:val="15"/>
          <w:szCs w:val="15"/>
          <w:lang w:val="ru-RU"/>
        </w:rPr>
        <w:t>Успешный СМС ответ:</w:t>
      </w:r>
    </w:p>
    <w:p w14:paraId="55AC49B2" w14:textId="4F61F553" w:rsidR="00CC4054" w:rsidRDefault="00333690" w:rsidP="00380EB1">
      <w:pPr>
        <w:spacing w:line="200" w:lineRule="exact"/>
        <w:ind w:left="426"/>
        <w:rPr>
          <w:rFonts w:ascii="Calibri" w:eastAsia="SimHei" w:hAnsi="Calibri" w:cs="Arial"/>
          <w:b/>
          <w:bCs/>
          <w:sz w:val="15"/>
          <w:szCs w:val="15"/>
          <w:lang w:val="ru-RU"/>
        </w:rPr>
      </w:pPr>
      <w:r w:rsidRPr="0086753B">
        <w:rPr>
          <w:rFonts w:ascii="Calibri" w:hAnsi="Calibri" w:cs="Arial"/>
          <w:i/>
          <w:sz w:val="15"/>
          <w:szCs w:val="15"/>
          <w:lang w:val="ru-RU"/>
        </w:rPr>
        <w:t>Звуковой сигнал: ВКЛ (ВЫКЛ)</w:t>
      </w:r>
      <w:bookmarkStart w:id="137" w:name="_Toc287512636"/>
      <w:bookmarkStart w:id="138" w:name="_Toc294093013"/>
      <w:bookmarkStart w:id="139" w:name="_Toc294093077"/>
      <w:bookmarkStart w:id="140" w:name="_Toc294093332"/>
      <w:r w:rsidR="00CC4054">
        <w:rPr>
          <w:rFonts w:ascii="Calibri" w:hAnsi="Calibri" w:cs="Arial"/>
          <w:szCs w:val="15"/>
          <w:lang w:val="ru-RU"/>
        </w:rPr>
        <w:br w:type="page"/>
      </w:r>
    </w:p>
    <w:p w14:paraId="7EC96ABC" w14:textId="55C19E96" w:rsidR="003B7C4A" w:rsidRPr="000A6EB5" w:rsidRDefault="003B7C4A" w:rsidP="00BF54E9">
      <w:pPr>
        <w:pStyle w:val="2"/>
        <w:spacing w:before="120" w:after="120" w:line="200" w:lineRule="exact"/>
        <w:rPr>
          <w:rFonts w:ascii="Calibri" w:hAnsi="Calibri" w:cs="Arial"/>
          <w:szCs w:val="15"/>
          <w:lang w:val="ru-RU"/>
        </w:rPr>
      </w:pPr>
      <w:bookmarkStart w:id="141" w:name="_Toc534992462"/>
      <w:r w:rsidRPr="000A6EB5">
        <w:rPr>
          <w:rFonts w:ascii="Calibri" w:hAnsi="Calibri" w:cs="Arial"/>
          <w:szCs w:val="15"/>
          <w:lang w:val="ru-RU"/>
        </w:rPr>
        <w:lastRenderedPageBreak/>
        <w:t>3.</w:t>
      </w:r>
      <w:r w:rsidR="00577102" w:rsidRPr="000A6EB5">
        <w:rPr>
          <w:rFonts w:ascii="Calibri" w:hAnsi="Calibri" w:cs="Arial"/>
          <w:szCs w:val="15"/>
          <w:lang w:val="ru-RU"/>
        </w:rPr>
        <w:t>1</w:t>
      </w:r>
      <w:r w:rsidR="00345342">
        <w:rPr>
          <w:rFonts w:ascii="Calibri" w:hAnsi="Calibri" w:cs="Arial"/>
          <w:szCs w:val="15"/>
          <w:lang w:val="ru-RU"/>
        </w:rPr>
        <w:t>4</w:t>
      </w:r>
      <w:r w:rsidR="00577102" w:rsidRPr="000A6EB5">
        <w:rPr>
          <w:rFonts w:ascii="Calibri" w:hAnsi="Calibri" w:cs="Arial"/>
          <w:szCs w:val="15"/>
          <w:lang w:val="ru-RU"/>
        </w:rPr>
        <w:t xml:space="preserve"> </w:t>
      </w:r>
      <w:bookmarkEnd w:id="137"/>
      <w:bookmarkEnd w:id="138"/>
      <w:bookmarkEnd w:id="139"/>
      <w:bookmarkEnd w:id="140"/>
      <w:r w:rsidR="00BF54E9" w:rsidRPr="000A6EB5">
        <w:rPr>
          <w:rFonts w:ascii="Calibri" w:hAnsi="Calibri" w:cs="Arial"/>
          <w:szCs w:val="15"/>
          <w:lang w:val="ru-RU"/>
        </w:rPr>
        <w:t>Проверка статуса</w:t>
      </w:r>
      <w:bookmarkEnd w:id="141"/>
    </w:p>
    <w:p w14:paraId="1010A210" w14:textId="77777777" w:rsidR="003B7C4A" w:rsidRPr="000A6EB5" w:rsidRDefault="0070292B" w:rsidP="00E914D1">
      <w:pPr>
        <w:numPr>
          <w:ilvl w:val="0"/>
          <w:numId w:val="11"/>
        </w:numPr>
        <w:tabs>
          <w:tab w:val="left" w:pos="262"/>
        </w:tabs>
        <w:spacing w:before="120" w:line="200" w:lineRule="exact"/>
        <w:ind w:hanging="1457"/>
        <w:rPr>
          <w:rFonts w:ascii="Calibri" w:hAnsi="Calibri" w:cs="Arial"/>
          <w:b/>
          <w:sz w:val="15"/>
          <w:szCs w:val="15"/>
          <w:lang w:val="ru-RU"/>
        </w:rPr>
      </w:pPr>
      <w:r w:rsidRPr="000A6EB5">
        <w:rPr>
          <w:rFonts w:ascii="Calibri" w:hAnsi="Calibri" w:cs="Arial"/>
          <w:b/>
          <w:sz w:val="15"/>
          <w:szCs w:val="15"/>
          <w:lang w:val="ru-RU"/>
        </w:rPr>
        <w:t>Команда</w:t>
      </w:r>
      <w:r w:rsidR="00BF54E9" w:rsidRPr="000A6EB5">
        <w:rPr>
          <w:rFonts w:ascii="Calibri" w:hAnsi="Calibri" w:cs="Arial"/>
          <w:b/>
          <w:sz w:val="15"/>
          <w:szCs w:val="15"/>
          <w:lang w:val="ru-RU"/>
        </w:rPr>
        <w:t xml:space="preserve"> (Главный номер)</w:t>
      </w:r>
    </w:p>
    <w:p w14:paraId="69260BB6" w14:textId="77777777" w:rsidR="00E05FA3" w:rsidRPr="0086753B" w:rsidRDefault="00BF54E9" w:rsidP="00BF54E9">
      <w:pPr>
        <w:spacing w:line="200" w:lineRule="exact"/>
        <w:ind w:leftChars="-1" w:left="-2" w:firstLineChars="1" w:firstLine="1"/>
        <w:jc w:val="left"/>
        <w:rPr>
          <w:rFonts w:ascii="Calibri" w:hAnsi="Calibri" w:cs="Arial"/>
          <w:sz w:val="15"/>
          <w:szCs w:val="15"/>
          <w:lang w:val="ru-RU"/>
        </w:rPr>
      </w:pPr>
      <w:r w:rsidRPr="0086753B">
        <w:rPr>
          <w:rFonts w:ascii="Calibri" w:hAnsi="Calibri" w:cs="Arial"/>
          <w:sz w:val="15"/>
          <w:szCs w:val="15"/>
          <w:lang w:val="ru-RU"/>
        </w:rPr>
        <w:t>Проверка статуса</w:t>
      </w:r>
      <w:r w:rsidR="006048B0" w:rsidRPr="0086753B">
        <w:rPr>
          <w:rFonts w:ascii="Calibri" w:hAnsi="Calibri" w:cs="Arial"/>
          <w:sz w:val="15"/>
          <w:szCs w:val="15"/>
          <w:lang w:val="ru-RU"/>
        </w:rPr>
        <w:t>:</w:t>
      </w:r>
    </w:p>
    <w:p w14:paraId="739C4564" w14:textId="77777777" w:rsidR="00E05FA3" w:rsidRPr="000A6EB5" w:rsidRDefault="00E05FA3" w:rsidP="0086753B">
      <w:pPr>
        <w:spacing w:line="200" w:lineRule="exact"/>
        <w:ind w:left="284"/>
        <w:jc w:val="left"/>
        <w:rPr>
          <w:rFonts w:ascii="Calibri" w:hAnsi="Calibri" w:cs="Arial"/>
          <w:sz w:val="15"/>
          <w:szCs w:val="15"/>
          <w:lang w:val="ru-RU"/>
        </w:rPr>
      </w:pPr>
      <w:r w:rsidRPr="0086753B">
        <w:rPr>
          <w:rFonts w:ascii="Calibri" w:hAnsi="Calibri" w:cs="Arial"/>
          <w:bCs/>
          <w:sz w:val="15"/>
          <w:szCs w:val="15"/>
          <w:lang w:val="ru-RU"/>
        </w:rPr>
        <w:t>Для GSM-Розетки Т4/Т40:</w:t>
      </w:r>
      <w:r w:rsidR="00F75853" w:rsidRPr="0086753B">
        <w:rPr>
          <w:rFonts w:ascii="Calibri" w:hAnsi="Calibri" w:cs="Arial"/>
          <w:bCs/>
          <w:sz w:val="15"/>
          <w:szCs w:val="15"/>
          <w:lang w:val="ru-RU"/>
        </w:rPr>
        <w:tab/>
      </w:r>
      <w:r w:rsidR="00201076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07#</w:t>
      </w:r>
    </w:p>
    <w:p w14:paraId="4D1F0C55" w14:textId="77777777" w:rsidR="006048B0" w:rsidRPr="000A6EB5" w:rsidRDefault="0086753B" w:rsidP="006B73CB">
      <w:pPr>
        <w:spacing w:before="20" w:line="200" w:lineRule="exact"/>
        <w:ind w:left="284"/>
        <w:jc w:val="lef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bCs/>
          <w:sz w:val="15"/>
          <w:szCs w:val="15"/>
          <w:lang w:val="ru-RU"/>
        </w:rPr>
        <w:t>Группа розеток Т40 +</w:t>
      </w:r>
      <w:r w:rsidR="00E05FA3" w:rsidRPr="0086753B">
        <w:rPr>
          <w:rFonts w:ascii="Calibri" w:hAnsi="Calibri" w:cs="Arial"/>
          <w:bCs/>
          <w:sz w:val="15"/>
          <w:szCs w:val="15"/>
          <w:lang w:val="ru-RU"/>
        </w:rPr>
        <w:t xml:space="preserve"> Т20:</w:t>
      </w:r>
      <w:r w:rsidR="00E05FA3"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="00E05FA3"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="00BF54E9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r w:rsidR="004978E0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7</w:t>
      </w:r>
      <w:r w:rsidR="00E05FA3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0</w:t>
      </w:r>
      <w:r w:rsidR="004978E0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</w:p>
    <w:p w14:paraId="3B28EE39" w14:textId="77777777" w:rsidR="00452755" w:rsidRPr="000A6EB5" w:rsidRDefault="00BF54E9" w:rsidP="00E914D1">
      <w:pPr>
        <w:spacing w:before="80" w:line="200" w:lineRule="exact"/>
        <w:jc w:val="lef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 xml:space="preserve">После получения команды </w:t>
      </w:r>
      <w:r w:rsidR="004F5252" w:rsidRPr="000A6EB5">
        <w:rPr>
          <w:rFonts w:ascii="Calibri" w:hAnsi="Calibri" w:cs="Arial"/>
          <w:sz w:val="15"/>
          <w:szCs w:val="15"/>
        </w:rPr>
        <w:t>GSM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-Розетка</w:t>
      </w:r>
      <w:r w:rsidR="006048B0" w:rsidRPr="000A6EB5">
        <w:rPr>
          <w:rFonts w:ascii="Calibri" w:hAnsi="Calibri" w:cs="Arial"/>
          <w:sz w:val="15"/>
          <w:szCs w:val="15"/>
          <w:lang w:val="ru-RU"/>
        </w:rPr>
        <w:t xml:space="preserve"> </w:t>
      </w:r>
      <w:r w:rsidRPr="000A6EB5">
        <w:rPr>
          <w:rFonts w:ascii="Calibri" w:hAnsi="Calibri" w:cs="Arial"/>
          <w:sz w:val="15"/>
          <w:szCs w:val="15"/>
          <w:lang w:val="ru-RU"/>
        </w:rPr>
        <w:t>сформирует ответное сообщение с результатом проверки статуса</w:t>
      </w:r>
      <w:r w:rsidR="00F729D0" w:rsidRPr="000A6EB5">
        <w:rPr>
          <w:rFonts w:ascii="Calibri" w:hAnsi="Calibri" w:cs="Arial"/>
          <w:sz w:val="15"/>
          <w:szCs w:val="15"/>
          <w:lang w:val="ru-RU"/>
        </w:rPr>
        <w:t>:</w:t>
      </w:r>
    </w:p>
    <w:p w14:paraId="2C47D647" w14:textId="77777777" w:rsidR="00333690" w:rsidRPr="0086753B" w:rsidRDefault="00971F61" w:rsidP="0086753B">
      <w:pPr>
        <w:spacing w:line="200" w:lineRule="exact"/>
        <w:ind w:left="426"/>
        <w:rPr>
          <w:rFonts w:ascii="Calibri" w:hAnsi="Calibri" w:cs="Arial"/>
          <w:i/>
          <w:sz w:val="15"/>
          <w:szCs w:val="15"/>
          <w:lang w:val="ru-RU"/>
        </w:rPr>
      </w:pPr>
      <w:r w:rsidRPr="0086753B">
        <w:rPr>
          <w:rFonts w:ascii="Calibri" w:hAnsi="Calibri" w:cs="Arial"/>
          <w:i/>
          <w:sz w:val="15"/>
          <w:szCs w:val="15"/>
          <w:lang w:val="ru-RU"/>
        </w:rPr>
        <w:t>Состояние</w:t>
      </w:r>
      <w:r w:rsidR="00333690" w:rsidRPr="0086753B">
        <w:rPr>
          <w:rFonts w:ascii="Calibri" w:hAnsi="Calibri" w:cs="Arial"/>
          <w:i/>
          <w:sz w:val="15"/>
          <w:szCs w:val="15"/>
          <w:lang w:val="ru-RU"/>
        </w:rPr>
        <w:t>: ВКЛ</w:t>
      </w:r>
      <w:r w:rsidRPr="0086753B">
        <w:rPr>
          <w:rFonts w:ascii="Calibri" w:hAnsi="Calibri" w:cs="Arial"/>
          <w:i/>
          <w:sz w:val="15"/>
          <w:szCs w:val="15"/>
          <w:lang w:val="ru-RU"/>
        </w:rPr>
        <w:t xml:space="preserve"> **С</w:t>
      </w:r>
    </w:p>
    <w:p w14:paraId="5AF425E7" w14:textId="77777777" w:rsidR="00E05FA3" w:rsidRPr="0086753B" w:rsidRDefault="004D7FBA" w:rsidP="00E914D1">
      <w:pPr>
        <w:spacing w:before="80" w:line="200" w:lineRule="exact"/>
        <w:jc w:val="left"/>
        <w:rPr>
          <w:rFonts w:ascii="Calibri" w:hAnsi="Calibri" w:cs="Arial"/>
          <w:sz w:val="15"/>
          <w:szCs w:val="15"/>
          <w:lang w:val="ru-RU"/>
        </w:rPr>
      </w:pPr>
      <w:r w:rsidRPr="0086753B">
        <w:rPr>
          <w:rFonts w:ascii="Calibri" w:hAnsi="Calibri" w:cs="Arial"/>
          <w:sz w:val="15"/>
          <w:szCs w:val="15"/>
          <w:lang w:val="ru-RU"/>
        </w:rPr>
        <w:t xml:space="preserve">Проверка </w:t>
      </w:r>
      <w:r w:rsidR="00EF6F57" w:rsidRPr="0086753B">
        <w:rPr>
          <w:rFonts w:ascii="Calibri" w:hAnsi="Calibri" w:cs="Arial"/>
          <w:sz w:val="15"/>
          <w:szCs w:val="15"/>
          <w:lang w:val="ru-RU"/>
        </w:rPr>
        <w:t>параметров режима таймера</w:t>
      </w:r>
      <w:r w:rsidR="00D96D1D" w:rsidRPr="0086753B">
        <w:rPr>
          <w:rFonts w:ascii="Calibri" w:hAnsi="Calibri" w:cs="Arial"/>
          <w:sz w:val="15"/>
          <w:szCs w:val="15"/>
          <w:lang w:val="ru-RU"/>
        </w:rPr>
        <w:t>:</w:t>
      </w:r>
    </w:p>
    <w:p w14:paraId="635EED07" w14:textId="77777777" w:rsidR="00E05FA3" w:rsidRPr="000A6EB5" w:rsidRDefault="00E05FA3" w:rsidP="0086753B">
      <w:pPr>
        <w:spacing w:line="200" w:lineRule="exact"/>
        <w:ind w:left="284"/>
        <w:rPr>
          <w:rFonts w:ascii="Calibri" w:hAnsi="Calibri" w:cs="Arial"/>
          <w:sz w:val="15"/>
          <w:szCs w:val="15"/>
          <w:lang w:val="ru-RU"/>
        </w:rPr>
      </w:pPr>
      <w:r w:rsidRPr="0086753B">
        <w:rPr>
          <w:rFonts w:ascii="Calibri" w:hAnsi="Calibri" w:cs="Arial"/>
          <w:bCs/>
          <w:sz w:val="15"/>
          <w:szCs w:val="15"/>
          <w:lang w:val="ru-RU"/>
        </w:rPr>
        <w:t>Для GSM-Розетки Т4/Т40:</w:t>
      </w:r>
      <w:r w:rsidRPr="0086753B">
        <w:rPr>
          <w:rFonts w:ascii="Calibri" w:hAnsi="Calibri" w:cs="Arial"/>
          <w:bCs/>
          <w:sz w:val="15"/>
          <w:szCs w:val="15"/>
          <w:lang w:val="ru-RU"/>
        </w:rPr>
        <w:tab/>
      </w:r>
      <w:r w:rsidR="0086753B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r w:rsidR="0014417E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34</w:t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</w:p>
    <w:p w14:paraId="4BB804C7" w14:textId="77777777" w:rsidR="00E05FA3" w:rsidRPr="000A6EB5" w:rsidRDefault="00E05FA3" w:rsidP="006B73CB">
      <w:pPr>
        <w:spacing w:before="20" w:line="200" w:lineRule="exact"/>
        <w:ind w:left="284"/>
        <w:jc w:val="left"/>
        <w:rPr>
          <w:rFonts w:ascii="Calibri" w:hAnsi="Calibri" w:cs="Arial"/>
          <w:sz w:val="15"/>
          <w:szCs w:val="15"/>
          <w:lang w:val="ru-RU"/>
        </w:rPr>
      </w:pPr>
      <w:r w:rsidRPr="0086753B">
        <w:rPr>
          <w:rFonts w:ascii="Calibri" w:hAnsi="Calibri" w:cs="Arial"/>
          <w:bCs/>
          <w:sz w:val="15"/>
          <w:szCs w:val="15"/>
          <w:lang w:val="ru-RU"/>
        </w:rPr>
        <w:t>Для GSM-Розетки Т20:</w:t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r w:rsidR="0014417E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63#</w:t>
      </w:r>
      <w:r w:rsidR="00975511" w:rsidRPr="00380EB1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Имя</w:t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</w:p>
    <w:p w14:paraId="6D9C1AF6" w14:textId="77777777" w:rsidR="00452755" w:rsidRPr="000A6EB5" w:rsidRDefault="00EF6F57" w:rsidP="00E914D1">
      <w:pPr>
        <w:spacing w:before="80" w:line="200" w:lineRule="exact"/>
        <w:jc w:val="lef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 xml:space="preserve">После получения команды </w:t>
      </w:r>
      <w:r w:rsidR="004F5252" w:rsidRPr="000A6EB5">
        <w:rPr>
          <w:rFonts w:ascii="Calibri" w:hAnsi="Calibri" w:cs="Arial"/>
          <w:sz w:val="15"/>
          <w:szCs w:val="15"/>
        </w:rPr>
        <w:t>GSM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-Розетка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сформирует ответное сообщение с результатом проверки</w:t>
      </w:r>
      <w:r w:rsidR="00F729D0" w:rsidRPr="000A6EB5">
        <w:rPr>
          <w:rFonts w:ascii="Calibri" w:hAnsi="Calibri" w:cs="Arial"/>
          <w:sz w:val="15"/>
          <w:szCs w:val="15"/>
          <w:lang w:val="ru-RU"/>
        </w:rPr>
        <w:t xml:space="preserve">: </w:t>
      </w:r>
    </w:p>
    <w:p w14:paraId="18C332F3" w14:textId="77777777" w:rsidR="00971F61" w:rsidRPr="0086753B" w:rsidRDefault="00971F61" w:rsidP="002C3DC5">
      <w:pPr>
        <w:spacing w:line="200" w:lineRule="exact"/>
        <w:ind w:leftChars="222" w:left="466" w:rightChars="-37" w:right="-78"/>
        <w:rPr>
          <w:rFonts w:ascii="Calibri" w:hAnsi="Calibri" w:cs="Arial"/>
          <w:i/>
          <w:sz w:val="15"/>
          <w:szCs w:val="15"/>
          <w:lang w:val="ru-RU"/>
        </w:rPr>
      </w:pPr>
      <w:r w:rsidRPr="0086753B">
        <w:rPr>
          <w:rFonts w:ascii="Calibri" w:hAnsi="Calibri" w:cs="Arial"/>
          <w:i/>
          <w:sz w:val="15"/>
          <w:szCs w:val="15"/>
          <w:lang w:val="ru-RU"/>
        </w:rPr>
        <w:lastRenderedPageBreak/>
        <w:t>Состояние: ВЫКЛ</w:t>
      </w:r>
    </w:p>
    <w:p w14:paraId="13865731" w14:textId="77777777" w:rsidR="002C3DC5" w:rsidRPr="0086753B" w:rsidRDefault="002C3DC5" w:rsidP="002C3DC5">
      <w:pPr>
        <w:spacing w:line="200" w:lineRule="exact"/>
        <w:ind w:leftChars="222" w:left="466" w:rightChars="-37" w:right="-78"/>
        <w:rPr>
          <w:rFonts w:ascii="Calibri" w:hAnsi="Calibri" w:cs="Arial"/>
          <w:i/>
          <w:sz w:val="15"/>
          <w:szCs w:val="15"/>
          <w:lang w:val="ru-RU"/>
        </w:rPr>
      </w:pPr>
      <w:r w:rsidRPr="0086753B">
        <w:rPr>
          <w:rFonts w:ascii="Calibri" w:hAnsi="Calibri" w:cs="Arial"/>
          <w:i/>
          <w:sz w:val="15"/>
          <w:szCs w:val="15"/>
          <w:lang w:val="ru-RU"/>
        </w:rPr>
        <w:t>Таймер: ВКЛ</w:t>
      </w:r>
    </w:p>
    <w:p w14:paraId="23CBAE25" w14:textId="77777777" w:rsidR="00F45D16" w:rsidRPr="0086753B" w:rsidRDefault="00F45D16" w:rsidP="002C3DC5">
      <w:pPr>
        <w:spacing w:line="200" w:lineRule="exact"/>
        <w:ind w:leftChars="222" w:left="466" w:rightChars="-37" w:right="-78"/>
        <w:rPr>
          <w:rFonts w:ascii="Calibri" w:hAnsi="Calibri" w:cs="Arial"/>
          <w:i/>
          <w:sz w:val="15"/>
          <w:szCs w:val="15"/>
          <w:lang w:val="ru-RU"/>
        </w:rPr>
      </w:pPr>
      <w:r w:rsidRPr="0086753B">
        <w:rPr>
          <w:rFonts w:ascii="Calibri" w:hAnsi="Calibri" w:cs="Arial"/>
          <w:i/>
          <w:sz w:val="15"/>
          <w:szCs w:val="15"/>
          <w:lang w:val="ru-RU"/>
        </w:rPr>
        <w:t>Тип: на ВКЛ</w:t>
      </w:r>
    </w:p>
    <w:p w14:paraId="57E495E2" w14:textId="77777777" w:rsidR="00F45D16" w:rsidRPr="0086753B" w:rsidRDefault="00F45D16" w:rsidP="002C3DC5">
      <w:pPr>
        <w:spacing w:line="200" w:lineRule="exact"/>
        <w:ind w:leftChars="222" w:left="466" w:rightChars="-37" w:right="-78"/>
        <w:rPr>
          <w:rFonts w:ascii="Calibri" w:hAnsi="Calibri" w:cs="Arial"/>
          <w:i/>
          <w:sz w:val="15"/>
          <w:szCs w:val="15"/>
          <w:lang w:val="ru-RU"/>
        </w:rPr>
      </w:pPr>
      <w:r w:rsidRPr="0086753B">
        <w:rPr>
          <w:rFonts w:ascii="Calibri" w:hAnsi="Calibri" w:cs="Arial"/>
          <w:i/>
          <w:sz w:val="15"/>
          <w:szCs w:val="15"/>
          <w:lang w:val="ru-RU"/>
        </w:rPr>
        <w:t>Время задержки: 4 мин</w:t>
      </w:r>
    </w:p>
    <w:p w14:paraId="7756F423" w14:textId="77777777" w:rsidR="00E05FA3" w:rsidRPr="0086753B" w:rsidRDefault="00EF6F57" w:rsidP="00E914D1">
      <w:pPr>
        <w:spacing w:before="80" w:line="200" w:lineRule="exact"/>
        <w:jc w:val="left"/>
        <w:rPr>
          <w:rFonts w:ascii="Calibri" w:hAnsi="Calibri" w:cs="Arial"/>
          <w:sz w:val="15"/>
          <w:szCs w:val="15"/>
          <w:lang w:val="ru-RU"/>
        </w:rPr>
      </w:pPr>
      <w:r w:rsidRPr="0086753B">
        <w:rPr>
          <w:rFonts w:ascii="Calibri" w:hAnsi="Calibri" w:cs="Arial"/>
          <w:sz w:val="15"/>
          <w:szCs w:val="15"/>
          <w:lang w:val="ru-RU"/>
        </w:rPr>
        <w:t>Проверка параметров режима работы по расписанию</w:t>
      </w:r>
      <w:r w:rsidR="00D96D1D" w:rsidRPr="0086753B">
        <w:rPr>
          <w:rFonts w:ascii="Calibri" w:hAnsi="Calibri" w:cs="Arial"/>
          <w:sz w:val="15"/>
          <w:szCs w:val="15"/>
          <w:lang w:val="ru-RU"/>
        </w:rPr>
        <w:t>:</w:t>
      </w:r>
    </w:p>
    <w:p w14:paraId="5DE0D847" w14:textId="77777777" w:rsidR="0063259E" w:rsidRDefault="00E05FA3" w:rsidP="0063259E">
      <w:pPr>
        <w:spacing w:line="200" w:lineRule="exact"/>
        <w:ind w:left="284"/>
        <w:jc w:val="left"/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</w:pPr>
      <w:r w:rsidRPr="0086753B">
        <w:rPr>
          <w:rFonts w:ascii="Calibri" w:hAnsi="Calibri" w:cs="Arial"/>
          <w:bCs/>
          <w:sz w:val="15"/>
          <w:szCs w:val="15"/>
          <w:lang w:val="ru-RU"/>
        </w:rPr>
        <w:t>Для GSM-Розетки Т4/Т40:</w:t>
      </w:r>
      <w:r w:rsidRPr="0086753B">
        <w:rPr>
          <w:rFonts w:ascii="Calibri" w:hAnsi="Calibri" w:cs="Arial"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r w:rsidR="0014417E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33</w:t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</w:p>
    <w:p w14:paraId="15D5F57C" w14:textId="77777777" w:rsidR="0063259E" w:rsidRDefault="00E05FA3" w:rsidP="006B73CB">
      <w:pPr>
        <w:spacing w:before="20" w:line="200" w:lineRule="exact"/>
        <w:ind w:left="284"/>
        <w:jc w:val="left"/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</w:pPr>
      <w:r w:rsidRPr="0086753B">
        <w:rPr>
          <w:rFonts w:ascii="Calibri" w:hAnsi="Calibri" w:cs="Arial"/>
          <w:bCs/>
          <w:sz w:val="15"/>
          <w:szCs w:val="15"/>
          <w:lang w:val="ru-RU"/>
        </w:rPr>
        <w:t>Для GSM-Розетки Т20:</w:t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r w:rsidR="0014417E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64</w:t>
      </w:r>
      <w:r w:rsidR="0014417E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  <w:r w:rsidR="00975511" w:rsidRPr="00380EB1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Имя</w:t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</w:p>
    <w:p w14:paraId="4C3759C8" w14:textId="77777777" w:rsidR="00EF6F57" w:rsidRPr="000A6EB5" w:rsidRDefault="00EF6F57" w:rsidP="00E914D1">
      <w:pPr>
        <w:spacing w:before="80" w:line="200" w:lineRule="exact"/>
        <w:jc w:val="lef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 xml:space="preserve">После получения команды </w:t>
      </w:r>
      <w:r w:rsidR="004F5252" w:rsidRPr="000A6EB5">
        <w:rPr>
          <w:rFonts w:ascii="Calibri" w:hAnsi="Calibri" w:cs="Arial"/>
          <w:sz w:val="15"/>
          <w:szCs w:val="15"/>
        </w:rPr>
        <w:t>GSM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-Розетка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сформирует ответное сообщение с результатом проверки: </w:t>
      </w:r>
    </w:p>
    <w:p w14:paraId="027C2F4B" w14:textId="77777777" w:rsidR="00F45D16" w:rsidRPr="0063259E" w:rsidRDefault="00F45D16" w:rsidP="00F45D16">
      <w:pPr>
        <w:spacing w:line="200" w:lineRule="exact"/>
        <w:ind w:left="468"/>
        <w:rPr>
          <w:rFonts w:ascii="Calibri" w:hAnsi="Calibri" w:cs="Arial"/>
          <w:i/>
          <w:sz w:val="15"/>
          <w:szCs w:val="15"/>
          <w:lang w:val="ru-RU"/>
        </w:rPr>
      </w:pPr>
      <w:r w:rsidRPr="0063259E">
        <w:rPr>
          <w:rFonts w:ascii="Calibri" w:hAnsi="Calibri" w:cs="Arial"/>
          <w:i/>
          <w:sz w:val="15"/>
          <w:szCs w:val="15"/>
          <w:lang w:val="ru-RU"/>
        </w:rPr>
        <w:t>Состояние: ВЫКЛ</w:t>
      </w:r>
    </w:p>
    <w:p w14:paraId="712EF75B" w14:textId="77777777" w:rsidR="00F45D16" w:rsidRPr="0063259E" w:rsidRDefault="00F45D16" w:rsidP="00F45D16">
      <w:pPr>
        <w:spacing w:line="200" w:lineRule="exact"/>
        <w:ind w:left="468"/>
        <w:rPr>
          <w:rFonts w:ascii="Calibri" w:hAnsi="Calibri" w:cs="Arial"/>
          <w:i/>
          <w:sz w:val="15"/>
          <w:szCs w:val="15"/>
          <w:lang w:val="ru-RU"/>
        </w:rPr>
      </w:pPr>
      <w:r w:rsidRPr="0063259E">
        <w:rPr>
          <w:rFonts w:ascii="Calibri" w:hAnsi="Calibri" w:cs="Arial"/>
          <w:i/>
          <w:sz w:val="15"/>
          <w:szCs w:val="15"/>
          <w:lang w:val="ru-RU"/>
        </w:rPr>
        <w:t>Расписание: ВКЛ</w:t>
      </w:r>
    </w:p>
    <w:p w14:paraId="31D45739" w14:textId="77777777" w:rsidR="002C3DC5" w:rsidRPr="0063259E" w:rsidRDefault="00F45D16" w:rsidP="00F45D16">
      <w:pPr>
        <w:spacing w:line="200" w:lineRule="exact"/>
        <w:ind w:left="468"/>
        <w:rPr>
          <w:rFonts w:ascii="Calibri" w:hAnsi="Calibri" w:cs="Arial"/>
          <w:i/>
          <w:sz w:val="15"/>
          <w:szCs w:val="15"/>
          <w:lang w:val="ru-RU"/>
        </w:rPr>
      </w:pPr>
      <w:r w:rsidRPr="0063259E">
        <w:rPr>
          <w:rFonts w:ascii="Calibri" w:hAnsi="Calibri" w:cs="Arial"/>
          <w:i/>
          <w:sz w:val="15"/>
          <w:szCs w:val="15"/>
          <w:lang w:val="ru-RU"/>
        </w:rPr>
        <w:t xml:space="preserve">Время работы: </w:t>
      </w:r>
      <w:proofErr w:type="spellStart"/>
      <w:r w:rsidRPr="0063259E">
        <w:rPr>
          <w:rFonts w:ascii="Calibri" w:hAnsi="Calibri" w:cs="Arial"/>
          <w:i/>
          <w:sz w:val="15"/>
          <w:szCs w:val="15"/>
          <w:lang w:val="ru-RU"/>
        </w:rPr>
        <w:t>Ежедн</w:t>
      </w:r>
      <w:proofErr w:type="spellEnd"/>
      <w:r w:rsidRPr="0063259E">
        <w:rPr>
          <w:rFonts w:ascii="Calibri" w:hAnsi="Calibri" w:cs="Arial"/>
          <w:i/>
          <w:sz w:val="15"/>
          <w:szCs w:val="15"/>
          <w:lang w:val="ru-RU"/>
        </w:rPr>
        <w:t xml:space="preserve"> 08:00-18:00</w:t>
      </w:r>
    </w:p>
    <w:p w14:paraId="3A22E52C" w14:textId="77777777" w:rsidR="00F75853" w:rsidRDefault="00F75853" w:rsidP="00F45D16">
      <w:pPr>
        <w:spacing w:line="200" w:lineRule="exact"/>
        <w:ind w:left="468"/>
        <w:rPr>
          <w:rFonts w:ascii="Calibri" w:hAnsi="Calibri" w:cs="Arial"/>
          <w:sz w:val="15"/>
          <w:szCs w:val="15"/>
          <w:lang w:val="ru-RU"/>
        </w:rPr>
      </w:pPr>
    </w:p>
    <w:p w14:paraId="67BE9D0D" w14:textId="77777777" w:rsidR="00FC0C44" w:rsidRPr="000A6EB5" w:rsidRDefault="00FC0C44" w:rsidP="00F45D16">
      <w:pPr>
        <w:spacing w:line="200" w:lineRule="exact"/>
        <w:ind w:left="468"/>
        <w:rPr>
          <w:rFonts w:ascii="Calibri" w:hAnsi="Calibri" w:cs="Arial"/>
          <w:sz w:val="15"/>
          <w:szCs w:val="15"/>
          <w:lang w:val="ru-RU"/>
        </w:rPr>
      </w:pPr>
    </w:p>
    <w:p w14:paraId="169BF449" w14:textId="77777777" w:rsidR="00E05FA3" w:rsidRPr="00697251" w:rsidRDefault="00EF6F57" w:rsidP="00F33311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 w:rsidRPr="00697251">
        <w:rPr>
          <w:rFonts w:ascii="Calibri" w:hAnsi="Calibri" w:cs="Arial"/>
          <w:sz w:val="15"/>
          <w:szCs w:val="15"/>
          <w:lang w:val="ru-RU"/>
        </w:rPr>
        <w:lastRenderedPageBreak/>
        <w:t>Проверка параметров режима управления по температуре</w:t>
      </w:r>
      <w:r w:rsidR="007D2754" w:rsidRPr="00697251">
        <w:rPr>
          <w:rFonts w:ascii="Calibri" w:hAnsi="Calibri" w:cs="Arial"/>
          <w:sz w:val="15"/>
          <w:szCs w:val="15"/>
          <w:lang w:val="ru-RU"/>
        </w:rPr>
        <w:t>:</w:t>
      </w:r>
    </w:p>
    <w:p w14:paraId="77F751F5" w14:textId="77777777" w:rsidR="0063259E" w:rsidRDefault="00E05FA3" w:rsidP="0063259E">
      <w:pPr>
        <w:spacing w:line="200" w:lineRule="exact"/>
        <w:ind w:left="284"/>
        <w:jc w:val="left"/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</w:pPr>
      <w:r w:rsidRPr="00697251">
        <w:rPr>
          <w:rFonts w:ascii="Calibri" w:hAnsi="Calibri" w:cs="Arial"/>
          <w:bCs/>
          <w:sz w:val="15"/>
          <w:szCs w:val="15"/>
          <w:lang w:val="ru-RU"/>
        </w:rPr>
        <w:t>Для GSM-Розетки Т4/Т40:</w:t>
      </w:r>
      <w:r w:rsidRPr="00697251">
        <w:rPr>
          <w:rFonts w:ascii="Calibri" w:hAnsi="Calibri" w:cs="Arial"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r w:rsidR="0014417E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32</w:t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</w:p>
    <w:p w14:paraId="6610221B" w14:textId="77777777" w:rsidR="00E05FA3" w:rsidRPr="000A6EB5" w:rsidRDefault="00E05FA3" w:rsidP="006B73CB">
      <w:pPr>
        <w:spacing w:before="20" w:line="200" w:lineRule="exact"/>
        <w:ind w:left="284"/>
        <w:jc w:val="left"/>
        <w:rPr>
          <w:rFonts w:ascii="Calibri" w:hAnsi="Calibri" w:cs="Arial"/>
          <w:sz w:val="15"/>
          <w:szCs w:val="15"/>
          <w:lang w:val="ru-RU"/>
        </w:rPr>
      </w:pPr>
      <w:r w:rsidRPr="00697251">
        <w:rPr>
          <w:rFonts w:ascii="Calibri" w:hAnsi="Calibri" w:cs="Arial"/>
          <w:bCs/>
          <w:sz w:val="15"/>
          <w:szCs w:val="15"/>
          <w:lang w:val="ru-RU"/>
        </w:rPr>
        <w:t>Для GSM-Розетки Т20:</w:t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r w:rsidR="0014417E"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66#</w:t>
      </w:r>
      <w:r w:rsidR="00975511" w:rsidRPr="00380EB1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Имя</w:t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</w:p>
    <w:p w14:paraId="13F95AA0" w14:textId="77777777" w:rsidR="00EF6F57" w:rsidRPr="000A6EB5" w:rsidRDefault="00EF6F57" w:rsidP="00E914D1">
      <w:pPr>
        <w:spacing w:before="80" w:line="200" w:lineRule="exact"/>
        <w:jc w:val="lef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 xml:space="preserve">После получения команды </w:t>
      </w:r>
      <w:r w:rsidR="004F5252" w:rsidRPr="000A6EB5">
        <w:rPr>
          <w:rFonts w:ascii="Calibri" w:hAnsi="Calibri" w:cs="Arial"/>
          <w:sz w:val="15"/>
          <w:szCs w:val="15"/>
        </w:rPr>
        <w:t>GSM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-Розетка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сформирует ответное сообщение с результатом проверки: </w:t>
      </w:r>
    </w:p>
    <w:p w14:paraId="6016666B" w14:textId="77777777" w:rsidR="00F45D16" w:rsidRPr="00697251" w:rsidRDefault="00F45D16" w:rsidP="00F45D16">
      <w:pPr>
        <w:spacing w:line="200" w:lineRule="exact"/>
        <w:ind w:left="468"/>
        <w:rPr>
          <w:rFonts w:ascii="Calibri" w:hAnsi="Calibri" w:cs="Arial"/>
          <w:i/>
          <w:sz w:val="15"/>
          <w:szCs w:val="15"/>
          <w:lang w:val="ru-RU"/>
        </w:rPr>
      </w:pPr>
      <w:r w:rsidRPr="00697251">
        <w:rPr>
          <w:rFonts w:ascii="Calibri" w:hAnsi="Calibri" w:cs="Arial"/>
          <w:i/>
          <w:sz w:val="15"/>
          <w:szCs w:val="15"/>
          <w:lang w:val="ru-RU"/>
        </w:rPr>
        <w:t>Состояние: ВЫКЛ, **С</w:t>
      </w:r>
    </w:p>
    <w:p w14:paraId="5663FCD9" w14:textId="77777777" w:rsidR="00F45D16" w:rsidRPr="00697251" w:rsidRDefault="00F45D16" w:rsidP="00F45D16">
      <w:pPr>
        <w:spacing w:line="200" w:lineRule="exact"/>
        <w:ind w:left="468"/>
        <w:rPr>
          <w:rFonts w:ascii="Calibri" w:hAnsi="Calibri" w:cs="Arial"/>
          <w:i/>
          <w:sz w:val="15"/>
          <w:szCs w:val="15"/>
          <w:lang w:val="ru-RU"/>
        </w:rPr>
      </w:pPr>
      <w:r w:rsidRPr="00697251">
        <w:rPr>
          <w:rFonts w:ascii="Calibri" w:hAnsi="Calibri" w:cs="Arial"/>
          <w:i/>
          <w:sz w:val="15"/>
          <w:szCs w:val="15"/>
          <w:lang w:val="ru-RU"/>
        </w:rPr>
        <w:t>Контроль Т: ВКЛ</w:t>
      </w:r>
    </w:p>
    <w:p w14:paraId="54E7F2D6" w14:textId="77777777" w:rsidR="00F45D16" w:rsidRPr="00697251" w:rsidRDefault="00F45D16" w:rsidP="00F45D16">
      <w:pPr>
        <w:spacing w:line="200" w:lineRule="exact"/>
        <w:ind w:left="468"/>
        <w:rPr>
          <w:rFonts w:ascii="Calibri" w:hAnsi="Calibri" w:cs="Arial"/>
          <w:i/>
          <w:sz w:val="15"/>
          <w:szCs w:val="15"/>
          <w:lang w:val="ru-RU"/>
        </w:rPr>
      </w:pPr>
      <w:r w:rsidRPr="00697251">
        <w:rPr>
          <w:rFonts w:ascii="Calibri" w:hAnsi="Calibri" w:cs="Arial"/>
          <w:i/>
          <w:sz w:val="15"/>
          <w:szCs w:val="15"/>
          <w:lang w:val="ru-RU"/>
        </w:rPr>
        <w:t>Режим: Нагрев</w:t>
      </w:r>
    </w:p>
    <w:p w14:paraId="615BEC0F" w14:textId="77777777" w:rsidR="002C3DC5" w:rsidRPr="00697251" w:rsidRDefault="00F45D16" w:rsidP="00F45D16">
      <w:pPr>
        <w:spacing w:line="200" w:lineRule="exact"/>
        <w:ind w:left="48" w:firstLine="420"/>
        <w:rPr>
          <w:rFonts w:ascii="Calibri" w:hAnsi="Calibri" w:cs="Arial"/>
          <w:b/>
          <w:i/>
          <w:sz w:val="15"/>
          <w:szCs w:val="15"/>
          <w:lang w:val="ru-RU"/>
        </w:rPr>
      </w:pPr>
      <w:r w:rsidRPr="00697251">
        <w:rPr>
          <w:rFonts w:ascii="Calibri" w:hAnsi="Calibri" w:cs="Arial"/>
          <w:i/>
          <w:sz w:val="15"/>
          <w:szCs w:val="15"/>
          <w:lang w:val="ru-RU"/>
        </w:rPr>
        <w:t>Диапазон: 18-24С</w:t>
      </w:r>
      <w:r w:rsidR="002C3DC5" w:rsidRPr="00697251">
        <w:rPr>
          <w:rFonts w:ascii="Calibri" w:hAnsi="Calibri" w:cs="Arial"/>
          <w:b/>
          <w:i/>
          <w:sz w:val="15"/>
          <w:szCs w:val="15"/>
          <w:lang w:val="ru-RU"/>
        </w:rPr>
        <w:t xml:space="preserve"> </w:t>
      </w:r>
    </w:p>
    <w:p w14:paraId="1E7BE001" w14:textId="77777777" w:rsidR="0014417E" w:rsidRPr="00697251" w:rsidRDefault="00EF6F57" w:rsidP="00E914D1">
      <w:pPr>
        <w:spacing w:before="80" w:line="200" w:lineRule="exact"/>
        <w:jc w:val="left"/>
        <w:rPr>
          <w:rFonts w:ascii="Calibri" w:hAnsi="Calibri" w:cs="Arial"/>
          <w:sz w:val="15"/>
          <w:szCs w:val="15"/>
          <w:lang w:val="ru-RU"/>
        </w:rPr>
      </w:pPr>
      <w:r w:rsidRPr="00697251">
        <w:rPr>
          <w:rFonts w:ascii="Calibri" w:hAnsi="Calibri" w:cs="Arial"/>
          <w:sz w:val="15"/>
          <w:szCs w:val="15"/>
          <w:lang w:val="ru-RU"/>
        </w:rPr>
        <w:t>Проверка параметров режима слежения за температурой</w:t>
      </w:r>
      <w:r w:rsidR="00D96D1D" w:rsidRPr="00697251">
        <w:rPr>
          <w:rFonts w:ascii="Calibri" w:hAnsi="Calibri" w:cs="Arial"/>
          <w:sz w:val="15"/>
          <w:szCs w:val="15"/>
          <w:lang w:val="ru-RU"/>
        </w:rPr>
        <w:t>:</w:t>
      </w:r>
    </w:p>
    <w:p w14:paraId="114D5710" w14:textId="77777777" w:rsidR="0063259E" w:rsidRDefault="0014417E" w:rsidP="0063259E">
      <w:pPr>
        <w:spacing w:line="200" w:lineRule="exact"/>
        <w:ind w:left="284"/>
        <w:jc w:val="left"/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</w:pPr>
      <w:r w:rsidRPr="00697251">
        <w:rPr>
          <w:rFonts w:ascii="Calibri" w:hAnsi="Calibri" w:cs="Arial"/>
          <w:bCs/>
          <w:sz w:val="15"/>
          <w:szCs w:val="15"/>
          <w:lang w:val="ru-RU"/>
        </w:rPr>
        <w:t>Для GSM-Розетки Т4/Т40:</w:t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35#</w:t>
      </w:r>
    </w:p>
    <w:p w14:paraId="5F11CC57" w14:textId="77777777" w:rsidR="0014417E" w:rsidRPr="000A6EB5" w:rsidRDefault="0014417E" w:rsidP="006B73CB">
      <w:pPr>
        <w:spacing w:before="20" w:line="200" w:lineRule="exact"/>
        <w:ind w:left="284"/>
        <w:jc w:val="left"/>
        <w:rPr>
          <w:rFonts w:ascii="Calibri" w:hAnsi="Calibri" w:cs="Arial"/>
          <w:sz w:val="15"/>
          <w:szCs w:val="15"/>
          <w:lang w:val="ru-RU"/>
        </w:rPr>
      </w:pPr>
      <w:r w:rsidRPr="00697251">
        <w:rPr>
          <w:rFonts w:ascii="Calibri" w:hAnsi="Calibri" w:cs="Arial"/>
          <w:bCs/>
          <w:sz w:val="15"/>
          <w:szCs w:val="15"/>
          <w:lang w:val="ru-RU"/>
        </w:rPr>
        <w:t>Для GSM-Розетки Т20:</w:t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68#</w:t>
      </w:r>
      <w:r w:rsidR="00975511" w:rsidRPr="00380EB1">
        <w:rPr>
          <w:rFonts w:ascii="Calibri" w:hAnsi="Calibri" w:cs="Arial"/>
          <w:b/>
          <w:i/>
          <w:sz w:val="15"/>
          <w:szCs w:val="15"/>
          <w:highlight w:val="lightGray"/>
          <w:u w:val="single"/>
          <w:lang w:val="ru-RU"/>
        </w:rPr>
        <w:t>Имя</w:t>
      </w:r>
      <w:r w:rsidRPr="000A6EB5">
        <w:rPr>
          <w:rFonts w:ascii="Calibri" w:hAnsi="Calibri" w:cs="Arial"/>
          <w:b/>
          <w:sz w:val="15"/>
          <w:szCs w:val="15"/>
          <w:highlight w:val="lightGray"/>
          <w:u w:val="single"/>
          <w:lang w:val="ru-RU"/>
        </w:rPr>
        <w:t>#</w:t>
      </w:r>
    </w:p>
    <w:p w14:paraId="26987330" w14:textId="77777777" w:rsidR="0081309A" w:rsidRDefault="0081309A">
      <w:pPr>
        <w:widowControl/>
        <w:jc w:val="lef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br w:type="page"/>
      </w:r>
    </w:p>
    <w:p w14:paraId="48D9030A" w14:textId="4600C528" w:rsidR="00974564" w:rsidRPr="000A6EB5" w:rsidRDefault="00EF6F57" w:rsidP="00E914D1">
      <w:pPr>
        <w:spacing w:before="80" w:line="200" w:lineRule="exact"/>
        <w:jc w:val="lef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lastRenderedPageBreak/>
        <w:t xml:space="preserve">После получения команды </w:t>
      </w:r>
      <w:r w:rsidR="004F5252" w:rsidRPr="000A6EB5">
        <w:rPr>
          <w:rFonts w:ascii="Calibri" w:hAnsi="Calibri" w:cs="Arial"/>
          <w:sz w:val="15"/>
          <w:szCs w:val="15"/>
        </w:rPr>
        <w:t>GSM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-Розетка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сформирует ответное сообщение с результатом проверки</w:t>
      </w:r>
      <w:r w:rsidR="00A916E4">
        <w:rPr>
          <w:rFonts w:ascii="Calibri" w:hAnsi="Calibri" w:cs="Arial"/>
          <w:sz w:val="15"/>
          <w:szCs w:val="15"/>
          <w:lang w:val="ru-RU"/>
        </w:rPr>
        <w:t>:</w:t>
      </w:r>
    </w:p>
    <w:p w14:paraId="485683E1" w14:textId="77777777" w:rsidR="00F45D16" w:rsidRPr="00697251" w:rsidRDefault="00F45D16" w:rsidP="00F45D16">
      <w:pPr>
        <w:spacing w:line="200" w:lineRule="exact"/>
        <w:ind w:left="298" w:firstLineChars="8" w:firstLine="12"/>
        <w:rPr>
          <w:rFonts w:ascii="Calibri" w:hAnsi="Calibri" w:cs="Arial"/>
          <w:i/>
          <w:sz w:val="15"/>
          <w:szCs w:val="15"/>
          <w:lang w:val="ru-RU"/>
        </w:rPr>
      </w:pPr>
      <w:bookmarkStart w:id="142" w:name="_Toc386636869"/>
      <w:bookmarkStart w:id="143" w:name="_Toc287512637"/>
      <w:bookmarkStart w:id="144" w:name="_Toc294093014"/>
      <w:bookmarkStart w:id="145" w:name="_Toc294093078"/>
      <w:bookmarkStart w:id="146" w:name="_Toc294093333"/>
      <w:r w:rsidRPr="00697251">
        <w:rPr>
          <w:rFonts w:ascii="Calibri" w:hAnsi="Calibri" w:cs="Arial"/>
          <w:i/>
          <w:sz w:val="15"/>
          <w:szCs w:val="15"/>
          <w:lang w:val="ru-RU"/>
        </w:rPr>
        <w:t>Состояние: ВЫКЛ, **С</w:t>
      </w:r>
    </w:p>
    <w:p w14:paraId="3A0E2222" w14:textId="77777777" w:rsidR="00F45D16" w:rsidRPr="00697251" w:rsidRDefault="00F45D16" w:rsidP="00F45D16">
      <w:pPr>
        <w:spacing w:line="200" w:lineRule="exact"/>
        <w:ind w:left="298" w:firstLineChars="8" w:firstLine="12"/>
        <w:rPr>
          <w:rFonts w:ascii="Calibri" w:hAnsi="Calibri" w:cs="Arial"/>
          <w:i/>
          <w:sz w:val="15"/>
          <w:szCs w:val="15"/>
          <w:lang w:val="ru-RU"/>
        </w:rPr>
      </w:pPr>
      <w:r w:rsidRPr="00697251">
        <w:rPr>
          <w:rFonts w:ascii="Calibri" w:hAnsi="Calibri" w:cs="Arial"/>
          <w:i/>
          <w:sz w:val="15"/>
          <w:szCs w:val="15"/>
          <w:lang w:val="ru-RU"/>
        </w:rPr>
        <w:t>Оповещение о темп.: ВКЛ</w:t>
      </w:r>
    </w:p>
    <w:p w14:paraId="4B40528F" w14:textId="77777777" w:rsidR="002C3DC5" w:rsidRPr="00697251" w:rsidRDefault="00F45D16" w:rsidP="00F45D16">
      <w:pPr>
        <w:spacing w:line="200" w:lineRule="exact"/>
        <w:ind w:left="298" w:firstLineChars="8" w:firstLine="12"/>
        <w:rPr>
          <w:rFonts w:ascii="Calibri" w:hAnsi="Calibri" w:cs="Arial"/>
          <w:i/>
          <w:sz w:val="15"/>
          <w:szCs w:val="15"/>
          <w:lang w:val="ru-RU"/>
        </w:rPr>
      </w:pPr>
      <w:r w:rsidRPr="00697251">
        <w:rPr>
          <w:rFonts w:ascii="Calibri" w:hAnsi="Calibri" w:cs="Arial"/>
          <w:i/>
          <w:sz w:val="15"/>
          <w:szCs w:val="15"/>
          <w:lang w:val="ru-RU"/>
        </w:rPr>
        <w:t>Диапазон: 20-25С</w:t>
      </w:r>
    </w:p>
    <w:p w14:paraId="270774FF" w14:textId="5DC957AC" w:rsidR="00E65F83" w:rsidRPr="000A6EB5" w:rsidRDefault="00E65F83" w:rsidP="00BF54E9">
      <w:pPr>
        <w:pStyle w:val="2"/>
        <w:spacing w:before="120" w:after="120" w:line="200" w:lineRule="exact"/>
        <w:rPr>
          <w:rFonts w:ascii="Calibri" w:hAnsi="Calibri" w:cs="Arial"/>
          <w:szCs w:val="15"/>
          <w:lang w:val="ru-RU"/>
        </w:rPr>
      </w:pPr>
      <w:bookmarkStart w:id="147" w:name="_Toc534992463"/>
      <w:bookmarkEnd w:id="142"/>
      <w:r w:rsidRPr="00607AB6">
        <w:rPr>
          <w:rFonts w:ascii="Calibri" w:hAnsi="Calibri" w:cs="Arial"/>
          <w:szCs w:val="15"/>
          <w:lang w:val="ru-RU"/>
        </w:rPr>
        <w:t>3.</w:t>
      </w:r>
      <w:r w:rsidR="00577102" w:rsidRPr="00607AB6">
        <w:rPr>
          <w:rFonts w:ascii="Calibri" w:hAnsi="Calibri" w:cs="Arial"/>
          <w:szCs w:val="15"/>
          <w:lang w:val="ru-RU"/>
        </w:rPr>
        <w:t>1</w:t>
      </w:r>
      <w:r w:rsidR="00345342">
        <w:rPr>
          <w:rFonts w:ascii="Calibri" w:hAnsi="Calibri" w:cs="Arial"/>
          <w:szCs w:val="15"/>
          <w:lang w:val="ru-RU"/>
        </w:rPr>
        <w:t>5</w:t>
      </w:r>
      <w:r w:rsidR="00577102" w:rsidRPr="00607AB6">
        <w:rPr>
          <w:rFonts w:ascii="Calibri" w:hAnsi="Calibri" w:cs="Arial"/>
          <w:szCs w:val="15"/>
          <w:lang w:val="ru-RU"/>
        </w:rPr>
        <w:t xml:space="preserve"> </w:t>
      </w:r>
      <w:bookmarkEnd w:id="143"/>
      <w:bookmarkEnd w:id="144"/>
      <w:bookmarkEnd w:id="145"/>
      <w:bookmarkEnd w:id="146"/>
      <w:r w:rsidR="00BF54E9" w:rsidRPr="000A6EB5">
        <w:rPr>
          <w:rFonts w:ascii="Calibri" w:hAnsi="Calibri" w:cs="Arial"/>
          <w:szCs w:val="15"/>
          <w:lang w:val="ru-RU"/>
        </w:rPr>
        <w:t xml:space="preserve">Сброс параметров </w:t>
      </w:r>
      <w:r w:rsidR="00BF54E9" w:rsidRPr="000A6EB5">
        <w:rPr>
          <w:rFonts w:ascii="Calibri" w:hAnsi="Calibri" w:cs="Arial"/>
          <w:szCs w:val="15"/>
        </w:rPr>
        <w:t>GSM</w:t>
      </w:r>
      <w:r w:rsidR="00BF54E9" w:rsidRPr="00607AB6">
        <w:rPr>
          <w:rFonts w:ascii="Calibri" w:hAnsi="Calibri" w:cs="Arial"/>
          <w:szCs w:val="15"/>
          <w:lang w:val="ru-RU"/>
        </w:rPr>
        <w:t>-</w:t>
      </w:r>
      <w:r w:rsidR="00BF54E9" w:rsidRPr="000A6EB5">
        <w:rPr>
          <w:rFonts w:ascii="Calibri" w:hAnsi="Calibri" w:cs="Arial"/>
          <w:szCs w:val="15"/>
          <w:lang w:val="ru-RU"/>
        </w:rPr>
        <w:t>Розетки</w:t>
      </w:r>
      <w:bookmarkEnd w:id="147"/>
    </w:p>
    <w:p w14:paraId="6420354C" w14:textId="77777777" w:rsidR="00E65F83" w:rsidRPr="000A6EB5" w:rsidRDefault="00D55A7B" w:rsidP="0021064A">
      <w:pPr>
        <w:numPr>
          <w:ilvl w:val="1"/>
          <w:numId w:val="5"/>
        </w:numPr>
        <w:tabs>
          <w:tab w:val="left" w:pos="252"/>
        </w:tabs>
        <w:spacing w:line="200" w:lineRule="exact"/>
        <w:ind w:hanging="1468"/>
        <w:rPr>
          <w:rFonts w:ascii="Calibri" w:hAnsi="Calibri" w:cs="Arial"/>
          <w:b/>
          <w:sz w:val="15"/>
          <w:szCs w:val="15"/>
        </w:rPr>
      </w:pPr>
      <w:r w:rsidRPr="000A6EB5">
        <w:rPr>
          <w:rFonts w:ascii="Calibri" w:hAnsi="Calibri" w:cs="Arial"/>
          <w:b/>
          <w:sz w:val="15"/>
          <w:szCs w:val="15"/>
        </w:rPr>
        <w:t>Описание</w:t>
      </w:r>
    </w:p>
    <w:p w14:paraId="42A99C92" w14:textId="77777777" w:rsidR="00E65F83" w:rsidRPr="000A6EB5" w:rsidRDefault="00BF54E9" w:rsidP="0063259E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>Эта функция возвращает все параметры устройства к их начальным значениям, включая номера пользователей, параметры времени и температуры</w:t>
      </w:r>
      <w:r w:rsidR="00E65F83" w:rsidRPr="000A6EB5">
        <w:rPr>
          <w:rFonts w:ascii="Calibri" w:hAnsi="Calibri" w:cs="Arial"/>
          <w:sz w:val="15"/>
          <w:szCs w:val="15"/>
          <w:lang w:val="ru-RU"/>
        </w:rPr>
        <w:t>.</w:t>
      </w:r>
    </w:p>
    <w:p w14:paraId="7FE85F75" w14:textId="77777777" w:rsidR="006048B0" w:rsidRPr="000A6EB5" w:rsidRDefault="002C3DC5" w:rsidP="00D96D1D">
      <w:pPr>
        <w:numPr>
          <w:ilvl w:val="1"/>
          <w:numId w:val="13"/>
        </w:numPr>
        <w:tabs>
          <w:tab w:val="clear" w:pos="780"/>
          <w:tab w:val="num" w:pos="468"/>
        </w:tabs>
        <w:ind w:left="783" w:hanging="777"/>
        <w:rPr>
          <w:rFonts w:ascii="Calibri" w:hAnsi="Calibri" w:cs="Arial"/>
          <w:b/>
          <w:sz w:val="15"/>
          <w:szCs w:val="15"/>
        </w:rPr>
      </w:pPr>
      <w:r w:rsidRPr="000A6EB5">
        <w:rPr>
          <w:rFonts w:ascii="Calibri" w:hAnsi="Calibri" w:cs="Arial"/>
          <w:b/>
          <w:sz w:val="15"/>
          <w:szCs w:val="15"/>
          <w:lang w:val="ru-RU"/>
        </w:rPr>
        <w:t>ВНИМАНИЕ</w:t>
      </w:r>
    </w:p>
    <w:p w14:paraId="10A30437" w14:textId="77777777" w:rsidR="006048B0" w:rsidRPr="000A6EB5" w:rsidRDefault="00BF54E9" w:rsidP="0063259E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 xml:space="preserve">Функцией следует пользоваться с осторожностью, так как она </w:t>
      </w:r>
      <w:r w:rsidR="00001370" w:rsidRPr="000A6EB5">
        <w:rPr>
          <w:rFonts w:ascii="Calibri" w:hAnsi="Calibri" w:cs="Arial"/>
          <w:sz w:val="15"/>
          <w:szCs w:val="15"/>
          <w:lang w:val="ru-RU"/>
        </w:rPr>
        <w:t>сбрасывает к значениям по умолчанию</w:t>
      </w:r>
      <w:r w:rsidRPr="000A6EB5">
        <w:rPr>
          <w:rFonts w:ascii="Calibri" w:hAnsi="Calibri" w:cs="Arial"/>
          <w:sz w:val="15"/>
          <w:szCs w:val="15"/>
          <w:lang w:val="ru-RU"/>
        </w:rPr>
        <w:t xml:space="preserve"> все ранее установленные параметры</w:t>
      </w:r>
      <w:r w:rsidR="00BB12C4" w:rsidRPr="000A6EB5">
        <w:rPr>
          <w:rFonts w:ascii="Calibri" w:hAnsi="Calibri" w:cs="Arial"/>
          <w:sz w:val="15"/>
          <w:szCs w:val="15"/>
          <w:lang w:val="ru-RU"/>
        </w:rPr>
        <w:t>.</w:t>
      </w:r>
    </w:p>
    <w:p w14:paraId="2B0922E6" w14:textId="77777777" w:rsidR="007F29AD" w:rsidRDefault="007F29AD">
      <w:pPr>
        <w:widowControl/>
        <w:jc w:val="left"/>
        <w:rPr>
          <w:rFonts w:ascii="Calibri" w:hAnsi="Calibri" w:cs="Arial"/>
          <w:b/>
          <w:sz w:val="15"/>
          <w:szCs w:val="15"/>
          <w:lang w:val="ru-RU"/>
        </w:rPr>
      </w:pPr>
      <w:r>
        <w:rPr>
          <w:rFonts w:ascii="Calibri" w:hAnsi="Calibri" w:cs="Arial"/>
          <w:b/>
          <w:sz w:val="15"/>
          <w:szCs w:val="15"/>
          <w:lang w:val="ru-RU"/>
        </w:rPr>
        <w:br w:type="page"/>
      </w:r>
    </w:p>
    <w:p w14:paraId="58E57D6F" w14:textId="73D41A7D" w:rsidR="004F5252" w:rsidRPr="000A6EB5" w:rsidRDefault="0063259E" w:rsidP="006B73CB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b/>
          <w:sz w:val="15"/>
          <w:szCs w:val="15"/>
          <w:lang w:val="ru-RU"/>
        </w:rPr>
        <w:lastRenderedPageBreak/>
        <w:t xml:space="preserve">Вариант </w:t>
      </w:r>
      <w:r w:rsidR="006048B0" w:rsidRPr="000A6EB5">
        <w:rPr>
          <w:rFonts w:ascii="Calibri" w:hAnsi="Calibri" w:cs="Arial"/>
          <w:b/>
          <w:sz w:val="15"/>
          <w:szCs w:val="15"/>
          <w:lang w:val="ru-RU"/>
        </w:rPr>
        <w:t>1:</w:t>
      </w:r>
      <w:r w:rsidRPr="0063259E">
        <w:rPr>
          <w:rFonts w:ascii="Calibri" w:hAnsi="Calibri" w:cs="Arial"/>
          <w:sz w:val="15"/>
          <w:szCs w:val="15"/>
          <w:lang w:val="ru-RU"/>
        </w:rPr>
        <w:t xml:space="preserve"> н</w:t>
      </w:r>
      <w:r w:rsidR="00BF54E9" w:rsidRPr="000A6EB5">
        <w:rPr>
          <w:rFonts w:ascii="Calibri" w:hAnsi="Calibri" w:cs="Arial"/>
          <w:bCs/>
          <w:sz w:val="15"/>
          <w:szCs w:val="15"/>
          <w:lang w:val="ru-RU"/>
        </w:rPr>
        <w:t xml:space="preserve">ажать и удерживать в течение </w:t>
      </w:r>
      <w:r w:rsidR="004F5252" w:rsidRPr="000A6EB5">
        <w:rPr>
          <w:rFonts w:ascii="Calibri" w:hAnsi="Calibri" w:cs="Arial"/>
          <w:bCs/>
          <w:sz w:val="15"/>
          <w:szCs w:val="15"/>
          <w:lang w:val="ru-RU"/>
        </w:rPr>
        <w:t>15</w:t>
      </w:r>
      <w:r w:rsidR="00BF54E9" w:rsidRPr="000A6EB5">
        <w:rPr>
          <w:rFonts w:ascii="Calibri" w:hAnsi="Calibri" w:cs="Arial"/>
          <w:bCs/>
          <w:sz w:val="15"/>
          <w:szCs w:val="15"/>
          <w:lang w:val="ru-RU"/>
        </w:rPr>
        <w:t xml:space="preserve"> секунд клавишу</w:t>
      </w:r>
      <w:r w:rsidR="006048B0" w:rsidRPr="000A6EB5">
        <w:rPr>
          <w:rFonts w:ascii="Calibri" w:hAnsi="Calibri" w:cs="Arial"/>
          <w:bCs/>
          <w:sz w:val="15"/>
          <w:szCs w:val="15"/>
          <w:lang w:val="ru-RU"/>
        </w:rPr>
        <w:t xml:space="preserve"> </w:t>
      </w:r>
      <w:r w:rsidR="006048B0" w:rsidRPr="000A6EB5">
        <w:rPr>
          <w:rFonts w:ascii="Calibri" w:hAnsi="Calibri" w:cs="Arial"/>
          <w:b/>
          <w:sz w:val="15"/>
          <w:szCs w:val="15"/>
        </w:rPr>
        <w:t>M</w:t>
      </w:r>
      <w:r w:rsidR="006048B0" w:rsidRPr="000A6EB5">
        <w:rPr>
          <w:rFonts w:ascii="Calibri" w:hAnsi="Calibri" w:cs="Arial"/>
          <w:sz w:val="15"/>
          <w:szCs w:val="15"/>
          <w:lang w:val="ru-RU"/>
        </w:rPr>
        <w:t>.</w:t>
      </w:r>
      <w:r>
        <w:rPr>
          <w:rFonts w:ascii="Calibri" w:hAnsi="Calibri" w:cs="Arial"/>
          <w:sz w:val="15"/>
          <w:szCs w:val="15"/>
          <w:lang w:val="ru-RU"/>
        </w:rPr>
        <w:t xml:space="preserve"> 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 xml:space="preserve">Необходимо удерживать клавишу до появления </w:t>
      </w:r>
      <w:r>
        <w:rPr>
          <w:rFonts w:ascii="Calibri" w:hAnsi="Calibri" w:cs="Arial"/>
          <w:sz w:val="15"/>
          <w:szCs w:val="15"/>
          <w:lang w:val="ru-RU"/>
        </w:rPr>
        <w:t xml:space="preserve">продолжительного </w:t>
      </w:r>
      <w:r w:rsidR="004F5252" w:rsidRPr="000A6EB5">
        <w:rPr>
          <w:rFonts w:ascii="Calibri" w:hAnsi="Calibri" w:cs="Arial"/>
          <w:sz w:val="15"/>
          <w:szCs w:val="15"/>
          <w:lang w:val="ru-RU"/>
        </w:rPr>
        <w:t>звукового сигнала.</w:t>
      </w:r>
    </w:p>
    <w:p w14:paraId="7709E1CA" w14:textId="77777777" w:rsidR="004F5252" w:rsidRPr="00697251" w:rsidRDefault="004F5252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1535C9">
        <w:rPr>
          <w:rFonts w:ascii="Wingdings" w:hAnsi="Wingdings" w:cs="Arial"/>
          <w:szCs w:val="21"/>
          <w:lang w:val="ru-RU"/>
        </w:rPr>
        <w:sym w:font="Wingdings" w:char="F043"/>
      </w:r>
      <w:r w:rsidR="0063259E">
        <w:rPr>
          <w:rFonts w:ascii="Wingdings" w:hAnsi="Wingdings" w:cs="Arial"/>
          <w:szCs w:val="21"/>
          <w:lang w:val="ru-RU"/>
        </w:rPr>
        <w:t></w:t>
      </w:r>
      <w:r w:rsidRPr="00697251">
        <w:rPr>
          <w:rFonts w:ascii="Calibri" w:hAnsi="Calibri" w:cs="Arial"/>
          <w:sz w:val="15"/>
          <w:szCs w:val="15"/>
          <w:lang w:val="ru-RU"/>
        </w:rPr>
        <w:t>Успешный СМС ответ</w:t>
      </w:r>
      <w:r w:rsidR="001535C9">
        <w:rPr>
          <w:rFonts w:ascii="Calibri" w:hAnsi="Calibri" w:cs="Arial"/>
          <w:sz w:val="15"/>
          <w:szCs w:val="15"/>
          <w:lang w:val="ru-RU"/>
        </w:rPr>
        <w:t>:</w:t>
      </w:r>
    </w:p>
    <w:p w14:paraId="5127F3C0" w14:textId="77777777" w:rsidR="004F5252" w:rsidRPr="001535C9" w:rsidRDefault="004F5252" w:rsidP="0063259E">
      <w:pPr>
        <w:spacing w:line="200" w:lineRule="exact"/>
        <w:ind w:left="426"/>
        <w:rPr>
          <w:rFonts w:ascii="Calibri" w:hAnsi="Calibri" w:cs="Arial"/>
          <w:i/>
          <w:sz w:val="15"/>
          <w:szCs w:val="15"/>
          <w:lang w:val="ru-RU"/>
        </w:rPr>
      </w:pPr>
      <w:r w:rsidRPr="001535C9">
        <w:rPr>
          <w:rFonts w:ascii="Calibri" w:hAnsi="Calibri" w:cs="Arial"/>
          <w:bCs/>
          <w:i/>
          <w:sz w:val="15"/>
          <w:szCs w:val="15"/>
          <w:lang w:val="ru-RU"/>
        </w:rPr>
        <w:t>Сброс к заводским настройкам успешно выполнен.</w:t>
      </w:r>
    </w:p>
    <w:p w14:paraId="04BEDFD9" w14:textId="77777777" w:rsidR="006048B0" w:rsidRPr="000A6EB5" w:rsidRDefault="0063259E" w:rsidP="006B73CB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b/>
          <w:sz w:val="15"/>
          <w:szCs w:val="15"/>
          <w:lang w:val="ru-RU"/>
        </w:rPr>
        <w:t xml:space="preserve">Вариант </w:t>
      </w:r>
      <w:r w:rsidR="00BB12C4" w:rsidRPr="000A6EB5">
        <w:rPr>
          <w:rFonts w:ascii="Calibri" w:hAnsi="Calibri" w:cs="Arial"/>
          <w:b/>
          <w:sz w:val="15"/>
          <w:szCs w:val="15"/>
          <w:lang w:val="ru-RU"/>
        </w:rPr>
        <w:t xml:space="preserve">2: </w:t>
      </w:r>
      <w:r>
        <w:rPr>
          <w:rFonts w:ascii="Calibri" w:hAnsi="Calibri" w:cs="Arial"/>
          <w:sz w:val="15"/>
          <w:szCs w:val="15"/>
          <w:lang w:val="ru-RU"/>
        </w:rPr>
        <w:t>о</w:t>
      </w:r>
      <w:r w:rsidR="00BF54E9" w:rsidRPr="000A6EB5">
        <w:rPr>
          <w:rFonts w:ascii="Calibri" w:hAnsi="Calibri" w:cs="Arial"/>
          <w:sz w:val="15"/>
          <w:szCs w:val="15"/>
          <w:lang w:val="ru-RU"/>
        </w:rPr>
        <w:t xml:space="preserve">тправить с </w:t>
      </w:r>
      <w:r w:rsidR="00BF54E9" w:rsidRPr="000A6EB5">
        <w:rPr>
          <w:rFonts w:ascii="Calibri" w:hAnsi="Calibri" w:cs="Arial"/>
          <w:b/>
          <w:sz w:val="15"/>
          <w:szCs w:val="15"/>
          <w:lang w:val="ru-RU"/>
        </w:rPr>
        <w:t>Главного</w:t>
      </w:r>
      <w:r w:rsidR="00BF54E9" w:rsidRPr="000A6EB5">
        <w:rPr>
          <w:rFonts w:ascii="Calibri" w:hAnsi="Calibri" w:cs="Arial"/>
          <w:sz w:val="15"/>
          <w:szCs w:val="15"/>
          <w:lang w:val="ru-RU"/>
        </w:rPr>
        <w:t xml:space="preserve"> номера следующую СМС команду</w:t>
      </w:r>
      <w:r w:rsidR="00BB12C4" w:rsidRPr="000A6EB5">
        <w:rPr>
          <w:rFonts w:ascii="Calibri" w:hAnsi="Calibri" w:cs="Arial"/>
          <w:sz w:val="15"/>
          <w:szCs w:val="15"/>
          <w:lang w:val="ru-RU"/>
        </w:rPr>
        <w:t>:</w:t>
      </w:r>
    </w:p>
    <w:p w14:paraId="299E4C2B" w14:textId="77777777" w:rsidR="006048B0" w:rsidRPr="000A6EB5" w:rsidRDefault="00FF5876" w:rsidP="0063259E">
      <w:pPr>
        <w:spacing w:line="200" w:lineRule="exact"/>
        <w:ind w:left="284"/>
        <w:rPr>
          <w:rFonts w:ascii="Calibri" w:hAnsi="Calibri" w:cs="Arial"/>
          <w:b/>
          <w:sz w:val="15"/>
          <w:szCs w:val="15"/>
          <w:lang w:val="ru-RU"/>
        </w:rPr>
      </w:pPr>
      <w:r w:rsidRPr="00F36691">
        <w:rPr>
          <w:rFonts w:ascii="Calibri" w:hAnsi="Calibri" w:cs="Arial"/>
          <w:bCs/>
          <w:sz w:val="15"/>
          <w:szCs w:val="15"/>
          <w:lang w:val="ru-RU"/>
        </w:rPr>
        <w:t>Только д</w:t>
      </w:r>
      <w:r w:rsidR="0014417E" w:rsidRPr="00F36691">
        <w:rPr>
          <w:rFonts w:ascii="Calibri" w:hAnsi="Calibri" w:cs="Arial"/>
          <w:bCs/>
          <w:sz w:val="15"/>
          <w:szCs w:val="15"/>
          <w:lang w:val="ru-RU"/>
        </w:rPr>
        <w:t>ля GSM-Розетки Т4/Т40:</w:t>
      </w:r>
      <w:r w:rsidR="0014417E"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="0014417E" w:rsidRPr="000A6EB5">
        <w:rPr>
          <w:rFonts w:ascii="Calibri" w:hAnsi="Calibri" w:cs="Arial"/>
          <w:b/>
          <w:bCs/>
          <w:sz w:val="15"/>
          <w:szCs w:val="15"/>
          <w:lang w:val="ru-RU"/>
        </w:rPr>
        <w:tab/>
      </w:r>
      <w:r w:rsidR="00F978C5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0</w:t>
      </w:r>
      <w:r w:rsidR="004A5223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8#</w:t>
      </w:r>
      <w:r w:rsidR="004211D4" w:rsidRPr="00380EB1">
        <w:rPr>
          <w:rFonts w:ascii="Calibri" w:hAnsi="Calibri" w:cs="Arial"/>
          <w:b/>
          <w:bCs/>
          <w:i/>
          <w:sz w:val="15"/>
          <w:szCs w:val="15"/>
          <w:highlight w:val="lightGray"/>
          <w:u w:val="single"/>
          <w:lang w:val="ru-RU"/>
        </w:rPr>
        <w:t>П</w:t>
      </w:r>
      <w:r w:rsidR="00BF54E9" w:rsidRPr="00380EB1">
        <w:rPr>
          <w:rFonts w:ascii="Calibri" w:hAnsi="Calibri" w:cs="Arial"/>
          <w:b/>
          <w:bCs/>
          <w:i/>
          <w:sz w:val="15"/>
          <w:szCs w:val="15"/>
          <w:highlight w:val="lightGray"/>
          <w:u w:val="single"/>
          <w:lang w:val="ru-RU"/>
        </w:rPr>
        <w:t>ароль</w:t>
      </w:r>
      <w:r w:rsidR="00F617D6" w:rsidRPr="000A6EB5">
        <w:rPr>
          <w:rFonts w:ascii="Calibri" w:hAnsi="Calibri" w:cs="Arial"/>
          <w:b/>
          <w:bCs/>
          <w:sz w:val="15"/>
          <w:szCs w:val="15"/>
          <w:highlight w:val="lightGray"/>
          <w:u w:val="single"/>
          <w:lang w:val="ru-RU"/>
        </w:rPr>
        <w:t>#</w:t>
      </w:r>
    </w:p>
    <w:p w14:paraId="38DCDA46" w14:textId="77777777" w:rsidR="006048B0" w:rsidRPr="00F36691" w:rsidRDefault="00DC7BAC" w:rsidP="00A916E4">
      <w:pPr>
        <w:spacing w:before="80" w:line="200" w:lineRule="exact"/>
        <w:rPr>
          <w:rFonts w:ascii="Calibri" w:hAnsi="Calibri" w:cs="Arial"/>
          <w:sz w:val="15"/>
          <w:szCs w:val="15"/>
          <w:lang w:val="ru-RU"/>
        </w:rPr>
      </w:pPr>
      <w:r w:rsidRPr="001535C9">
        <w:rPr>
          <w:rFonts w:ascii="Wingdings" w:hAnsi="Wingdings" w:cs="Arial"/>
          <w:szCs w:val="21"/>
          <w:lang w:val="ru-RU"/>
        </w:rPr>
        <w:sym w:font="Wingdings" w:char="F043"/>
      </w:r>
      <w:r w:rsidR="0063259E">
        <w:rPr>
          <w:rFonts w:ascii="Wingdings" w:hAnsi="Wingdings" w:cs="Arial"/>
          <w:szCs w:val="21"/>
          <w:lang w:val="ru-RU"/>
        </w:rPr>
        <w:t></w:t>
      </w:r>
      <w:r w:rsidR="00F23C2B" w:rsidRPr="00F36691">
        <w:rPr>
          <w:rFonts w:ascii="Calibri" w:hAnsi="Calibri" w:cs="Arial"/>
          <w:sz w:val="15"/>
          <w:szCs w:val="15"/>
          <w:lang w:val="ru-RU"/>
        </w:rPr>
        <w:t>Успешный СМС ответ</w:t>
      </w:r>
      <w:r w:rsidR="001535C9">
        <w:rPr>
          <w:rFonts w:ascii="Calibri" w:hAnsi="Calibri" w:cs="Arial"/>
          <w:sz w:val="15"/>
          <w:szCs w:val="15"/>
          <w:lang w:val="ru-RU"/>
        </w:rPr>
        <w:t>:</w:t>
      </w:r>
    </w:p>
    <w:p w14:paraId="0BAE824E" w14:textId="77777777" w:rsidR="00A20962" w:rsidRPr="001535C9" w:rsidRDefault="00F978C5" w:rsidP="0063259E">
      <w:pPr>
        <w:spacing w:line="200" w:lineRule="exact"/>
        <w:ind w:left="426"/>
        <w:rPr>
          <w:rFonts w:ascii="Calibri" w:hAnsi="Calibri" w:cs="Arial"/>
          <w:bCs/>
          <w:i/>
          <w:sz w:val="15"/>
          <w:szCs w:val="15"/>
          <w:lang w:val="ru-RU"/>
        </w:rPr>
      </w:pPr>
      <w:r w:rsidRPr="001535C9">
        <w:rPr>
          <w:rFonts w:ascii="Calibri" w:hAnsi="Calibri" w:cs="Arial"/>
          <w:bCs/>
          <w:i/>
          <w:sz w:val="15"/>
          <w:szCs w:val="15"/>
          <w:lang w:val="ru-RU"/>
        </w:rPr>
        <w:t>Сброс к заводским настройкам успешно выполнен.</w:t>
      </w:r>
    </w:p>
    <w:p w14:paraId="40C999C4" w14:textId="77777777" w:rsidR="00A20962" w:rsidRDefault="00A20962">
      <w:pPr>
        <w:widowControl/>
        <w:jc w:val="left"/>
        <w:rPr>
          <w:rFonts w:ascii="Calibri" w:hAnsi="Calibri" w:cs="Arial"/>
          <w:bCs/>
          <w:sz w:val="15"/>
          <w:szCs w:val="15"/>
          <w:lang w:val="ru-RU"/>
        </w:rPr>
      </w:pPr>
      <w:r>
        <w:rPr>
          <w:rFonts w:ascii="Calibri" w:hAnsi="Calibri" w:cs="Arial"/>
          <w:bCs/>
          <w:sz w:val="15"/>
          <w:szCs w:val="15"/>
          <w:lang w:val="ru-RU"/>
        </w:rPr>
        <w:br w:type="page"/>
      </w:r>
    </w:p>
    <w:p w14:paraId="111CCD39" w14:textId="77777777" w:rsidR="003254A4" w:rsidRPr="000A6EB5" w:rsidRDefault="00B2346C" w:rsidP="00A20962">
      <w:pPr>
        <w:pStyle w:val="1"/>
        <w:spacing w:after="80"/>
        <w:rPr>
          <w:rFonts w:ascii="Calibri" w:hAnsi="Calibri"/>
          <w:kern w:val="2"/>
          <w:szCs w:val="15"/>
          <w:lang w:val="ru-RU"/>
        </w:rPr>
      </w:pPr>
      <w:bookmarkStart w:id="148" w:name="_Toc193859576"/>
      <w:bookmarkStart w:id="149" w:name="_Toc287512640"/>
      <w:bookmarkStart w:id="150" w:name="_Toc294093017"/>
      <w:bookmarkStart w:id="151" w:name="_Toc294093081"/>
      <w:bookmarkStart w:id="152" w:name="_Toc294093336"/>
      <w:bookmarkStart w:id="153" w:name="_Toc534992464"/>
      <w:r w:rsidRPr="000A6EB5">
        <w:rPr>
          <w:rFonts w:ascii="Calibri" w:hAnsi="Calibri"/>
          <w:kern w:val="2"/>
          <w:szCs w:val="15"/>
          <w:lang w:val="ru-RU"/>
        </w:rPr>
        <w:lastRenderedPageBreak/>
        <w:t>Глава</w:t>
      </w:r>
      <w:r w:rsidR="00BB12C4" w:rsidRPr="000A6EB5">
        <w:rPr>
          <w:rFonts w:ascii="Calibri" w:hAnsi="Calibri"/>
          <w:kern w:val="2"/>
          <w:szCs w:val="15"/>
          <w:lang w:val="ru-RU"/>
        </w:rPr>
        <w:t xml:space="preserve"> </w:t>
      </w:r>
      <w:r w:rsidR="00F36691">
        <w:rPr>
          <w:rFonts w:ascii="Calibri" w:hAnsi="Calibri"/>
          <w:kern w:val="2"/>
          <w:szCs w:val="15"/>
          <w:lang w:val="ru-RU"/>
        </w:rPr>
        <w:t>4</w:t>
      </w:r>
      <w:r w:rsidR="00A64484" w:rsidRPr="000A6EB5">
        <w:rPr>
          <w:rFonts w:ascii="Calibri" w:hAnsi="Calibri"/>
          <w:kern w:val="2"/>
          <w:szCs w:val="15"/>
          <w:lang w:val="ru-RU"/>
        </w:rPr>
        <w:t>.</w:t>
      </w:r>
      <w:r w:rsidR="00BB12C4" w:rsidRPr="000A6EB5">
        <w:rPr>
          <w:rFonts w:ascii="Calibri" w:hAnsi="Calibri"/>
          <w:kern w:val="2"/>
          <w:szCs w:val="15"/>
          <w:lang w:val="ru-RU"/>
        </w:rPr>
        <w:t xml:space="preserve"> </w:t>
      </w:r>
      <w:r w:rsidRPr="000A6EB5">
        <w:rPr>
          <w:rFonts w:ascii="Calibri" w:hAnsi="Calibri"/>
          <w:kern w:val="2"/>
          <w:szCs w:val="15"/>
          <w:lang w:val="ru-RU"/>
        </w:rPr>
        <w:t>Технические характеристики</w:t>
      </w:r>
      <w:bookmarkEnd w:id="148"/>
      <w:bookmarkEnd w:id="149"/>
      <w:bookmarkEnd w:id="150"/>
      <w:bookmarkEnd w:id="151"/>
      <w:bookmarkEnd w:id="152"/>
      <w:bookmarkEnd w:id="153"/>
    </w:p>
    <w:p w14:paraId="18F9AF18" w14:textId="77777777" w:rsidR="00E320DB" w:rsidRPr="007C76D2" w:rsidRDefault="00E320DB" w:rsidP="00F36691">
      <w:pPr>
        <w:tabs>
          <w:tab w:val="right" w:leader="dot" w:pos="5896"/>
        </w:tabs>
        <w:spacing w:line="220" w:lineRule="exact"/>
        <w:rPr>
          <w:rFonts w:asciiTheme="minorHAnsi" w:hAnsiTheme="minorHAnsi" w:cs="Arial"/>
          <w:kern w:val="0"/>
          <w:sz w:val="15"/>
          <w:szCs w:val="15"/>
          <w:lang w:val="ru-RU"/>
        </w:rPr>
      </w:pP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Параметры входного питания:</w:t>
      </w:r>
      <w:r w:rsidR="00F36691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ab/>
      </w: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 xml:space="preserve">220В переменного тока, </w:t>
      </w:r>
      <w:r w:rsidR="007911F6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5</w:t>
      </w: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0Гц</w:t>
      </w:r>
    </w:p>
    <w:p w14:paraId="3DBEE5B7" w14:textId="77777777" w:rsidR="00E320DB" w:rsidRPr="007C76D2" w:rsidRDefault="00E320DB" w:rsidP="00F36691">
      <w:pPr>
        <w:tabs>
          <w:tab w:val="right" w:leader="dot" w:pos="5896"/>
        </w:tabs>
        <w:spacing w:line="220" w:lineRule="exact"/>
        <w:rPr>
          <w:rFonts w:asciiTheme="minorHAnsi" w:hAnsiTheme="minorHAnsi" w:cs="Arial"/>
          <w:kern w:val="0"/>
          <w:sz w:val="15"/>
          <w:szCs w:val="15"/>
          <w:lang w:val="ru-RU"/>
        </w:rPr>
      </w:pP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Параметры выхода</w:t>
      </w:r>
      <w:r w:rsidR="00F36691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:</w:t>
      </w:r>
      <w:r w:rsidR="00F36691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ab/>
      </w:r>
      <w:r w:rsidR="007911F6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220В переменного тока, 5</w:t>
      </w: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0Гц</w:t>
      </w:r>
    </w:p>
    <w:p w14:paraId="5F7F6795" w14:textId="77777777" w:rsidR="00E320DB" w:rsidRPr="007C76D2" w:rsidRDefault="00E320DB" w:rsidP="00F36691">
      <w:pPr>
        <w:tabs>
          <w:tab w:val="right" w:leader="dot" w:pos="5896"/>
        </w:tabs>
        <w:spacing w:line="220" w:lineRule="exact"/>
        <w:rPr>
          <w:rFonts w:asciiTheme="minorHAnsi" w:hAnsiTheme="minorHAnsi" w:cs="Arial"/>
          <w:kern w:val="0"/>
          <w:sz w:val="15"/>
          <w:szCs w:val="15"/>
          <w:lang w:val="ru-RU"/>
        </w:rPr>
      </w:pP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Допустимый ток нагрузки</w:t>
      </w:r>
      <w:r w:rsidR="00F36691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:</w:t>
      </w:r>
      <w:r w:rsidR="00F36691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ab/>
      </w: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 xml:space="preserve">16 </w:t>
      </w:r>
      <w:r w:rsidRPr="007C76D2">
        <w:rPr>
          <w:rFonts w:asciiTheme="minorHAnsi" w:hAnsiTheme="minorHAnsi" w:cs="Arial"/>
          <w:kern w:val="0"/>
          <w:sz w:val="15"/>
          <w:szCs w:val="15"/>
        </w:rPr>
        <w:t>A</w:t>
      </w:r>
    </w:p>
    <w:p w14:paraId="35B5B19F" w14:textId="36A4CB62" w:rsidR="00E320DB" w:rsidRPr="007C76D2" w:rsidRDefault="00E320DB" w:rsidP="00F36691">
      <w:pPr>
        <w:tabs>
          <w:tab w:val="right" w:leader="dot" w:pos="5896"/>
        </w:tabs>
        <w:spacing w:line="220" w:lineRule="exact"/>
        <w:rPr>
          <w:rFonts w:asciiTheme="minorHAnsi" w:hAnsiTheme="minorHAnsi" w:cs="Cambria Math"/>
          <w:kern w:val="0"/>
          <w:sz w:val="15"/>
          <w:szCs w:val="15"/>
          <w:lang w:val="ru-RU"/>
        </w:rPr>
      </w:pP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Температура эксплуатации:</w:t>
      </w:r>
      <w:r w:rsidR="00F36691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ab/>
      </w:r>
      <w:r w:rsidR="007C76D2">
        <w:rPr>
          <w:rFonts w:asciiTheme="minorHAnsi" w:hAnsiTheme="minorHAnsi" w:cs="Arial"/>
          <w:kern w:val="0"/>
          <w:sz w:val="15"/>
          <w:szCs w:val="15"/>
          <w:lang w:val="ru-RU"/>
        </w:rPr>
        <w:t>от</w:t>
      </w:r>
      <w:r w:rsidR="007C76D2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 xml:space="preserve"> </w:t>
      </w:r>
      <w:r w:rsidR="001E5285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 xml:space="preserve">- </w:t>
      </w:r>
      <w:r w:rsidR="007F29AD">
        <w:rPr>
          <w:rFonts w:asciiTheme="minorHAnsi" w:hAnsiTheme="minorHAnsi" w:cs="Arial"/>
          <w:kern w:val="0"/>
          <w:sz w:val="15"/>
          <w:szCs w:val="15"/>
          <w:lang w:val="ru-RU"/>
        </w:rPr>
        <w:t>2</w:t>
      </w: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0</w:t>
      </w:r>
      <w:r w:rsidRPr="007C76D2">
        <w:rPr>
          <w:rFonts w:ascii="Cambria Math" w:hAnsi="Cambria Math" w:cs="Cambria Math"/>
          <w:kern w:val="0"/>
          <w:sz w:val="15"/>
          <w:szCs w:val="15"/>
          <w:lang w:val="ru-RU"/>
        </w:rPr>
        <w:t>℃</w:t>
      </w:r>
      <w:r w:rsidR="007C76D2">
        <w:rPr>
          <w:rFonts w:ascii="Cambria Math" w:hAnsi="Cambria Math" w:cs="Cambria Math"/>
          <w:kern w:val="0"/>
          <w:sz w:val="15"/>
          <w:szCs w:val="15"/>
          <w:lang w:val="ru-RU"/>
        </w:rPr>
        <w:t xml:space="preserve"> до </w:t>
      </w: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+50</w:t>
      </w:r>
      <w:r w:rsidRPr="007C76D2">
        <w:rPr>
          <w:rFonts w:ascii="Cambria Math" w:hAnsi="Cambria Math" w:cs="Cambria Math"/>
          <w:kern w:val="0"/>
          <w:sz w:val="15"/>
          <w:szCs w:val="15"/>
          <w:lang w:val="ru-RU"/>
        </w:rPr>
        <w:t>℃</w:t>
      </w:r>
    </w:p>
    <w:p w14:paraId="166BE938" w14:textId="4E4FC560" w:rsidR="00E320DB" w:rsidRPr="007C76D2" w:rsidRDefault="00E320DB" w:rsidP="00F36691">
      <w:pPr>
        <w:tabs>
          <w:tab w:val="right" w:leader="dot" w:pos="5896"/>
        </w:tabs>
        <w:spacing w:line="220" w:lineRule="exact"/>
        <w:rPr>
          <w:rFonts w:asciiTheme="minorHAnsi" w:hAnsiTheme="minorHAnsi" w:cs="Cambria Math"/>
          <w:kern w:val="0"/>
          <w:sz w:val="15"/>
          <w:szCs w:val="15"/>
          <w:lang w:val="ru-RU"/>
        </w:rPr>
      </w:pP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Температура хранения:</w:t>
      </w:r>
      <w:r w:rsidR="00F36691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ab/>
      </w:r>
      <w:r w:rsidR="007C76D2">
        <w:rPr>
          <w:rFonts w:asciiTheme="minorHAnsi" w:hAnsiTheme="minorHAnsi" w:cs="Arial"/>
          <w:kern w:val="0"/>
          <w:sz w:val="15"/>
          <w:szCs w:val="15"/>
          <w:lang w:val="ru-RU"/>
        </w:rPr>
        <w:t>от</w:t>
      </w:r>
      <w:r w:rsidR="007C76D2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 xml:space="preserve"> </w:t>
      </w:r>
      <w:r w:rsidR="00F36691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 xml:space="preserve">- </w:t>
      </w:r>
      <w:r w:rsidR="007B7CEE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2</w:t>
      </w: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0</w:t>
      </w:r>
      <w:r w:rsidRPr="007C76D2">
        <w:rPr>
          <w:rFonts w:ascii="Cambria Math" w:hAnsi="Cambria Math" w:cs="Cambria Math"/>
          <w:kern w:val="0"/>
          <w:sz w:val="15"/>
          <w:szCs w:val="15"/>
          <w:lang w:val="ru-RU"/>
        </w:rPr>
        <w:t>℃</w:t>
      </w:r>
      <w:r w:rsidR="007C76D2">
        <w:rPr>
          <w:rFonts w:ascii="Cambria Math" w:hAnsi="Cambria Math" w:cs="Cambria Math"/>
          <w:kern w:val="0"/>
          <w:sz w:val="15"/>
          <w:szCs w:val="15"/>
          <w:lang w:val="ru-RU"/>
        </w:rPr>
        <w:t xml:space="preserve"> до </w:t>
      </w: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+60</w:t>
      </w:r>
      <w:r w:rsidRPr="007C76D2">
        <w:rPr>
          <w:rFonts w:ascii="Cambria Math" w:hAnsi="Cambria Math" w:cs="Cambria Math"/>
          <w:kern w:val="0"/>
          <w:sz w:val="15"/>
          <w:szCs w:val="15"/>
          <w:lang w:val="ru-RU"/>
        </w:rPr>
        <w:t>℃</w:t>
      </w:r>
    </w:p>
    <w:p w14:paraId="44DED59F" w14:textId="77777777" w:rsidR="00E320DB" w:rsidRPr="007C76D2" w:rsidRDefault="00E320DB" w:rsidP="00F36691">
      <w:pPr>
        <w:tabs>
          <w:tab w:val="right" w:leader="dot" w:pos="5896"/>
        </w:tabs>
        <w:spacing w:line="220" w:lineRule="exact"/>
        <w:rPr>
          <w:rFonts w:asciiTheme="minorHAnsi" w:hAnsiTheme="minorHAnsi" w:cs="Arial"/>
          <w:kern w:val="0"/>
          <w:sz w:val="15"/>
          <w:szCs w:val="15"/>
          <w:lang w:val="ru-RU"/>
        </w:rPr>
      </w:pP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Относительная влажность:</w:t>
      </w:r>
      <w:r w:rsidR="00F36691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ab/>
      </w: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10-90%</w:t>
      </w: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，</w:t>
      </w: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без конденсации</w:t>
      </w:r>
    </w:p>
    <w:p w14:paraId="33B60B28" w14:textId="77777777" w:rsidR="00E320DB" w:rsidRPr="007C76D2" w:rsidRDefault="00E320DB" w:rsidP="00F36691">
      <w:pPr>
        <w:tabs>
          <w:tab w:val="right" w:leader="dot" w:pos="5896"/>
        </w:tabs>
        <w:spacing w:line="220" w:lineRule="exact"/>
        <w:rPr>
          <w:rFonts w:asciiTheme="minorHAnsi" w:hAnsiTheme="minorHAnsi" w:cs="Arial"/>
          <w:kern w:val="0"/>
          <w:sz w:val="15"/>
          <w:szCs w:val="15"/>
          <w:lang w:val="ru-RU"/>
        </w:rPr>
      </w:pP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Протоколы связи:</w:t>
      </w:r>
      <w:r w:rsidR="00F36691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ab/>
      </w:r>
      <w:r w:rsidRPr="007C76D2">
        <w:rPr>
          <w:rFonts w:asciiTheme="minorHAnsi" w:hAnsiTheme="minorHAnsi" w:cs="Arial"/>
          <w:kern w:val="0"/>
          <w:sz w:val="15"/>
          <w:szCs w:val="15"/>
        </w:rPr>
        <w:t>GSM</w:t>
      </w: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 xml:space="preserve"> </w:t>
      </w:r>
      <w:r w:rsidRPr="007C76D2">
        <w:rPr>
          <w:rFonts w:asciiTheme="minorHAnsi" w:hAnsiTheme="minorHAnsi" w:cs="Arial"/>
          <w:kern w:val="0"/>
          <w:sz w:val="15"/>
          <w:szCs w:val="15"/>
        </w:rPr>
        <w:t>PHASE</w:t>
      </w: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 xml:space="preserve"> 2/2+ (включая передачу данных)</w:t>
      </w:r>
    </w:p>
    <w:p w14:paraId="69D6C190" w14:textId="77777777" w:rsidR="00C35A2D" w:rsidRPr="007C76D2" w:rsidRDefault="001B428F" w:rsidP="00F36691">
      <w:pPr>
        <w:tabs>
          <w:tab w:val="right" w:leader="dot" w:pos="5896"/>
        </w:tabs>
        <w:spacing w:line="220" w:lineRule="exact"/>
        <w:rPr>
          <w:rFonts w:asciiTheme="minorHAnsi" w:hAnsiTheme="minorHAnsi" w:cs="Arial"/>
          <w:kern w:val="0"/>
          <w:sz w:val="15"/>
          <w:szCs w:val="15"/>
          <w:lang w:val="ru-RU"/>
        </w:rPr>
      </w:pP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Рабочий диапазон</w:t>
      </w:r>
      <w:r w:rsidR="006967FA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 xml:space="preserve"> встроенного</w:t>
      </w:r>
      <w:r w:rsidR="00BC351F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 xml:space="preserve"> </w:t>
      </w:r>
      <w:proofErr w:type="spellStart"/>
      <w:r w:rsidR="00017ED1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радиомодуля</w:t>
      </w:r>
      <w:proofErr w:type="spellEnd"/>
      <w:r w:rsidR="006967FA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 xml:space="preserve"> TI СС</w:t>
      </w:r>
      <w:r w:rsidR="00017ED1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 xml:space="preserve"> </w:t>
      </w:r>
      <w:r w:rsidR="006967FA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 xml:space="preserve">1101 </w:t>
      </w:r>
      <w:r w:rsidR="00017ED1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(Т40/</w:t>
      </w:r>
      <w:r w:rsidR="00017ED1" w:rsidRPr="007C76D2">
        <w:rPr>
          <w:rFonts w:asciiTheme="minorHAnsi" w:hAnsiTheme="minorHAnsi" w:cs="Arial"/>
          <w:kern w:val="0"/>
          <w:sz w:val="15"/>
          <w:szCs w:val="15"/>
        </w:rPr>
        <w:t>T</w:t>
      </w:r>
      <w:r w:rsidR="00017ED1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20)</w:t>
      </w:r>
      <w:r w:rsidR="006967FA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:</w:t>
      </w:r>
      <w:r w:rsidR="00F36691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ab/>
      </w: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433,075…434,79</w:t>
      </w:r>
      <w:r w:rsidR="00C35A2D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 xml:space="preserve"> МГц</w:t>
      </w:r>
    </w:p>
    <w:p w14:paraId="6ECCAED1" w14:textId="77777777" w:rsidR="00E320DB" w:rsidRPr="007C76D2" w:rsidRDefault="00E320DB" w:rsidP="00F36691">
      <w:pPr>
        <w:tabs>
          <w:tab w:val="right" w:leader="dot" w:pos="5896"/>
        </w:tabs>
        <w:spacing w:line="220" w:lineRule="exact"/>
        <w:rPr>
          <w:rFonts w:asciiTheme="minorHAnsi" w:hAnsiTheme="minorHAnsi" w:cs="Arial"/>
          <w:kern w:val="0"/>
          <w:sz w:val="15"/>
          <w:szCs w:val="15"/>
          <w:lang w:val="ru-RU"/>
        </w:rPr>
      </w:pP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Интерфейс данных:</w:t>
      </w:r>
      <w:r w:rsidR="00F36691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ab/>
      </w:r>
      <w:r w:rsidRPr="007C76D2">
        <w:rPr>
          <w:rFonts w:asciiTheme="minorHAnsi" w:hAnsiTheme="minorHAnsi" w:cs="Arial"/>
          <w:kern w:val="0"/>
          <w:sz w:val="15"/>
          <w:szCs w:val="15"/>
          <w:lang w:val="pt-BR"/>
        </w:rPr>
        <w:t>GSM SIM 1.8V/3.0V</w:t>
      </w:r>
    </w:p>
    <w:p w14:paraId="3D5B6B48" w14:textId="2DB9B976" w:rsidR="007056F8" w:rsidRPr="007C76D2" w:rsidRDefault="00E320DB" w:rsidP="00F36691">
      <w:pPr>
        <w:tabs>
          <w:tab w:val="right" w:leader="dot" w:pos="5896"/>
        </w:tabs>
        <w:spacing w:line="220" w:lineRule="exact"/>
        <w:rPr>
          <w:rFonts w:asciiTheme="minorHAnsi" w:hAnsiTheme="minorHAnsi" w:cs="Cambria Math"/>
          <w:kern w:val="0"/>
          <w:sz w:val="15"/>
          <w:szCs w:val="15"/>
          <w:lang w:val="ru-RU"/>
        </w:rPr>
      </w:pP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Диапазон измерения внешней температуры</w:t>
      </w:r>
      <w:r w:rsidR="00CA3CA5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:</w:t>
      </w:r>
      <w:r w:rsidR="00F36691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ab/>
      </w:r>
      <w:r w:rsidR="007C76D2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 xml:space="preserve">от - </w:t>
      </w: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10</w:t>
      </w:r>
      <w:r w:rsidRPr="007C76D2">
        <w:rPr>
          <w:rFonts w:ascii="Cambria Math" w:hAnsi="Cambria Math" w:cs="Cambria Math"/>
          <w:kern w:val="0"/>
          <w:sz w:val="15"/>
          <w:szCs w:val="15"/>
          <w:lang w:val="ru-RU"/>
        </w:rPr>
        <w:t>℃</w:t>
      </w:r>
      <w:r w:rsidR="007C76D2" w:rsidRPr="007C76D2">
        <w:rPr>
          <w:rFonts w:asciiTheme="minorHAnsi" w:hAnsiTheme="minorHAnsi" w:cs="Cambria Math"/>
          <w:kern w:val="0"/>
          <w:sz w:val="15"/>
          <w:szCs w:val="15"/>
          <w:lang w:val="ru-RU"/>
        </w:rPr>
        <w:t xml:space="preserve"> до +</w:t>
      </w: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50</w:t>
      </w:r>
      <w:r w:rsidRPr="007C76D2">
        <w:rPr>
          <w:rFonts w:ascii="Cambria Math" w:hAnsi="Cambria Math" w:cs="Cambria Math"/>
          <w:kern w:val="0"/>
          <w:sz w:val="15"/>
          <w:szCs w:val="15"/>
          <w:lang w:val="ru-RU"/>
        </w:rPr>
        <w:t>℃</w:t>
      </w:r>
    </w:p>
    <w:p w14:paraId="772F7D99" w14:textId="77777777" w:rsidR="007056F8" w:rsidRPr="007C76D2" w:rsidRDefault="00E320DB" w:rsidP="00F36691">
      <w:pPr>
        <w:tabs>
          <w:tab w:val="right" w:leader="dot" w:pos="5896"/>
        </w:tabs>
        <w:spacing w:line="220" w:lineRule="exact"/>
        <w:rPr>
          <w:rFonts w:asciiTheme="minorHAnsi" w:hAnsiTheme="minorHAnsi" w:cs="Arial"/>
          <w:kern w:val="0"/>
          <w:sz w:val="15"/>
          <w:szCs w:val="15"/>
          <w:lang w:val="ru-RU"/>
        </w:rPr>
      </w:pP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Рабочий</w:t>
      </w:r>
      <w:r w:rsidR="00895F88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 xml:space="preserve"> диапазон</w:t>
      </w: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 xml:space="preserve"> </w:t>
      </w:r>
      <w:r w:rsidR="007056F8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 xml:space="preserve">используемого GSM </w:t>
      </w:r>
      <w:r w:rsidR="00982D7D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модуля:</w:t>
      </w:r>
      <w:r w:rsidR="00F36691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ab/>
      </w:r>
      <w:r w:rsidR="00C35A2D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850/900/1800/1900 М</w:t>
      </w: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Гц</w:t>
      </w:r>
    </w:p>
    <w:p w14:paraId="42557D7C" w14:textId="321E43F5" w:rsidR="004F06FE" w:rsidRPr="007E4DB4" w:rsidRDefault="007056F8" w:rsidP="00F36691">
      <w:pPr>
        <w:widowControl/>
        <w:tabs>
          <w:tab w:val="right" w:leader="dot" w:pos="5896"/>
        </w:tabs>
        <w:spacing w:line="220" w:lineRule="exact"/>
        <w:jc w:val="left"/>
        <w:rPr>
          <w:rFonts w:asciiTheme="minorHAnsi" w:hAnsiTheme="minorHAnsi" w:cs="Arial"/>
          <w:kern w:val="0"/>
          <w:sz w:val="15"/>
          <w:szCs w:val="15"/>
          <w:lang w:val="ru-RU"/>
        </w:rPr>
      </w:pPr>
      <w:r w:rsidRPr="007C76D2">
        <w:rPr>
          <w:rFonts w:asciiTheme="minorHAnsi" w:hAnsiTheme="minorHAnsi" w:cs="Arial"/>
          <w:kern w:val="0"/>
          <w:sz w:val="15"/>
          <w:szCs w:val="15"/>
          <w:lang w:val="ru-RU"/>
        </w:rPr>
        <w:t xml:space="preserve">Модель используемого GSM </w:t>
      </w:r>
      <w:r w:rsidR="00982D7D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модуля</w:t>
      </w:r>
      <w:r w:rsidR="00F36691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>:</w:t>
      </w:r>
      <w:r w:rsidR="00F36691" w:rsidRPr="007C76D2">
        <w:rPr>
          <w:rFonts w:asciiTheme="minorHAnsi" w:hAnsiTheme="minorHAnsi" w:cs="Arial"/>
          <w:kern w:val="0"/>
          <w:sz w:val="15"/>
          <w:szCs w:val="15"/>
          <w:lang w:val="ru-RU"/>
        </w:rPr>
        <w:tab/>
      </w:r>
      <w:proofErr w:type="spellStart"/>
      <w:r w:rsidR="005322E6">
        <w:rPr>
          <w:rFonts w:asciiTheme="minorHAnsi" w:hAnsiTheme="minorHAnsi" w:cs="Arial"/>
          <w:kern w:val="0"/>
          <w:sz w:val="15"/>
          <w:szCs w:val="15"/>
          <w:lang w:val="ru-RU"/>
        </w:rPr>
        <w:t>NeoWay</w:t>
      </w:r>
      <w:proofErr w:type="spellEnd"/>
      <w:r w:rsidR="005322E6">
        <w:rPr>
          <w:rFonts w:asciiTheme="minorHAnsi" w:hAnsiTheme="minorHAnsi" w:cs="Arial"/>
          <w:kern w:val="0"/>
          <w:sz w:val="15"/>
          <w:szCs w:val="15"/>
          <w:lang w:val="ru-RU"/>
        </w:rPr>
        <w:t xml:space="preserve"> N10</w:t>
      </w:r>
    </w:p>
    <w:p w14:paraId="314BE21D" w14:textId="626E72D1" w:rsidR="004322C1" w:rsidRPr="00F36691" w:rsidRDefault="004322C1" w:rsidP="00A20962">
      <w:pPr>
        <w:pStyle w:val="1"/>
        <w:rPr>
          <w:lang w:val="ru-RU"/>
        </w:rPr>
      </w:pPr>
      <w:bookmarkStart w:id="154" w:name="_Toc534992465"/>
      <w:r w:rsidRPr="00F36691">
        <w:rPr>
          <w:lang w:val="ru-RU"/>
        </w:rPr>
        <w:lastRenderedPageBreak/>
        <w:t xml:space="preserve">Глава </w:t>
      </w:r>
      <w:r w:rsidR="00F36691">
        <w:rPr>
          <w:lang w:val="ru-RU"/>
        </w:rPr>
        <w:t>5</w:t>
      </w:r>
      <w:r w:rsidRPr="00F36691">
        <w:rPr>
          <w:lang w:val="ru-RU"/>
        </w:rPr>
        <w:t xml:space="preserve">. </w:t>
      </w:r>
      <w:bookmarkStart w:id="155" w:name="_Toc419197634"/>
      <w:r w:rsidRPr="00F36691">
        <w:rPr>
          <w:lang w:val="ru-RU"/>
        </w:rPr>
        <w:t>Правила и условия транспортирования и хранения</w:t>
      </w:r>
      <w:bookmarkEnd w:id="154"/>
      <w:bookmarkEnd w:id="155"/>
    </w:p>
    <w:p w14:paraId="472E33CC" w14:textId="77777777" w:rsidR="004322C1" w:rsidRPr="000A6EB5" w:rsidRDefault="00F36691" w:rsidP="0063259E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>5</w:t>
      </w:r>
      <w:r w:rsidR="004322C1" w:rsidRPr="000A6EB5">
        <w:rPr>
          <w:rFonts w:ascii="Calibri" w:hAnsi="Calibri" w:cs="Arial"/>
          <w:sz w:val="15"/>
          <w:szCs w:val="15"/>
          <w:lang w:val="ru-RU"/>
        </w:rPr>
        <w:t>.1. Изделия транспортируются всеми видами транспорта, в том числе в герметизированных отапливаемых отсеках воздушных видов транспорта, в соответствии с правилами, утвержденными в установленном порядке.</w:t>
      </w:r>
    </w:p>
    <w:p w14:paraId="5285FAF7" w14:textId="77777777" w:rsidR="004322C1" w:rsidRPr="000A6EB5" w:rsidRDefault="00F36691" w:rsidP="0063259E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>5</w:t>
      </w:r>
      <w:r w:rsidR="004322C1" w:rsidRPr="000A6EB5">
        <w:rPr>
          <w:rFonts w:ascii="Calibri" w:hAnsi="Calibri" w:cs="Arial"/>
          <w:sz w:val="15"/>
          <w:szCs w:val="15"/>
          <w:lang w:val="ru-RU"/>
        </w:rPr>
        <w:t>.2 Условия транспортирования должны соответствовать условиям группы 5 по ГОСТ 15150, при этом диапазон температур транспортирования от минус 40 до плюс 65 °С.</w:t>
      </w:r>
    </w:p>
    <w:p w14:paraId="78F9B81C" w14:textId="77777777" w:rsidR="004322C1" w:rsidRPr="000A6EB5" w:rsidRDefault="00F36691" w:rsidP="0063259E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>5</w:t>
      </w:r>
      <w:r w:rsidR="004322C1" w:rsidRPr="000A6EB5">
        <w:rPr>
          <w:rFonts w:ascii="Calibri" w:hAnsi="Calibri" w:cs="Arial"/>
          <w:sz w:val="15"/>
          <w:szCs w:val="15"/>
          <w:lang w:val="ru-RU"/>
        </w:rPr>
        <w:t>.3 Во время погрузочно-разгрузочных работ и транспортирования ящики не должны подвергаться резким ударам и воздействию атмосферных осадков.</w:t>
      </w:r>
    </w:p>
    <w:p w14:paraId="1F18F6F8" w14:textId="77777777" w:rsidR="004322C1" w:rsidRPr="000A6EB5" w:rsidRDefault="00F36691" w:rsidP="0063259E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>5</w:t>
      </w:r>
      <w:r w:rsidR="004322C1" w:rsidRPr="000A6EB5">
        <w:rPr>
          <w:rFonts w:ascii="Calibri" w:hAnsi="Calibri" w:cs="Arial"/>
          <w:sz w:val="15"/>
          <w:szCs w:val="15"/>
          <w:lang w:val="ru-RU"/>
        </w:rPr>
        <w:t>.4 Способ укладки ящиков на транспортирующее средство должен исключать их перемещение.</w:t>
      </w:r>
    </w:p>
    <w:p w14:paraId="1BC7580B" w14:textId="77777777" w:rsidR="004322C1" w:rsidRPr="000A6EB5" w:rsidRDefault="00F36691" w:rsidP="0063259E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>5</w:t>
      </w:r>
      <w:r w:rsidR="004322C1" w:rsidRPr="000A6EB5">
        <w:rPr>
          <w:rFonts w:ascii="Calibri" w:hAnsi="Calibri" w:cs="Arial"/>
          <w:sz w:val="15"/>
          <w:szCs w:val="15"/>
          <w:lang w:val="ru-RU"/>
        </w:rPr>
        <w:t>.5 Хранение изделий должно соответствовать условиям хранения 1 по ГОСТ 15150. Данные условия хранения относятся к хранилищам изготовителя и потребителя.</w:t>
      </w:r>
    </w:p>
    <w:p w14:paraId="49897091" w14:textId="77777777" w:rsidR="004322C1" w:rsidRPr="000A6EB5" w:rsidRDefault="00F36691" w:rsidP="0063259E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>5</w:t>
      </w:r>
      <w:r w:rsidR="004322C1" w:rsidRPr="000A6EB5">
        <w:rPr>
          <w:rFonts w:ascii="Calibri" w:hAnsi="Calibri" w:cs="Arial"/>
          <w:sz w:val="15"/>
          <w:szCs w:val="15"/>
          <w:lang w:val="ru-RU"/>
        </w:rPr>
        <w:t>.6</w:t>
      </w:r>
      <w:r>
        <w:rPr>
          <w:rFonts w:ascii="Calibri" w:hAnsi="Calibri" w:cs="Arial"/>
          <w:sz w:val="15"/>
          <w:szCs w:val="15"/>
          <w:lang w:val="ru-RU"/>
        </w:rPr>
        <w:t xml:space="preserve"> </w:t>
      </w:r>
      <w:r w:rsidR="004322C1" w:rsidRPr="000A6EB5">
        <w:rPr>
          <w:rFonts w:ascii="Calibri" w:hAnsi="Calibri" w:cs="Arial"/>
          <w:sz w:val="15"/>
          <w:szCs w:val="15"/>
          <w:lang w:val="ru-RU"/>
        </w:rPr>
        <w:t>В условиях складирования изделия должны храниться на стеллажах. Воздух помещений для хранения не должен содержать вредных примесей, вызывающих коррозию.</w:t>
      </w:r>
    </w:p>
    <w:p w14:paraId="38B04AF6" w14:textId="77777777" w:rsidR="004322C1" w:rsidRPr="000A6EB5" w:rsidRDefault="004322C1" w:rsidP="004322C1">
      <w:pPr>
        <w:pStyle w:val="1"/>
        <w:spacing w:before="120"/>
        <w:jc w:val="left"/>
        <w:rPr>
          <w:rFonts w:ascii="Calibri" w:hAnsi="Calibri"/>
          <w:kern w:val="2"/>
          <w:szCs w:val="15"/>
          <w:lang w:val="ru-RU"/>
        </w:rPr>
      </w:pPr>
      <w:bookmarkStart w:id="156" w:name="_Toc419197635"/>
      <w:bookmarkStart w:id="157" w:name="_Toc534992466"/>
      <w:r w:rsidRPr="000A6EB5">
        <w:rPr>
          <w:rFonts w:ascii="Calibri" w:hAnsi="Calibri"/>
          <w:kern w:val="2"/>
          <w:szCs w:val="15"/>
          <w:lang w:val="ru-RU"/>
        </w:rPr>
        <w:lastRenderedPageBreak/>
        <w:t xml:space="preserve">Глава </w:t>
      </w:r>
      <w:r w:rsidR="00F36691">
        <w:rPr>
          <w:rFonts w:ascii="Calibri" w:hAnsi="Calibri"/>
          <w:kern w:val="2"/>
          <w:szCs w:val="15"/>
          <w:lang w:val="ru-RU"/>
        </w:rPr>
        <w:t>6</w:t>
      </w:r>
      <w:r w:rsidRPr="000A6EB5">
        <w:rPr>
          <w:rFonts w:ascii="Calibri" w:hAnsi="Calibri"/>
          <w:kern w:val="2"/>
          <w:szCs w:val="15"/>
          <w:lang w:val="ru-RU"/>
        </w:rPr>
        <w:t>. Указания по эксплуатации и утилизации</w:t>
      </w:r>
      <w:bookmarkEnd w:id="156"/>
      <w:bookmarkEnd w:id="157"/>
      <w:r w:rsidRPr="000A6EB5">
        <w:rPr>
          <w:rFonts w:ascii="Calibri" w:hAnsi="Calibri"/>
          <w:kern w:val="2"/>
          <w:szCs w:val="15"/>
          <w:lang w:val="ru-RU"/>
        </w:rPr>
        <w:t xml:space="preserve"> </w:t>
      </w:r>
    </w:p>
    <w:p w14:paraId="5E388280" w14:textId="77777777" w:rsidR="004322C1" w:rsidRPr="000A6EB5" w:rsidRDefault="00F36691" w:rsidP="0063259E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>6</w:t>
      </w:r>
      <w:r w:rsidR="004322C1" w:rsidRPr="000A6EB5">
        <w:rPr>
          <w:rFonts w:ascii="Calibri" w:hAnsi="Calibri" w:cs="Arial"/>
          <w:sz w:val="15"/>
          <w:szCs w:val="15"/>
          <w:lang w:val="ru-RU"/>
        </w:rPr>
        <w:t>.1 Изделия должны эксплуатироваться в соответствии с инструкцией по эксплуатации (паспортом) в сухих помещениях, не содержащих пыли в количестве, нарушающем работу изделий, а также агрессивных газов и паров в концентрациях, разрушающих металлы и изоляцию.</w:t>
      </w:r>
    </w:p>
    <w:p w14:paraId="38F35F1D" w14:textId="77777777" w:rsidR="004322C1" w:rsidRPr="000A6EB5" w:rsidRDefault="00F36691" w:rsidP="0063259E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>6</w:t>
      </w:r>
      <w:r w:rsidR="004322C1" w:rsidRPr="000A6EB5">
        <w:rPr>
          <w:rFonts w:ascii="Calibri" w:hAnsi="Calibri" w:cs="Arial"/>
          <w:sz w:val="15"/>
          <w:szCs w:val="15"/>
          <w:lang w:val="ru-RU"/>
        </w:rPr>
        <w:t>.2 По истечении установленного срока службы изделие должно быть подвергнуто демонтажу с последующей утилизацией как твердые бытовые отходы. Специальных мер безопасности при демонтаже и утилизации не требуется. Демонтаж и утилизация не требуют специальных приспособлений и инструмента.</w:t>
      </w:r>
    </w:p>
    <w:p w14:paraId="6B94A39D" w14:textId="77777777" w:rsidR="0065437C" w:rsidRDefault="00F36691" w:rsidP="0063259E">
      <w:pPr>
        <w:spacing w:line="200" w:lineRule="exact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>6</w:t>
      </w:r>
      <w:r w:rsidR="004322C1" w:rsidRPr="000A6EB5">
        <w:rPr>
          <w:rFonts w:ascii="Calibri" w:hAnsi="Calibri" w:cs="Arial"/>
          <w:sz w:val="15"/>
          <w:szCs w:val="15"/>
          <w:lang w:val="ru-RU"/>
        </w:rPr>
        <w:t>.3 Уничтожение производиться посредством их переработки в специальных камерах с предварительной разборкой материалов по группам. Из состава изделия подлежат утилизации черные и цветные металлы (медь и сплавы на ее основе), термопластичные пластмассы с последующим их захоронением или переработкой.</w:t>
      </w:r>
    </w:p>
    <w:p w14:paraId="32EECD3D" w14:textId="77777777" w:rsidR="00E320DB" w:rsidRPr="00F36691" w:rsidRDefault="00B26BDF" w:rsidP="00A20962">
      <w:pPr>
        <w:pStyle w:val="1"/>
      </w:pPr>
      <w:bookmarkStart w:id="158" w:name="_Toc202363485"/>
      <w:bookmarkStart w:id="159" w:name="_Toc287512641"/>
      <w:bookmarkStart w:id="160" w:name="_Toc294093018"/>
      <w:bookmarkStart w:id="161" w:name="_Toc294093082"/>
      <w:bookmarkStart w:id="162" w:name="_Toc294093337"/>
      <w:bookmarkStart w:id="163" w:name="_Toc534992467"/>
      <w:bookmarkStart w:id="164" w:name="_Toc193859577"/>
      <w:bookmarkStart w:id="165" w:name="_GoBack"/>
      <w:bookmarkEnd w:id="165"/>
      <w:r w:rsidRPr="00F36691">
        <w:rPr>
          <w:lang w:val="ru-RU"/>
        </w:rPr>
        <w:lastRenderedPageBreak/>
        <w:t>Приложение</w:t>
      </w:r>
      <w:r w:rsidR="00BB12C4" w:rsidRPr="00F36691">
        <w:rPr>
          <w:lang w:val="ru-RU"/>
        </w:rPr>
        <w:t xml:space="preserve">: </w:t>
      </w:r>
      <w:r w:rsidR="006514BC" w:rsidRPr="00F36691">
        <w:rPr>
          <w:lang w:val="ru-RU"/>
        </w:rPr>
        <w:t>перечень СМС команд</w:t>
      </w:r>
      <w:bookmarkEnd w:id="158"/>
      <w:bookmarkEnd w:id="159"/>
      <w:bookmarkEnd w:id="160"/>
      <w:bookmarkEnd w:id="161"/>
      <w:bookmarkEnd w:id="162"/>
      <w:bookmarkEnd w:id="163"/>
    </w:p>
    <w:tbl>
      <w:tblPr>
        <w:tblW w:w="5876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1340"/>
        <w:gridCol w:w="2096"/>
        <w:gridCol w:w="2440"/>
      </w:tblGrid>
      <w:tr w:rsidR="00EE0F0E" w:rsidRPr="00EE0F0E" w14:paraId="5001B188" w14:textId="77777777" w:rsidTr="00E914D1">
        <w:trPr>
          <w:trHeight w:val="330"/>
          <w:tblHeader/>
        </w:trPr>
        <w:tc>
          <w:tcPr>
            <w:tcW w:w="1340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000000" w:fill="808080"/>
            <w:tcMar>
              <w:left w:w="0" w:type="dxa"/>
              <w:right w:w="0" w:type="dxa"/>
            </w:tcMar>
            <w:vAlign w:val="center"/>
            <w:hideMark/>
          </w:tcPr>
          <w:p w14:paraId="0E44664B" w14:textId="77777777" w:rsidR="00EE0F0E" w:rsidRPr="00EE0F0E" w:rsidRDefault="00EE0F0E" w:rsidP="003B24BB">
            <w:pPr>
              <w:widowControl/>
              <w:jc w:val="center"/>
              <w:rPr>
                <w:rFonts w:ascii="Calibri" w:eastAsia="Times New Roman" w:hAnsi="Calibri"/>
                <w:b/>
                <w:bCs/>
                <w:color w:val="FFFFFF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b/>
                <w:bCs/>
                <w:color w:val="FFFFFF"/>
                <w:kern w:val="0"/>
                <w:sz w:val="15"/>
                <w:szCs w:val="15"/>
                <w:lang w:val="ru-RU" w:eastAsia="ru-RU"/>
              </w:rPr>
              <w:t>Категория</w:t>
            </w:r>
          </w:p>
        </w:tc>
        <w:tc>
          <w:tcPr>
            <w:tcW w:w="2096" w:type="dxa"/>
            <w:tcBorders>
              <w:top w:val="single" w:sz="1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808080"/>
            <w:tcMar>
              <w:left w:w="0" w:type="dxa"/>
              <w:right w:w="0" w:type="dxa"/>
            </w:tcMar>
            <w:vAlign w:val="center"/>
            <w:hideMark/>
          </w:tcPr>
          <w:p w14:paraId="71150982" w14:textId="77777777" w:rsidR="00EE0F0E" w:rsidRPr="00EE0F0E" w:rsidRDefault="00EE0F0E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b/>
                <w:bCs/>
                <w:color w:val="FFFFFF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b/>
                <w:bCs/>
                <w:color w:val="FFFFFF"/>
                <w:kern w:val="0"/>
                <w:sz w:val="15"/>
                <w:szCs w:val="15"/>
                <w:lang w:val="ru-RU" w:eastAsia="ru-RU"/>
              </w:rPr>
              <w:t>Функция</w:t>
            </w:r>
          </w:p>
        </w:tc>
        <w:tc>
          <w:tcPr>
            <w:tcW w:w="2440" w:type="dxa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000000" w:fill="808080"/>
            <w:tcMar>
              <w:left w:w="0" w:type="dxa"/>
              <w:right w:w="0" w:type="dxa"/>
            </w:tcMar>
            <w:vAlign w:val="center"/>
            <w:hideMark/>
          </w:tcPr>
          <w:p w14:paraId="4F1ABE41" w14:textId="77777777" w:rsidR="00EE0F0E" w:rsidRPr="00EE0F0E" w:rsidRDefault="00EE0F0E" w:rsidP="003B24BB">
            <w:pPr>
              <w:widowControl/>
              <w:jc w:val="center"/>
              <w:rPr>
                <w:rFonts w:ascii="Calibri" w:eastAsia="Times New Roman" w:hAnsi="Calibri"/>
                <w:b/>
                <w:bCs/>
                <w:color w:val="FFFFFF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b/>
                <w:bCs/>
                <w:color w:val="FFFFFF"/>
                <w:kern w:val="0"/>
                <w:sz w:val="15"/>
                <w:szCs w:val="15"/>
                <w:lang w:val="ru-RU" w:eastAsia="ru-RU"/>
              </w:rPr>
              <w:t>Команда</w:t>
            </w:r>
          </w:p>
        </w:tc>
      </w:tr>
      <w:tr w:rsidR="008F3BE3" w:rsidRPr="00EE0F0E" w14:paraId="50E3DD29" w14:textId="77777777" w:rsidTr="00E914D1">
        <w:trPr>
          <w:trHeight w:val="43"/>
        </w:trPr>
        <w:tc>
          <w:tcPr>
            <w:tcW w:w="1340" w:type="dxa"/>
            <w:vMerge w:val="restart"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6C049A27" w14:textId="77777777" w:rsidR="00EE0F0E" w:rsidRPr="00EE0F0E" w:rsidRDefault="00EE0F0E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Управление пользователями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079AABA7" w14:textId="77777777" w:rsidR="00EE0F0E" w:rsidRPr="00EE0F0E" w:rsidRDefault="007E2E2A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Добавление Г</w:t>
            </w:r>
            <w:r w:rsidR="00EE0F0E"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лавного номера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53B7E548" w14:textId="77777777" w:rsidR="00EE0F0E" w:rsidRPr="00EE0F0E" w:rsidRDefault="00EE0F0E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0#</w:t>
            </w:r>
          </w:p>
        </w:tc>
      </w:tr>
      <w:tr w:rsidR="008F3BE3" w:rsidRPr="00EE0F0E" w14:paraId="2EE37F1A" w14:textId="77777777" w:rsidTr="00E914D1">
        <w:trPr>
          <w:trHeight w:val="43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  <w:hideMark/>
          </w:tcPr>
          <w:p w14:paraId="50A85E36" w14:textId="77777777" w:rsidR="00EE0F0E" w:rsidRPr="00EE0F0E" w:rsidRDefault="00EE0F0E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6633222B" w14:textId="77777777" w:rsidR="00EE0F0E" w:rsidRPr="00EE0F0E" w:rsidRDefault="00EE0F0E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Изменение Главного номера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52B2C2AE" w14:textId="77777777" w:rsidR="00EE0F0E" w:rsidRPr="00EE0F0E" w:rsidRDefault="00EE0F0E" w:rsidP="004211D4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14#</w:t>
            </w:r>
            <w:r w:rsidR="007E2E2A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н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овый</w:t>
            </w:r>
            <w:r w:rsidR="004211D4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 xml:space="preserve"> 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Главный</w:t>
            </w:r>
            <w:r w:rsidR="004211D4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 xml:space="preserve"> н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омер</w:t>
            </w:r>
            <w:r w:rsidR="008975DB"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</w:tc>
      </w:tr>
      <w:tr w:rsidR="008F3BE3" w:rsidRPr="00EE0F0E" w14:paraId="563FB8D5" w14:textId="77777777" w:rsidTr="00E914D1">
        <w:trPr>
          <w:trHeight w:val="227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  <w:hideMark/>
          </w:tcPr>
          <w:p w14:paraId="688FE5E1" w14:textId="77777777" w:rsidR="00EE0F0E" w:rsidRPr="00EE0F0E" w:rsidRDefault="00EE0F0E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7372D5FB" w14:textId="77777777" w:rsidR="00EE0F0E" w:rsidRPr="00EE0F0E" w:rsidRDefault="00EE0F0E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Добавить доп</w:t>
            </w:r>
            <w:r w:rsidR="00C06FE2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.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 номер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1787F7F2" w14:textId="77777777" w:rsidR="00EE0F0E" w:rsidRPr="00EE0F0E" w:rsidRDefault="00EE0F0E" w:rsidP="004211D4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06#</w:t>
            </w:r>
            <w:r w:rsidR="007E2E2A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д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 xml:space="preserve">оп. </w:t>
            </w:r>
            <w:r w:rsidR="004211D4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н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омер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</w:tc>
      </w:tr>
      <w:tr w:rsidR="008F3BE3" w:rsidRPr="007E2E2A" w14:paraId="43A38812" w14:textId="77777777" w:rsidTr="00E914D1">
        <w:trPr>
          <w:trHeight w:val="227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5A2ACE0" w14:textId="77777777" w:rsidR="008F3BE3" w:rsidRPr="00EE0F0E" w:rsidRDefault="008F3BE3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2CCF03FD" w14:textId="77777777" w:rsidR="008F3BE3" w:rsidRDefault="008F3BE3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Добавить несколько дополнительных номеров: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1CD8C8FE" w14:textId="77777777" w:rsidR="008F3BE3" w:rsidRPr="00EE0F0E" w:rsidRDefault="008F3BE3" w:rsidP="004211D4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06#</w:t>
            </w:r>
            <w:r w:rsidR="007E2E2A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д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оп.</w:t>
            </w:r>
            <w:r w:rsidR="004211D4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 xml:space="preserve"> н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омер1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...#</w:t>
            </w:r>
            <w:r w:rsidR="007E2E2A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д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оп.</w:t>
            </w:r>
            <w:r w:rsidR="004211D4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 xml:space="preserve"> н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омер4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</w:tc>
      </w:tr>
      <w:tr w:rsidR="008F3BE3" w:rsidRPr="007E2E2A" w14:paraId="3A9A67CD" w14:textId="77777777" w:rsidTr="00E914D1">
        <w:trPr>
          <w:trHeight w:val="60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  <w:hideMark/>
          </w:tcPr>
          <w:p w14:paraId="73A80589" w14:textId="77777777" w:rsidR="00EE0F0E" w:rsidRPr="00EE0F0E" w:rsidRDefault="00EE0F0E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0FE9414C" w14:textId="77777777" w:rsidR="00EE0F0E" w:rsidRPr="00EE0F0E" w:rsidRDefault="00EE0F0E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Проверка доп</w:t>
            </w:r>
            <w:r w:rsidR="008F3BE3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.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 номеров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027AC313" w14:textId="77777777" w:rsidR="00EE0F0E" w:rsidRPr="00EE0F0E" w:rsidRDefault="00EE0F0E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06#</w:t>
            </w:r>
          </w:p>
        </w:tc>
      </w:tr>
      <w:tr w:rsidR="008F3BE3" w:rsidRPr="007E2E2A" w14:paraId="107E1719" w14:textId="77777777" w:rsidTr="00E914D1">
        <w:trPr>
          <w:trHeight w:val="281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  <w:hideMark/>
          </w:tcPr>
          <w:p w14:paraId="508CEA48" w14:textId="77777777" w:rsidR="00EE0F0E" w:rsidRPr="00EE0F0E" w:rsidRDefault="00EE0F0E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4904AF96" w14:textId="77777777" w:rsidR="00EE0F0E" w:rsidRPr="00EE0F0E" w:rsidRDefault="00EE0F0E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Удалить доп</w:t>
            </w:r>
            <w:r w:rsidR="008F3BE3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.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номер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53D0E8C1" w14:textId="77777777" w:rsidR="00EE0F0E" w:rsidRPr="00EE0F0E" w:rsidRDefault="00EE0F0E" w:rsidP="004211D4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15#</w:t>
            </w:r>
            <w:r w:rsidR="00C06FE2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д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оп</w:t>
            </w:r>
            <w:r w:rsidR="00C44F64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.</w:t>
            </w:r>
            <w:r w:rsidR="004211D4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 xml:space="preserve"> н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омер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</w:tc>
      </w:tr>
      <w:tr w:rsidR="008F3BE3" w:rsidRPr="007E2E2A" w14:paraId="100181EC" w14:textId="77777777" w:rsidTr="00E914D1">
        <w:trPr>
          <w:trHeight w:val="100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  <w:hideMark/>
          </w:tcPr>
          <w:p w14:paraId="5048CB89" w14:textId="77777777" w:rsidR="00EE0F0E" w:rsidRPr="00EE0F0E" w:rsidRDefault="00EE0F0E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13B51C1E" w14:textId="77777777" w:rsidR="00EE0F0E" w:rsidRPr="00EE0F0E" w:rsidRDefault="00EE0F0E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Удалить все доп</w:t>
            </w:r>
            <w:r w:rsidR="008F3BE3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.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 номера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26045A1B" w14:textId="77777777" w:rsidR="00EE0F0E" w:rsidRPr="00EE0F0E" w:rsidRDefault="00EE0F0E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15#</w:t>
            </w:r>
          </w:p>
        </w:tc>
      </w:tr>
      <w:tr w:rsidR="008F3BE3" w:rsidRPr="00EE0F0E" w14:paraId="2B30EE37" w14:textId="77777777" w:rsidTr="00E914D1">
        <w:trPr>
          <w:trHeight w:val="69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  <w:hideMark/>
          </w:tcPr>
          <w:p w14:paraId="24E1F27C" w14:textId="77777777" w:rsidR="00EE0F0E" w:rsidRPr="00EE0F0E" w:rsidRDefault="00EE0F0E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0B2037EC" w14:textId="77777777" w:rsidR="00EE0F0E" w:rsidRPr="00EE0F0E" w:rsidRDefault="00EE0F0E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Изменение пароля: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6E0E070A" w14:textId="77777777" w:rsidR="00EE0F0E" w:rsidRPr="00EE0F0E" w:rsidRDefault="00EE0F0E" w:rsidP="004211D4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04#</w:t>
            </w:r>
            <w:r w:rsidR="00C06FE2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с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тарый</w:t>
            </w:r>
            <w:r w:rsidR="004211D4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 xml:space="preserve"> </w:t>
            </w:r>
            <w:proofErr w:type="spellStart"/>
            <w:r w:rsidR="004211D4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п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ароль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 w:rsidR="00C06FE2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н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овый</w:t>
            </w:r>
            <w:proofErr w:type="spellEnd"/>
            <w:r w:rsidR="004211D4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 xml:space="preserve"> п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ароль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</w:tc>
      </w:tr>
      <w:tr w:rsidR="003E436E" w:rsidRPr="00EE0F0E" w14:paraId="13C532A9" w14:textId="77777777" w:rsidTr="00E914D1">
        <w:trPr>
          <w:trHeight w:val="69"/>
        </w:trPr>
        <w:tc>
          <w:tcPr>
            <w:tcW w:w="1340" w:type="dxa"/>
            <w:vMerge w:val="restart"/>
            <w:tcBorders>
              <w:top w:val="nil"/>
              <w:left w:val="single" w:sz="12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0F2F76E5" w14:textId="77777777" w:rsidR="003E436E" w:rsidRPr="003E436E" w:rsidRDefault="00011D12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Подключение Р</w:t>
            </w:r>
            <w:r w:rsidR="003E436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озетки Т20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2AF0EA89" w14:textId="77777777" w:rsidR="003E436E" w:rsidRPr="00EE0F0E" w:rsidRDefault="003E436E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Подключение ведомой розетки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7625E36" w14:textId="77777777" w:rsidR="003E436E" w:rsidRPr="00EE0F0E" w:rsidRDefault="003E436E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60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 w:rsidR="00975511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Имя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</w:tc>
      </w:tr>
      <w:tr w:rsidR="003E436E" w:rsidRPr="00EE0F0E" w14:paraId="1E768B92" w14:textId="77777777" w:rsidTr="00E914D1">
        <w:trPr>
          <w:trHeight w:val="69"/>
        </w:trPr>
        <w:tc>
          <w:tcPr>
            <w:tcW w:w="1340" w:type="dxa"/>
            <w:vMerge/>
            <w:tcBorders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0F352662" w14:textId="77777777" w:rsidR="003E436E" w:rsidRPr="00EE0F0E" w:rsidRDefault="003E436E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050E3ECB" w14:textId="77777777" w:rsidR="003E436E" w:rsidRPr="00EE0F0E" w:rsidRDefault="003E436E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Отключение ведомой розетки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0E8BA646" w14:textId="77777777" w:rsidR="003E436E" w:rsidRPr="00EE0F0E" w:rsidRDefault="003E436E" w:rsidP="00FF2626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7</w:t>
            </w:r>
            <w:r w:rsidR="00FF2626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eastAsia="ru-RU"/>
              </w:rPr>
              <w:t>1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 w:rsidR="00975511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Имя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</w:tc>
      </w:tr>
      <w:tr w:rsidR="002C21B6" w:rsidRPr="00EE0F0E" w14:paraId="0B73FCFA" w14:textId="77777777" w:rsidTr="00E914D1">
        <w:trPr>
          <w:trHeight w:val="173"/>
        </w:trPr>
        <w:tc>
          <w:tcPr>
            <w:tcW w:w="1340" w:type="dxa"/>
            <w:vMerge w:val="restart"/>
            <w:tcBorders>
              <w:top w:val="nil"/>
              <w:left w:val="single" w:sz="12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44D52619" w14:textId="77777777" w:rsidR="007B7CEE" w:rsidRDefault="002C21B6" w:rsidP="007B7CEE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lastRenderedPageBreak/>
              <w:t>Включение и выключение</w:t>
            </w:r>
          </w:p>
          <w:p w14:paraId="4023608D" w14:textId="77777777" w:rsidR="002C21B6" w:rsidRPr="00EE0F0E" w:rsidRDefault="002C21B6" w:rsidP="007B7CEE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ыхода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283BE867" w14:textId="77777777" w:rsidR="002C21B6" w:rsidRPr="00EE0F0E" w:rsidRDefault="002C21B6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4/Т4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ключить выход розетки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1D4F6F77" w14:textId="77777777" w:rsidR="002C21B6" w:rsidRPr="00EE0F0E" w:rsidRDefault="002C21B6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1#</w:t>
            </w:r>
            <w:r w:rsidR="00BE2948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0</w:t>
            </w:r>
            <w:r w:rsidR="00BE2948"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</w:tc>
      </w:tr>
      <w:tr w:rsidR="002C21B6" w:rsidRPr="00EE0F0E" w14:paraId="5F68E82C" w14:textId="77777777" w:rsidTr="00E914D1">
        <w:trPr>
          <w:trHeight w:val="173"/>
        </w:trPr>
        <w:tc>
          <w:tcPr>
            <w:tcW w:w="1340" w:type="dxa"/>
            <w:vMerge/>
            <w:tcBorders>
              <w:left w:val="single" w:sz="12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BBCC700" w14:textId="77777777" w:rsidR="002C21B6" w:rsidRPr="00EE0F0E" w:rsidRDefault="002C21B6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142B5672" w14:textId="77777777" w:rsidR="002C21B6" w:rsidRPr="00EE0F0E" w:rsidRDefault="002C21B6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4/Т4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ыключить выход розетки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DA0083D" w14:textId="77777777" w:rsidR="002C21B6" w:rsidRPr="00EE0F0E" w:rsidRDefault="002C21B6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2#</w:t>
            </w:r>
            <w:r w:rsidR="00BE2948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0</w:t>
            </w:r>
            <w:r w:rsidR="00BE2948"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</w:tc>
      </w:tr>
      <w:tr w:rsidR="002C21B6" w:rsidRPr="00695573" w14:paraId="39BA7A66" w14:textId="77777777" w:rsidTr="00E914D1">
        <w:trPr>
          <w:trHeight w:val="173"/>
        </w:trPr>
        <w:tc>
          <w:tcPr>
            <w:tcW w:w="1340" w:type="dxa"/>
            <w:vMerge/>
            <w:tcBorders>
              <w:left w:val="single" w:sz="12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69FBBEC" w14:textId="77777777" w:rsidR="002C21B6" w:rsidRPr="00EE0F0E" w:rsidRDefault="002C21B6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8F921B4" w14:textId="77777777" w:rsidR="002C21B6" w:rsidRPr="00EE0F0E" w:rsidRDefault="002C21B6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2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ключить выход розетки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188ECF7C" w14:textId="77777777" w:rsidR="002C21B6" w:rsidRPr="00EE0F0E" w:rsidRDefault="002C21B6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61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Имя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</w:tc>
      </w:tr>
      <w:tr w:rsidR="002C21B6" w:rsidRPr="00EE0F0E" w14:paraId="29997290" w14:textId="77777777" w:rsidTr="00E914D1">
        <w:trPr>
          <w:trHeight w:val="43"/>
        </w:trPr>
        <w:tc>
          <w:tcPr>
            <w:tcW w:w="1340" w:type="dxa"/>
            <w:vMerge/>
            <w:tcBorders>
              <w:left w:val="single" w:sz="12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  <w:hideMark/>
          </w:tcPr>
          <w:p w14:paraId="41F6774B" w14:textId="77777777" w:rsidR="002C21B6" w:rsidRPr="00EE0F0E" w:rsidRDefault="002C21B6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274B42BA" w14:textId="77777777" w:rsidR="002C21B6" w:rsidRPr="00EE0F0E" w:rsidRDefault="002C21B6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2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ыключить выход розетк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и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0D4BA22E" w14:textId="77777777" w:rsidR="002C21B6" w:rsidRPr="00EE0F0E" w:rsidRDefault="002C21B6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62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Имя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</w:tc>
      </w:tr>
      <w:tr w:rsidR="002C21B6" w:rsidRPr="002C21B6" w14:paraId="52B5CC79" w14:textId="77777777" w:rsidTr="00E914D1">
        <w:trPr>
          <w:trHeight w:val="43"/>
        </w:trPr>
        <w:tc>
          <w:tcPr>
            <w:tcW w:w="1340" w:type="dxa"/>
            <w:vMerge/>
            <w:tcBorders>
              <w:left w:val="single" w:sz="12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ECCCC76" w14:textId="77777777" w:rsidR="002C21B6" w:rsidRPr="00EE0F0E" w:rsidRDefault="002C21B6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11CCB605" w14:textId="77777777" w:rsidR="002C21B6" w:rsidRPr="002C21B6" w:rsidRDefault="002C21B6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Т4/Т40</w:t>
            </w:r>
            <w:r w:rsidRPr="002C21B6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: 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ключение управления голосовым вызовом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56F87B3" w14:textId="77777777" w:rsidR="002C21B6" w:rsidRPr="00EE0F0E" w:rsidRDefault="002C21B6" w:rsidP="002C21B6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09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1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</w:tc>
      </w:tr>
      <w:tr w:rsidR="002C21B6" w:rsidRPr="002C21B6" w14:paraId="23C9B7D2" w14:textId="77777777" w:rsidTr="00E914D1">
        <w:trPr>
          <w:trHeight w:val="43"/>
        </w:trPr>
        <w:tc>
          <w:tcPr>
            <w:tcW w:w="1340" w:type="dxa"/>
            <w:vMerge/>
            <w:tcBorders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3720DE8" w14:textId="77777777" w:rsidR="002C21B6" w:rsidRPr="00EE0F0E" w:rsidRDefault="002C21B6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698C4FDA" w14:textId="77777777" w:rsidR="002C21B6" w:rsidRDefault="002C21B6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Т4/Т40</w:t>
            </w:r>
            <w:r w:rsidRPr="002C21B6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: 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ыключение управления голосовым вызовом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6E03E7A" w14:textId="77777777" w:rsidR="002C21B6" w:rsidRPr="00EE0F0E" w:rsidRDefault="002C21B6" w:rsidP="002C21B6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09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0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</w:tc>
      </w:tr>
      <w:tr w:rsidR="003E436E" w:rsidRPr="00EE0F0E" w14:paraId="1D3BD8F0" w14:textId="77777777" w:rsidTr="00E914D1">
        <w:trPr>
          <w:trHeight w:val="353"/>
        </w:trPr>
        <w:tc>
          <w:tcPr>
            <w:tcW w:w="1340" w:type="dxa"/>
            <w:vMerge w:val="restart"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0C9DC38A" w14:textId="77777777" w:rsidR="003E436E" w:rsidRDefault="003E436E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Управление таймером</w:t>
            </w:r>
          </w:p>
          <w:p w14:paraId="1B634D37" w14:textId="77777777" w:rsidR="0038133A" w:rsidRDefault="0038133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4B9606C7" w14:textId="77777777" w:rsidR="0038133A" w:rsidRDefault="0038133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558EEB4A" w14:textId="77777777" w:rsidR="0038133A" w:rsidRDefault="0038133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66E55E68" w14:textId="77777777" w:rsidR="0038133A" w:rsidRDefault="0038133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0863A489" w14:textId="77777777" w:rsidR="0038133A" w:rsidRDefault="0038133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71ABCCB2" w14:textId="77777777" w:rsidR="0038133A" w:rsidRPr="00EE0F0E" w:rsidRDefault="0038133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Управление таймером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66D8B9F4" w14:textId="77777777" w:rsidR="003E436E" w:rsidRPr="00EE0F0E" w:rsidRDefault="00F128A7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lastRenderedPageBreak/>
              <w:t xml:space="preserve">Т4/Т40: </w:t>
            </w:r>
            <w:r w:rsidR="003E436E"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ключение выхода через заданное количество минут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2362B80F" w14:textId="77777777" w:rsidR="003E436E" w:rsidRPr="00EE0F0E" w:rsidRDefault="003E436E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12#0#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Минуты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1#</w:t>
            </w:r>
          </w:p>
        </w:tc>
      </w:tr>
      <w:tr w:rsidR="00695573" w:rsidRPr="00695573" w14:paraId="7067A730" w14:textId="77777777" w:rsidTr="00E914D1">
        <w:trPr>
          <w:trHeight w:val="353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1BFE3F97" w14:textId="77777777" w:rsidR="00695573" w:rsidRPr="00EE0F0E" w:rsidRDefault="00695573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03DA3384" w14:textId="77777777" w:rsidR="00695573" w:rsidRPr="00EE0F0E" w:rsidRDefault="00011D12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4/Т4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ы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ключение выхода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через заданное количество минут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 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64F6F025" w14:textId="77777777" w:rsidR="00695573" w:rsidRPr="00695573" w:rsidRDefault="00011D12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12#0#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Минуты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0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</w:tc>
      </w:tr>
      <w:tr w:rsidR="003E436E" w:rsidRPr="00EE0F0E" w14:paraId="3D64A18F" w14:textId="77777777" w:rsidTr="00E914D1">
        <w:trPr>
          <w:trHeight w:val="353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385BDEB" w14:textId="77777777" w:rsidR="003E436E" w:rsidRPr="00EE0F0E" w:rsidRDefault="003E436E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CD3C659" w14:textId="77777777" w:rsidR="003E436E" w:rsidRPr="00EE0F0E" w:rsidRDefault="00011D12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4/Т4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ыключить управление с задержкой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 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36D2656" w14:textId="77777777" w:rsidR="003E436E" w:rsidRPr="00EE0F0E" w:rsidRDefault="00011D12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11#</w:t>
            </w:r>
          </w:p>
        </w:tc>
      </w:tr>
      <w:tr w:rsidR="00695573" w:rsidRPr="00695573" w14:paraId="604800BE" w14:textId="77777777" w:rsidTr="00E914D1">
        <w:trPr>
          <w:trHeight w:val="353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896CF94" w14:textId="77777777" w:rsidR="00695573" w:rsidRPr="00EE0F0E" w:rsidRDefault="00695573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2CA6386F" w14:textId="77777777" w:rsidR="00695573" w:rsidRPr="00EE0F0E" w:rsidRDefault="00011D12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2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ключение выхода через заданное количество минут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FCFC1BA" w14:textId="77777777" w:rsidR="00695573" w:rsidRPr="00EE0F0E" w:rsidRDefault="00011D12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63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 w:rsidR="00975511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Имя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Минуты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eastAsia="ru-RU"/>
              </w:rPr>
              <w:t>#1#</w:t>
            </w:r>
          </w:p>
        </w:tc>
      </w:tr>
      <w:tr w:rsidR="00695573" w:rsidRPr="00695573" w14:paraId="1CD9ECE8" w14:textId="77777777" w:rsidTr="00E914D1">
        <w:trPr>
          <w:trHeight w:val="353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55162BF" w14:textId="77777777" w:rsidR="00695573" w:rsidRPr="00EE0F0E" w:rsidRDefault="00695573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E461E8A" w14:textId="77777777" w:rsidR="00695573" w:rsidRPr="00EE0F0E" w:rsidRDefault="00011D12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2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ы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ключение выхода через заданное количество минут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 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30E7637" w14:textId="77777777" w:rsidR="00695573" w:rsidRPr="00EE0F0E" w:rsidRDefault="00011D12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63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 w:rsidR="00975511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Имя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Минуты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eastAsia="ru-RU"/>
              </w:rPr>
              <w:t>#0#</w:t>
            </w:r>
          </w:p>
        </w:tc>
      </w:tr>
      <w:tr w:rsidR="003E436E" w:rsidRPr="00EE0F0E" w14:paraId="1EAF1FFA" w14:textId="77777777" w:rsidTr="00E914D1">
        <w:trPr>
          <w:trHeight w:val="43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  <w:hideMark/>
          </w:tcPr>
          <w:p w14:paraId="6F623A59" w14:textId="77777777" w:rsidR="003E436E" w:rsidRPr="00EE0F0E" w:rsidRDefault="003E436E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26655FC5" w14:textId="77777777" w:rsidR="003E436E" w:rsidRPr="00695573" w:rsidRDefault="00F128A7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2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ыключить управление с задержкой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1A17D0BA" w14:textId="77777777" w:rsidR="003E436E" w:rsidRPr="00EE0F0E" w:rsidRDefault="00695573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63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 w:rsidR="00975511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Имя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0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eastAsia="ru-RU"/>
              </w:rPr>
              <w:t>#</w:t>
            </w:r>
          </w:p>
        </w:tc>
      </w:tr>
      <w:tr w:rsidR="003E436E" w:rsidRPr="00EE0F0E" w14:paraId="272814F4" w14:textId="77777777" w:rsidTr="00E914D1">
        <w:trPr>
          <w:trHeight w:val="43"/>
        </w:trPr>
        <w:tc>
          <w:tcPr>
            <w:tcW w:w="1340" w:type="dxa"/>
            <w:vMerge w:val="restart"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3F6A7A55" w14:textId="77777777" w:rsidR="0038133A" w:rsidRDefault="0038133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72E3F7C7" w14:textId="77777777" w:rsidR="003E436E" w:rsidRDefault="003E436E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Управление по расписанию</w:t>
            </w:r>
          </w:p>
          <w:p w14:paraId="2EA57286" w14:textId="77777777" w:rsidR="0038133A" w:rsidRDefault="0038133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1C274171" w14:textId="77777777" w:rsidR="0038133A" w:rsidRDefault="0038133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29065FD3" w14:textId="77777777" w:rsidR="0038133A" w:rsidRDefault="0038133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7496D7F9" w14:textId="77777777" w:rsidR="0038133A" w:rsidRPr="00EE0F0E" w:rsidRDefault="0038133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Управление по расписанию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59E85FBF" w14:textId="77777777" w:rsidR="003E436E" w:rsidRPr="00EE0F0E" w:rsidRDefault="00F128A7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lastRenderedPageBreak/>
              <w:t xml:space="preserve">Т4/Т40: </w:t>
            </w:r>
            <w:r w:rsidR="003E436E"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ключить функцию управления по расписанию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42ADF8A1" w14:textId="77777777" w:rsidR="003E436E" w:rsidRPr="00EE0F0E" w:rsidRDefault="003E436E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19#0#1#</w:t>
            </w:r>
          </w:p>
        </w:tc>
      </w:tr>
      <w:tr w:rsidR="003E436E" w:rsidRPr="00083FDE" w14:paraId="39FDC27F" w14:textId="77777777" w:rsidTr="00E914D1">
        <w:trPr>
          <w:trHeight w:val="43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7B88DA9" w14:textId="77777777" w:rsidR="003E436E" w:rsidRPr="00EE0F0E" w:rsidRDefault="003E436E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0E1F6F01" w14:textId="77777777" w:rsidR="003E436E" w:rsidRPr="00EE0F0E" w:rsidRDefault="00F128A7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4/Т40: </w:t>
            </w:r>
            <w:r w:rsidR="003E436E"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Установить период времени работы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66F22E56" w14:textId="77777777" w:rsidR="00CA5520" w:rsidRDefault="003E436E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20#0#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День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Время</w:t>
            </w:r>
            <w:r w:rsidR="004211D4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 xml:space="preserve"> в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ключения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  <w:p w14:paraId="73E88330" w14:textId="77777777" w:rsidR="003E436E" w:rsidRPr="00EE0F0E" w:rsidRDefault="003E436E" w:rsidP="004211D4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Время</w:t>
            </w:r>
            <w:r w:rsidR="004211D4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 xml:space="preserve"> в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ыключения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</w:tc>
      </w:tr>
      <w:tr w:rsidR="00F128A7" w:rsidRPr="00F128A7" w14:paraId="3E866C89" w14:textId="77777777" w:rsidTr="00E914D1">
        <w:trPr>
          <w:trHeight w:val="43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71B57EE" w14:textId="77777777" w:rsidR="00F128A7" w:rsidRPr="00EE0F0E" w:rsidRDefault="00F128A7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F091E7A" w14:textId="77777777" w:rsidR="00F128A7" w:rsidRDefault="00F128A7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4/Т4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ыключить управление по расписанию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2BE30012" w14:textId="77777777" w:rsidR="00F128A7" w:rsidRPr="00EE0F0E" w:rsidRDefault="00F128A7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19#0#0#</w:t>
            </w:r>
          </w:p>
        </w:tc>
      </w:tr>
      <w:tr w:rsidR="00F128A7" w:rsidRPr="00F128A7" w14:paraId="22426511" w14:textId="77777777" w:rsidTr="00E914D1">
        <w:trPr>
          <w:trHeight w:val="43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5FE8DE0" w14:textId="77777777" w:rsidR="00F128A7" w:rsidRPr="00EE0F0E" w:rsidRDefault="00F128A7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1959680" w14:textId="77777777" w:rsidR="00F128A7" w:rsidRPr="00EE0F0E" w:rsidRDefault="00F128A7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2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ключить функцию управления по расписанию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2BB9B51" w14:textId="77777777" w:rsidR="00F128A7" w:rsidRPr="00F128A7" w:rsidRDefault="00F128A7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64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 w:rsidR="00975511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Имя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1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eastAsia="ru-RU"/>
              </w:rPr>
              <w:t>#</w:t>
            </w:r>
          </w:p>
        </w:tc>
      </w:tr>
      <w:tr w:rsidR="00F128A7" w:rsidRPr="00083FDE" w14:paraId="5481FD96" w14:textId="77777777" w:rsidTr="00E914D1">
        <w:trPr>
          <w:trHeight w:val="43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682C13B7" w14:textId="77777777" w:rsidR="00F128A7" w:rsidRPr="00EE0F0E" w:rsidRDefault="00F128A7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DFD4BD0" w14:textId="77777777" w:rsidR="00F128A7" w:rsidRPr="00EE0F0E" w:rsidRDefault="00F128A7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2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Установить период времени работы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9525FD2" w14:textId="77777777" w:rsidR="00F128A7" w:rsidRDefault="00F128A7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65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 w:rsidR="00975511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Имя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День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  <w:p w14:paraId="683305D4" w14:textId="77777777" w:rsidR="00E914D1" w:rsidRDefault="00F128A7" w:rsidP="004211D4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Время</w:t>
            </w:r>
            <w:r w:rsidR="00E914D1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 xml:space="preserve"> </w:t>
            </w:r>
            <w:r w:rsidR="004211D4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в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ключения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  <w:p w14:paraId="087390AD" w14:textId="77777777" w:rsidR="00F128A7" w:rsidRPr="00EE0F0E" w:rsidRDefault="00F128A7" w:rsidP="004211D4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Время</w:t>
            </w:r>
            <w:r w:rsidR="00E914D1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 xml:space="preserve"> </w:t>
            </w:r>
            <w:r w:rsidR="004211D4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в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ыключения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</w:tc>
      </w:tr>
      <w:tr w:rsidR="00F128A7" w:rsidRPr="00F128A7" w14:paraId="772FCFC5" w14:textId="77777777" w:rsidTr="00E914D1">
        <w:trPr>
          <w:trHeight w:val="203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  <w:hideMark/>
          </w:tcPr>
          <w:p w14:paraId="19EA3AF0" w14:textId="77777777" w:rsidR="00F128A7" w:rsidRPr="00EE0F0E" w:rsidRDefault="00F128A7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49E3BBB0" w14:textId="77777777" w:rsidR="00F128A7" w:rsidRDefault="00F128A7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2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ыключить управление по расписанию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40A4391C" w14:textId="77777777" w:rsidR="00F128A7" w:rsidRPr="00F128A7" w:rsidRDefault="00F128A7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64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 w:rsidR="00975511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Имя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eastAsia="ru-RU"/>
              </w:rPr>
              <w:t>0#</w:t>
            </w:r>
          </w:p>
        </w:tc>
      </w:tr>
      <w:tr w:rsidR="00F128A7" w:rsidRPr="00EE0F0E" w14:paraId="136758FF" w14:textId="77777777" w:rsidTr="00E914D1">
        <w:trPr>
          <w:trHeight w:val="263"/>
        </w:trPr>
        <w:tc>
          <w:tcPr>
            <w:tcW w:w="1340" w:type="dxa"/>
            <w:vMerge w:val="restart"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0042A84A" w14:textId="77777777" w:rsidR="001E379A" w:rsidRDefault="001E379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183ECBC5" w14:textId="77777777" w:rsidR="00F128A7" w:rsidRDefault="00F128A7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Управление по температуре</w:t>
            </w:r>
          </w:p>
          <w:p w14:paraId="3C1BF07A" w14:textId="77777777" w:rsidR="001E379A" w:rsidRDefault="001E379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16E54B1A" w14:textId="77777777" w:rsidR="001E379A" w:rsidRDefault="001E379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757ED4C5" w14:textId="77777777" w:rsidR="001E379A" w:rsidRDefault="001E379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1DB58FD7" w14:textId="77777777" w:rsidR="001E379A" w:rsidRDefault="001E379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595BF1C3" w14:textId="77777777" w:rsidR="001E379A" w:rsidRDefault="001E379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3756AAB2" w14:textId="77777777" w:rsidR="001E379A" w:rsidRDefault="001E379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12DF34E0" w14:textId="77777777" w:rsidR="001E379A" w:rsidRPr="00EE0F0E" w:rsidRDefault="001E379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Управление по температуре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17FC306C" w14:textId="77777777" w:rsidR="00F128A7" w:rsidRPr="00EE0F0E" w:rsidRDefault="00F128A7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lastRenderedPageBreak/>
              <w:t xml:space="preserve">Т4/Т4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ключить функцию управления по температуре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40DA57CE" w14:textId="77777777" w:rsidR="00F128A7" w:rsidRPr="00EE0F0E" w:rsidRDefault="00F128A7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23#0#1#</w:t>
            </w:r>
          </w:p>
        </w:tc>
      </w:tr>
      <w:tr w:rsidR="00F128A7" w:rsidRPr="00083FDE" w14:paraId="166A06AD" w14:textId="77777777" w:rsidTr="00E914D1">
        <w:trPr>
          <w:trHeight w:val="401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  <w:hideMark/>
          </w:tcPr>
          <w:p w14:paraId="7ECDFC55" w14:textId="77777777" w:rsidR="00F128A7" w:rsidRPr="00EE0F0E" w:rsidRDefault="00F128A7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3F5656F1" w14:textId="77777777" w:rsidR="00F128A7" w:rsidRPr="00EE0F0E" w:rsidRDefault="00F128A7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4/Т4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Установить диапазон функции управления по температуре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6E52445F" w14:textId="7D8BD565" w:rsidR="00CA5520" w:rsidRDefault="00F128A7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24#0#</w:t>
            </w:r>
            <w:r w:rsidR="00CA5520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Р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ежим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proofErr w:type="gramStart"/>
            <w:r w:rsidR="00CA5520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М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ин.темп</w:t>
            </w:r>
            <w:r w:rsid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.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proofErr w:type="gramEnd"/>
          </w:p>
          <w:p w14:paraId="6515F522" w14:textId="24D68E1E" w:rsidR="00F128A7" w:rsidRPr="00EE0F0E" w:rsidRDefault="00CA5520" w:rsidP="00DE0EBA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М</w:t>
            </w:r>
            <w:r w:rsidR="00F128A7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акс.темп</w:t>
            </w:r>
            <w:r w:rsid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.</w:t>
            </w:r>
            <w:r w:rsidR="00F128A7"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</w:tc>
      </w:tr>
      <w:tr w:rsidR="000A76C2" w:rsidRPr="00695573" w14:paraId="5FAA2C82" w14:textId="77777777" w:rsidTr="00E914D1">
        <w:trPr>
          <w:trHeight w:val="401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C8ECED8" w14:textId="77777777" w:rsidR="000A76C2" w:rsidRPr="00EE0F0E" w:rsidRDefault="000A76C2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0DA236EC" w14:textId="77777777" w:rsidR="000A76C2" w:rsidRDefault="000A76C2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4/Т4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ыключить функцию управления по температуре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2321B85A" w14:textId="77777777" w:rsidR="000A76C2" w:rsidRPr="00EE0F0E" w:rsidRDefault="000A76C2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23#0#0#</w:t>
            </w:r>
          </w:p>
        </w:tc>
      </w:tr>
      <w:tr w:rsidR="000A76C2" w:rsidRPr="00695573" w14:paraId="6DA6B495" w14:textId="77777777" w:rsidTr="00E914D1">
        <w:trPr>
          <w:trHeight w:val="401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E7A72EF" w14:textId="77777777" w:rsidR="000A76C2" w:rsidRPr="00EE0F0E" w:rsidRDefault="000A76C2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A981064" w14:textId="77777777" w:rsidR="000A76C2" w:rsidRPr="00EE0F0E" w:rsidRDefault="000A76C2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2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ключить функцию управления по температуре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16B9B6CE" w14:textId="77777777" w:rsidR="000A76C2" w:rsidRPr="00EE0F0E" w:rsidRDefault="000A76C2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66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 w:rsidR="00975511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Имя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1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eastAsia="ru-RU"/>
              </w:rPr>
              <w:t>#</w:t>
            </w:r>
          </w:p>
        </w:tc>
      </w:tr>
      <w:tr w:rsidR="000A76C2" w:rsidRPr="00083FDE" w14:paraId="129924F1" w14:textId="77777777" w:rsidTr="00E914D1">
        <w:trPr>
          <w:trHeight w:val="401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F6A975D" w14:textId="77777777" w:rsidR="000A76C2" w:rsidRPr="00EE0F0E" w:rsidRDefault="000A76C2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273D9F88" w14:textId="77777777" w:rsidR="000A76C2" w:rsidRPr="00EE0F0E" w:rsidRDefault="000A76C2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2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Установить диапазон функции управления по температуре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021DE898" w14:textId="77777777" w:rsidR="00906719" w:rsidRDefault="000A76C2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67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 w:rsidR="00975511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Имя</w:t>
            </w:r>
            <w:r w:rsidR="00906719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 w:rsidR="00906719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Режим</w:t>
            </w:r>
            <w:r w:rsidR="00906719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  <w:p w14:paraId="5070CDEF" w14:textId="23115EB1" w:rsidR="000A76C2" w:rsidRPr="00EE0F0E" w:rsidRDefault="00DE0EB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Мин.темп</w:t>
            </w:r>
            <w:r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.</w:t>
            </w:r>
            <w:r w:rsidR="00906719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proofErr w:type="spellStart"/>
            <w:r w:rsidR="00906719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Макс.темп</w:t>
            </w:r>
            <w:proofErr w:type="spellEnd"/>
            <w:r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.</w:t>
            </w:r>
            <w:r w:rsidR="000A76C2"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</w:tc>
      </w:tr>
      <w:tr w:rsidR="000A76C2" w:rsidRPr="00DE0EBA" w14:paraId="0C264E03" w14:textId="77777777" w:rsidTr="00E914D1">
        <w:trPr>
          <w:trHeight w:val="264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  <w:hideMark/>
          </w:tcPr>
          <w:p w14:paraId="182AF73D" w14:textId="77777777" w:rsidR="000A76C2" w:rsidRPr="00EE0F0E" w:rsidRDefault="000A76C2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435B8FCA" w14:textId="77777777" w:rsidR="000A76C2" w:rsidRDefault="000A76C2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2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ыключить функцию управления по температуре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2AA80DCD" w14:textId="77777777" w:rsidR="000A76C2" w:rsidRPr="00EE0F0E" w:rsidRDefault="000A76C2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66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 w:rsidR="00975511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Имя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0</w:t>
            </w:r>
            <w:r w:rsidRPr="00DE0EBA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</w:tc>
      </w:tr>
      <w:tr w:rsidR="000A76C2" w:rsidRPr="00EE0F0E" w14:paraId="70051681" w14:textId="77777777" w:rsidTr="00E914D1">
        <w:trPr>
          <w:trHeight w:val="355"/>
        </w:trPr>
        <w:tc>
          <w:tcPr>
            <w:tcW w:w="1340" w:type="dxa"/>
            <w:vMerge w:val="restart"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348B8914" w14:textId="77777777" w:rsidR="008621EA" w:rsidRDefault="008621E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6816A2C0" w14:textId="77777777" w:rsidR="008621EA" w:rsidRDefault="008621E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476E7B76" w14:textId="77777777" w:rsidR="000A76C2" w:rsidRDefault="000A76C2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Функция слежения за температурой</w:t>
            </w:r>
          </w:p>
          <w:p w14:paraId="7483444B" w14:textId="77777777" w:rsidR="008621EA" w:rsidRDefault="008621E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6ADFD6B2" w14:textId="77777777" w:rsidR="008621EA" w:rsidRDefault="008621E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283C68C5" w14:textId="77777777" w:rsidR="008621EA" w:rsidRDefault="008621E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308C1C05" w14:textId="77777777" w:rsidR="008621EA" w:rsidRDefault="008621E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0A1BA61D" w14:textId="77777777" w:rsidR="008621EA" w:rsidRDefault="008621E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61C06626" w14:textId="77777777" w:rsidR="008621EA" w:rsidRPr="00EE0F0E" w:rsidRDefault="008621E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Функция слежения за температурой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2D1BA1D0" w14:textId="77777777" w:rsidR="000A76C2" w:rsidRPr="00EE0F0E" w:rsidRDefault="000A76C2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lastRenderedPageBreak/>
              <w:t xml:space="preserve">Т4/Т4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ключить сигнализацию о выходе температуры за пределы диапазона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181B7285" w14:textId="77777777" w:rsidR="000A76C2" w:rsidRPr="00EE0F0E" w:rsidRDefault="000A76C2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21#0#1#</w:t>
            </w:r>
          </w:p>
        </w:tc>
      </w:tr>
      <w:tr w:rsidR="000A76C2" w:rsidRPr="00DE0EBA" w14:paraId="25305416" w14:textId="77777777" w:rsidTr="00E914D1">
        <w:trPr>
          <w:trHeight w:val="277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  <w:hideMark/>
          </w:tcPr>
          <w:p w14:paraId="0E3D49ED" w14:textId="77777777" w:rsidR="000A76C2" w:rsidRPr="00EE0F0E" w:rsidRDefault="000A76C2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6049D4B3" w14:textId="77777777" w:rsidR="000A76C2" w:rsidRPr="00EE0F0E" w:rsidRDefault="000A76C2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4/Т4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Задать температурный диапазон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0B71BB6F" w14:textId="29748E67" w:rsidR="000A76C2" w:rsidRPr="00EE0F0E" w:rsidRDefault="000A76C2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22#0#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Мин.темп</w:t>
            </w:r>
            <w:r w:rsid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.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Макс.</w:t>
            </w:r>
            <w:r w:rsidR="00906719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т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емп</w:t>
            </w:r>
            <w:r w:rsid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.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</w:tc>
      </w:tr>
      <w:tr w:rsidR="00906719" w:rsidRPr="00DE0EBA" w14:paraId="68B69456" w14:textId="77777777" w:rsidTr="00E914D1">
        <w:trPr>
          <w:trHeight w:val="277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4A16A3C3" w14:textId="77777777" w:rsidR="00906719" w:rsidRPr="00EE0F0E" w:rsidRDefault="0090671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61954C86" w14:textId="77777777" w:rsidR="00906719" w:rsidRDefault="00906719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4/Т4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ыключить функцию слежения за температурой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37A5A4F8" w14:textId="77777777" w:rsidR="00906719" w:rsidRPr="00EE0F0E" w:rsidRDefault="0090671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21#0#0#</w:t>
            </w:r>
          </w:p>
        </w:tc>
      </w:tr>
      <w:tr w:rsidR="00906719" w:rsidRPr="00906719" w14:paraId="33BF201C" w14:textId="77777777" w:rsidTr="00E914D1">
        <w:trPr>
          <w:trHeight w:val="277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3F6583B4" w14:textId="77777777" w:rsidR="00906719" w:rsidRPr="00EE0F0E" w:rsidRDefault="0090671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347A6FC6" w14:textId="77777777" w:rsidR="00906719" w:rsidRPr="00EE0F0E" w:rsidRDefault="00906719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2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ключить сигнализацию о выходе температуры за пределы диапазона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81EE189" w14:textId="77777777" w:rsidR="00906719" w:rsidRPr="00EE0F0E" w:rsidRDefault="0090671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68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 w:rsidR="00975511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Имя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1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eastAsia="ru-RU"/>
              </w:rPr>
              <w:t>#</w:t>
            </w:r>
          </w:p>
        </w:tc>
      </w:tr>
      <w:tr w:rsidR="00906719" w:rsidRPr="00083FDE" w14:paraId="31CB15A2" w14:textId="77777777" w:rsidTr="00E914D1">
        <w:trPr>
          <w:trHeight w:val="277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463F95C2" w14:textId="77777777" w:rsidR="00906719" w:rsidRPr="00EE0F0E" w:rsidRDefault="0090671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1061072D" w14:textId="77777777" w:rsidR="00906719" w:rsidRPr="00EE0F0E" w:rsidRDefault="00906719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2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Задать температурный диапазон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55CF8B3" w14:textId="5B42F320" w:rsidR="00CA5520" w:rsidRDefault="0090671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69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 w:rsidR="00975511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Имя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proofErr w:type="gramStart"/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Мин.темп</w:t>
            </w:r>
            <w:r w:rsid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.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proofErr w:type="gramEnd"/>
          </w:p>
          <w:p w14:paraId="0ABDE371" w14:textId="68F56419" w:rsidR="00906719" w:rsidRPr="00EE0F0E" w:rsidRDefault="0090671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Макс.темп</w:t>
            </w:r>
            <w:r w:rsid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.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</w:tc>
      </w:tr>
      <w:tr w:rsidR="00906719" w:rsidRPr="00906719" w14:paraId="421DB7BA" w14:textId="77777777" w:rsidTr="00E914D1">
        <w:trPr>
          <w:trHeight w:val="263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  <w:hideMark/>
          </w:tcPr>
          <w:p w14:paraId="5709A870" w14:textId="77777777" w:rsidR="00906719" w:rsidRPr="00EE0F0E" w:rsidRDefault="0090671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288FC08F" w14:textId="77777777" w:rsidR="00906719" w:rsidRDefault="00906719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2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ыключить функцию слежения за температурой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2DDAE8B2" w14:textId="77777777" w:rsidR="00906719" w:rsidRPr="00EE0F0E" w:rsidRDefault="0090671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68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 w:rsidR="00975511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Имя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0</w:t>
            </w: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eastAsia="ru-RU"/>
              </w:rPr>
              <w:t>#</w:t>
            </w:r>
          </w:p>
        </w:tc>
      </w:tr>
      <w:tr w:rsidR="00EE2E11" w:rsidRPr="00EE0F0E" w14:paraId="62600CD6" w14:textId="77777777" w:rsidTr="00E914D1">
        <w:trPr>
          <w:trHeight w:val="373"/>
        </w:trPr>
        <w:tc>
          <w:tcPr>
            <w:tcW w:w="1340" w:type="dxa"/>
            <w:vMerge w:val="restart"/>
            <w:tcBorders>
              <w:top w:val="single" w:sz="8" w:space="0" w:color="000000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091E23DB" w14:textId="77777777" w:rsidR="00EE2E11" w:rsidRPr="00EE0F0E" w:rsidRDefault="00EE2E11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СМС Уведомления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64522E65" w14:textId="77777777" w:rsidR="00EE2E11" w:rsidRPr="00EE0F0E" w:rsidRDefault="00EE2E11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4/Т4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ключение СМС уведомления при переключении выхода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3FCACE7B" w14:textId="77777777" w:rsidR="00EE2E11" w:rsidRPr="00EE0F0E" w:rsidRDefault="00EE2E11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03#1#</w:t>
            </w:r>
          </w:p>
        </w:tc>
      </w:tr>
      <w:tr w:rsidR="00EE2E11" w:rsidRPr="00EE0F0E" w14:paraId="248E9904" w14:textId="77777777" w:rsidTr="00E914D1">
        <w:trPr>
          <w:trHeight w:val="263"/>
        </w:trPr>
        <w:tc>
          <w:tcPr>
            <w:tcW w:w="1340" w:type="dxa"/>
            <w:vMerge/>
            <w:tcBorders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19D96AE0" w14:textId="77777777" w:rsidR="00EE2E11" w:rsidRPr="00EE0F0E" w:rsidRDefault="00EE2E11" w:rsidP="00EE2E11">
            <w:pP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44E5D3E3" w14:textId="77777777" w:rsidR="00EE2E11" w:rsidRPr="00EE0F0E" w:rsidRDefault="00EE2E11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4/Т4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ыключение СМС уведомления при переключении выхода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3FFE945D" w14:textId="77777777" w:rsidR="00EE2E11" w:rsidRPr="00EE0F0E" w:rsidRDefault="00EE2E11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03#0#</w:t>
            </w:r>
          </w:p>
        </w:tc>
      </w:tr>
      <w:tr w:rsidR="00EE2E11" w:rsidRPr="00EE0F0E" w14:paraId="47312E69" w14:textId="77777777" w:rsidTr="00E914D1">
        <w:trPr>
          <w:trHeight w:val="328"/>
        </w:trPr>
        <w:tc>
          <w:tcPr>
            <w:tcW w:w="1340" w:type="dxa"/>
            <w:vMerge w:val="restart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0D90F125" w14:textId="77777777" w:rsidR="00EE2E11" w:rsidRPr="00EE0F0E" w:rsidRDefault="00EE2E11" w:rsidP="003B24BB">
            <w:pPr>
              <w:jc w:val="center"/>
              <w:rPr>
                <w:rFonts w:ascii="Calibri" w:eastAsia="Times New Roman" w:hAnsi="Calibri"/>
                <w:color w:val="000000"/>
                <w:kern w:val="0"/>
                <w:sz w:val="22"/>
                <w:szCs w:val="22"/>
                <w:lang w:val="ru-RU" w:eastAsia="ru-RU"/>
              </w:rPr>
            </w:pPr>
            <w:r w:rsidRPr="00F64A00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lastRenderedPageBreak/>
              <w:t>СМС Уведомления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0C7FBEE2" w14:textId="77777777" w:rsidR="00EE2E11" w:rsidRPr="00EE0F0E" w:rsidRDefault="00EE2E11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ключение СМС уведомления об изменении статуса питания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1BCA9E8C" w14:textId="77777777" w:rsidR="00EE2E11" w:rsidRPr="00EE0F0E" w:rsidRDefault="00EE2E11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05#1#</w:t>
            </w:r>
          </w:p>
        </w:tc>
      </w:tr>
      <w:tr w:rsidR="00EE2E11" w:rsidRPr="00EE0F0E" w14:paraId="46F94752" w14:textId="77777777" w:rsidTr="00E914D1">
        <w:trPr>
          <w:trHeight w:val="338"/>
        </w:trPr>
        <w:tc>
          <w:tcPr>
            <w:tcW w:w="1340" w:type="dxa"/>
            <w:vMerge/>
            <w:tcBorders>
              <w:left w:val="single" w:sz="12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44CE4BE9" w14:textId="77777777" w:rsidR="00EE2E11" w:rsidRPr="00EE0F0E" w:rsidRDefault="00EE2E11" w:rsidP="003B24BB">
            <w:pPr>
              <w:jc w:val="center"/>
              <w:rPr>
                <w:rFonts w:ascii="Calibri" w:eastAsia="Times New Roman" w:hAnsi="Calibri"/>
                <w:color w:val="000000"/>
                <w:kern w:val="0"/>
                <w:sz w:val="22"/>
                <w:szCs w:val="22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3942F459" w14:textId="77777777" w:rsidR="00EE2E11" w:rsidRPr="00EE0F0E" w:rsidRDefault="00EE2E11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ыключение СМС уведомления об изменении статуса питания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58A4D7D7" w14:textId="77777777" w:rsidR="00EE2E11" w:rsidRPr="00EE0F0E" w:rsidRDefault="00EE2E11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05#0#</w:t>
            </w:r>
          </w:p>
        </w:tc>
      </w:tr>
      <w:tr w:rsidR="00EE2E11" w:rsidRPr="00EE0F0E" w14:paraId="373F8028" w14:textId="77777777" w:rsidTr="00E914D1">
        <w:trPr>
          <w:trHeight w:val="133"/>
        </w:trPr>
        <w:tc>
          <w:tcPr>
            <w:tcW w:w="1340" w:type="dxa"/>
            <w:vMerge/>
            <w:tcBorders>
              <w:left w:val="single" w:sz="12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6431E410" w14:textId="77777777" w:rsidR="00EE2E11" w:rsidRPr="00EE0F0E" w:rsidRDefault="00EE2E11" w:rsidP="003B24BB">
            <w:pPr>
              <w:widowControl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69071A65" w14:textId="77777777" w:rsidR="00EE2E11" w:rsidRPr="00EE0F0E" w:rsidRDefault="00EE2E11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ключить СМС уведомления пользователей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508C73B3" w14:textId="77777777" w:rsidR="00EE2E11" w:rsidRPr="00EE0F0E" w:rsidRDefault="00EE2E11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16#1#</w:t>
            </w:r>
          </w:p>
        </w:tc>
      </w:tr>
      <w:tr w:rsidR="00EE2E11" w:rsidRPr="00EE0F0E" w14:paraId="3C8A3175" w14:textId="77777777" w:rsidTr="00E914D1">
        <w:trPr>
          <w:trHeight w:val="263"/>
        </w:trPr>
        <w:tc>
          <w:tcPr>
            <w:tcW w:w="1340" w:type="dxa"/>
            <w:vMerge/>
            <w:tcBorders>
              <w:left w:val="single" w:sz="12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1A24481D" w14:textId="77777777" w:rsidR="00EE2E11" w:rsidRPr="00EE0F0E" w:rsidRDefault="00EE2E11" w:rsidP="003B24BB">
            <w:pPr>
              <w:widowControl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7CEF423E" w14:textId="77777777" w:rsidR="00EE2E11" w:rsidRPr="00EE0F0E" w:rsidRDefault="00EE2E11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ыключить СМС уведомления пользователей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01CD5032" w14:textId="77777777" w:rsidR="00EE2E11" w:rsidRPr="00EE0F0E" w:rsidRDefault="00EE2E11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16#0#</w:t>
            </w:r>
          </w:p>
        </w:tc>
      </w:tr>
      <w:tr w:rsidR="00906719" w:rsidRPr="00EE0F0E" w14:paraId="3F9F6039" w14:textId="77777777" w:rsidTr="00E914D1">
        <w:trPr>
          <w:trHeight w:val="157"/>
        </w:trPr>
        <w:tc>
          <w:tcPr>
            <w:tcW w:w="1340" w:type="dxa"/>
            <w:vMerge w:val="restart"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1C981E30" w14:textId="77777777" w:rsidR="008621EA" w:rsidRDefault="008621E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12CAE943" w14:textId="77777777" w:rsidR="00906719" w:rsidRDefault="0090671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Проверка статуса и параметров</w:t>
            </w:r>
          </w:p>
          <w:p w14:paraId="0D63704E" w14:textId="77777777" w:rsidR="008621EA" w:rsidRDefault="008621E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3AD82652" w14:textId="77777777" w:rsidR="008621EA" w:rsidRDefault="008621E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1142E44B" w14:textId="77777777" w:rsidR="008621EA" w:rsidRDefault="008621E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4E3CD62E" w14:textId="77777777" w:rsidR="008621EA" w:rsidRDefault="008621E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0EF180C0" w14:textId="77777777" w:rsidR="008621EA" w:rsidRDefault="008621E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61E4F7A7" w14:textId="77777777" w:rsidR="008621EA" w:rsidRDefault="008621E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27FD9A76" w14:textId="77777777" w:rsidR="008621EA" w:rsidRDefault="008621E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Проверка статуса и параметров</w:t>
            </w:r>
          </w:p>
          <w:p w14:paraId="471B5DB5" w14:textId="77777777" w:rsidR="008621EA" w:rsidRDefault="008621E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7FE6D579" w14:textId="77777777" w:rsidR="008621EA" w:rsidRDefault="008621E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5598724D" w14:textId="77777777" w:rsidR="008621EA" w:rsidRDefault="008621E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5465CAD0" w14:textId="77777777" w:rsidR="008621EA" w:rsidRDefault="008621E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60227B68" w14:textId="77777777" w:rsidR="008621EA" w:rsidRDefault="008621E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25E52990" w14:textId="77777777" w:rsidR="008621EA" w:rsidRDefault="008621E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6378388D" w14:textId="77777777" w:rsidR="008621EA" w:rsidRDefault="008621E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161E5EC1" w14:textId="77777777" w:rsidR="008621EA" w:rsidRDefault="008621E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2625CA50" w14:textId="77777777" w:rsidR="008621EA" w:rsidRDefault="008621E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  <w:p w14:paraId="12CF1B62" w14:textId="77777777" w:rsidR="008621EA" w:rsidRPr="00EE0F0E" w:rsidRDefault="008621EA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Проверка статуса и параметров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2E5A3A8C" w14:textId="77777777" w:rsidR="00906719" w:rsidRPr="00EE0F0E" w:rsidRDefault="00906719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lastRenderedPageBreak/>
              <w:t>Включить звуковой сигнал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5684CC53" w14:textId="77777777" w:rsidR="00906719" w:rsidRPr="00EE0F0E" w:rsidRDefault="0090671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13#1#</w:t>
            </w:r>
          </w:p>
        </w:tc>
      </w:tr>
      <w:tr w:rsidR="00906719" w:rsidRPr="00EE0F0E" w14:paraId="43DEFDA7" w14:textId="77777777" w:rsidTr="00E914D1">
        <w:trPr>
          <w:trHeight w:val="175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  <w:hideMark/>
          </w:tcPr>
          <w:p w14:paraId="603B3CE7" w14:textId="77777777" w:rsidR="00906719" w:rsidRPr="00EE0F0E" w:rsidRDefault="0090671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5B9C4DB9" w14:textId="77777777" w:rsidR="00906719" w:rsidRPr="00EE0F0E" w:rsidRDefault="00906719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Выключить звуковой сигнал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165E89F3" w14:textId="77777777" w:rsidR="00906719" w:rsidRPr="00EE0F0E" w:rsidRDefault="0090671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13#0#</w:t>
            </w:r>
          </w:p>
        </w:tc>
      </w:tr>
      <w:tr w:rsidR="00906719" w:rsidRPr="00EE0F0E" w14:paraId="52B51ABC" w14:textId="77777777" w:rsidTr="00E914D1">
        <w:trPr>
          <w:trHeight w:val="107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  <w:hideMark/>
          </w:tcPr>
          <w:p w14:paraId="5CB5C95B" w14:textId="77777777" w:rsidR="00906719" w:rsidRPr="00EE0F0E" w:rsidRDefault="0090671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44FA9228" w14:textId="77777777" w:rsidR="00906719" w:rsidRPr="00EE0F0E" w:rsidRDefault="00625D54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4/Т40: </w:t>
            </w:r>
            <w:r w:rsidR="00906719"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Проверка статуса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5BC5EA29" w14:textId="77777777" w:rsidR="00906719" w:rsidRPr="00EE0F0E" w:rsidRDefault="0090671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07#</w:t>
            </w:r>
          </w:p>
        </w:tc>
      </w:tr>
      <w:tr w:rsidR="00906719" w:rsidRPr="00EE0F0E" w14:paraId="0AE9793A" w14:textId="77777777" w:rsidTr="00E914D1">
        <w:trPr>
          <w:trHeight w:val="365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  <w:hideMark/>
          </w:tcPr>
          <w:p w14:paraId="08CF7119" w14:textId="77777777" w:rsidR="00906719" w:rsidRPr="00EE0F0E" w:rsidRDefault="0090671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1932748C" w14:textId="77777777" w:rsidR="00906719" w:rsidRPr="00EE0F0E" w:rsidRDefault="00625D54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4/Т40: </w:t>
            </w:r>
            <w:r w:rsidR="00906719"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Проверка параметров режима таймера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3FADD5A2" w14:textId="77777777" w:rsidR="00906719" w:rsidRPr="00EE0F0E" w:rsidRDefault="0090671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34#</w:t>
            </w:r>
          </w:p>
        </w:tc>
      </w:tr>
      <w:tr w:rsidR="00906719" w:rsidRPr="00EE0F0E" w14:paraId="35C65682" w14:textId="77777777" w:rsidTr="00E914D1">
        <w:trPr>
          <w:trHeight w:val="256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  <w:hideMark/>
          </w:tcPr>
          <w:p w14:paraId="39DC6396" w14:textId="77777777" w:rsidR="00906719" w:rsidRPr="00EE0F0E" w:rsidRDefault="0090671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56E55033" w14:textId="77777777" w:rsidR="00906719" w:rsidRPr="00EE0F0E" w:rsidRDefault="00694469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4/Т40: </w:t>
            </w:r>
            <w:r w:rsidR="00906719"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Проверка параметров режима работы по расписанию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3642A525" w14:textId="77777777" w:rsidR="00906719" w:rsidRPr="00EE0F0E" w:rsidRDefault="0090671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33#</w:t>
            </w:r>
          </w:p>
        </w:tc>
      </w:tr>
      <w:tr w:rsidR="00906719" w:rsidRPr="00EE0F0E" w14:paraId="14DA3D97" w14:textId="77777777" w:rsidTr="00E914D1">
        <w:trPr>
          <w:trHeight w:val="405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  <w:hideMark/>
          </w:tcPr>
          <w:p w14:paraId="14F17971" w14:textId="77777777" w:rsidR="00906719" w:rsidRPr="00EE0F0E" w:rsidRDefault="0090671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0ECCB115" w14:textId="77777777" w:rsidR="00906719" w:rsidRPr="00EE0F0E" w:rsidRDefault="00694469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Т4/Т40:</w:t>
            </w:r>
            <w:r w:rsidR="00E914D1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 </w:t>
            </w:r>
            <w:r w:rsidR="00906719"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Проверка параметров режима управления по температуре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5DB21B9D" w14:textId="77777777" w:rsidR="00906719" w:rsidRPr="00EE0F0E" w:rsidRDefault="0090671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32#</w:t>
            </w:r>
          </w:p>
        </w:tc>
      </w:tr>
      <w:tr w:rsidR="00906719" w:rsidRPr="00EE0F0E" w14:paraId="18B2791A" w14:textId="77777777" w:rsidTr="00E914D1">
        <w:trPr>
          <w:trHeight w:val="405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  <w:hideMark/>
          </w:tcPr>
          <w:p w14:paraId="13797E62" w14:textId="77777777" w:rsidR="00906719" w:rsidRPr="00EE0F0E" w:rsidRDefault="0090671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36F235BE" w14:textId="77777777" w:rsidR="00906719" w:rsidRPr="00EE0F0E" w:rsidRDefault="00694469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Т4/Т40:</w:t>
            </w:r>
            <w:r w:rsidR="00E914D1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 </w:t>
            </w:r>
            <w:r w:rsidR="00906719"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Проверка параметров режима слежения за температурой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05048016" w14:textId="77777777" w:rsidR="00906719" w:rsidRPr="00EE0F0E" w:rsidRDefault="0090671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35#</w:t>
            </w:r>
          </w:p>
        </w:tc>
      </w:tr>
      <w:tr w:rsidR="00694469" w:rsidRPr="00EE0F0E" w14:paraId="52F0254D" w14:textId="77777777" w:rsidTr="00E914D1">
        <w:trPr>
          <w:trHeight w:val="185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1DC9B43" w14:textId="77777777" w:rsidR="00694469" w:rsidRPr="00EE0F0E" w:rsidRDefault="0069446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73D1163" w14:textId="77777777" w:rsidR="00694469" w:rsidRPr="00EE0F0E" w:rsidRDefault="00694469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2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Проверка статуса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CD0D7B5" w14:textId="77777777" w:rsidR="00694469" w:rsidRPr="00EE0F0E" w:rsidRDefault="0069446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70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</w:tc>
      </w:tr>
      <w:tr w:rsidR="00694469" w:rsidRPr="00694469" w14:paraId="53B9E214" w14:textId="77777777" w:rsidTr="00E914D1">
        <w:trPr>
          <w:trHeight w:val="116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1D3E00D" w14:textId="77777777" w:rsidR="00694469" w:rsidRPr="00EE0F0E" w:rsidRDefault="0069446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18472DD7" w14:textId="77777777" w:rsidR="00694469" w:rsidRPr="00EE0F0E" w:rsidRDefault="00694469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2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Проверка параметров режима таймера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DB63FC8" w14:textId="77777777" w:rsidR="00694469" w:rsidRPr="00EE0F0E" w:rsidRDefault="0069446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63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 w:rsidR="00975511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Имя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</w:tc>
      </w:tr>
      <w:tr w:rsidR="00694469" w:rsidRPr="00694469" w14:paraId="78C4C556" w14:textId="77777777" w:rsidTr="00E914D1">
        <w:trPr>
          <w:trHeight w:val="405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D22EE03" w14:textId="77777777" w:rsidR="00694469" w:rsidRPr="00EE0F0E" w:rsidRDefault="0069446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6011AD46" w14:textId="77777777" w:rsidR="00694469" w:rsidRPr="00EE0F0E" w:rsidRDefault="00694469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2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Проверка параметров режима работы по расписанию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21313B83" w14:textId="77777777" w:rsidR="00694469" w:rsidRPr="00EE0F0E" w:rsidRDefault="0069446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64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 w:rsidR="00975511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Имя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</w:tc>
      </w:tr>
      <w:tr w:rsidR="00694469" w:rsidRPr="00694469" w14:paraId="656FEEBD" w14:textId="77777777" w:rsidTr="00E914D1">
        <w:trPr>
          <w:trHeight w:val="405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FD36FA7" w14:textId="77777777" w:rsidR="00694469" w:rsidRPr="00EE0F0E" w:rsidRDefault="0069446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D6F1370" w14:textId="77777777" w:rsidR="00694469" w:rsidRPr="00EE0F0E" w:rsidRDefault="00694469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2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Проверка параметров режима управления по температуре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09498B41" w14:textId="77777777" w:rsidR="00694469" w:rsidRPr="00EE0F0E" w:rsidRDefault="0069446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66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 w:rsidR="00975511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Имя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</w:tc>
      </w:tr>
      <w:tr w:rsidR="00694469" w:rsidRPr="00694469" w14:paraId="39616DFC" w14:textId="77777777" w:rsidTr="00E914D1">
        <w:trPr>
          <w:trHeight w:val="405"/>
        </w:trPr>
        <w:tc>
          <w:tcPr>
            <w:tcW w:w="1340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226B65C" w14:textId="77777777" w:rsidR="00694469" w:rsidRPr="00EE0F0E" w:rsidRDefault="0069446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22E97E6" w14:textId="77777777" w:rsidR="00694469" w:rsidRPr="00EE0F0E" w:rsidRDefault="00694469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 xml:space="preserve">Т20: 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Проверка параметров режима слежения за температурой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00864067" w14:textId="77777777" w:rsidR="00694469" w:rsidRPr="00EE0F0E" w:rsidRDefault="00694469" w:rsidP="003B24BB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68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  <w:r w:rsidR="00975511"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Имя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</w:tc>
      </w:tr>
      <w:tr w:rsidR="0023403C" w:rsidRPr="00EE0F0E" w14:paraId="2BD1FA8A" w14:textId="77777777" w:rsidTr="00E914D1">
        <w:trPr>
          <w:trHeight w:val="121"/>
        </w:trPr>
        <w:tc>
          <w:tcPr>
            <w:tcW w:w="1340" w:type="dxa"/>
            <w:vMerge w:val="restart"/>
            <w:tcBorders>
              <w:top w:val="nil"/>
              <w:left w:val="single" w:sz="12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69C529B9" w14:textId="77777777" w:rsidR="0023403C" w:rsidRPr="00EE0F0E" w:rsidRDefault="0023403C" w:rsidP="0023403C">
            <w:pPr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Уровень GSM сигнала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BDE86F5" w14:textId="77777777" w:rsidR="0023403C" w:rsidRPr="00EE0F0E" w:rsidRDefault="0023403C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Проверка GSM сигнала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32EC3C4C" w14:textId="77777777" w:rsidR="0023403C" w:rsidRPr="00EE0F0E" w:rsidRDefault="0023403C" w:rsidP="0023403C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27#</w:t>
            </w:r>
          </w:p>
        </w:tc>
      </w:tr>
      <w:tr w:rsidR="0023403C" w:rsidRPr="00EE0F0E" w14:paraId="7173E027" w14:textId="77777777" w:rsidTr="00E914D1">
        <w:trPr>
          <w:trHeight w:val="371"/>
        </w:trPr>
        <w:tc>
          <w:tcPr>
            <w:tcW w:w="1340" w:type="dxa"/>
            <w:vMerge/>
            <w:tcBorders>
              <w:left w:val="single" w:sz="12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31854C30" w14:textId="77777777" w:rsidR="0023403C" w:rsidRPr="00EE0F0E" w:rsidRDefault="0023403C" w:rsidP="0023403C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61C88EEC" w14:textId="77777777" w:rsidR="0023403C" w:rsidRPr="00EE0F0E" w:rsidRDefault="0023403C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СМС уведомление о низком уровне GSM сигнала включить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661FEA7E" w14:textId="77777777" w:rsidR="0023403C" w:rsidRPr="00EE0F0E" w:rsidRDefault="0023403C" w:rsidP="0023403C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27#1#</w:t>
            </w:r>
          </w:p>
        </w:tc>
      </w:tr>
      <w:tr w:rsidR="0023403C" w:rsidRPr="00EE0F0E" w14:paraId="69268605" w14:textId="77777777" w:rsidTr="00E914D1">
        <w:trPr>
          <w:trHeight w:val="263"/>
        </w:trPr>
        <w:tc>
          <w:tcPr>
            <w:tcW w:w="1340" w:type="dxa"/>
            <w:vMerge/>
            <w:tcBorders>
              <w:left w:val="single" w:sz="12" w:space="0" w:color="auto"/>
              <w:bottom w:val="single" w:sz="8" w:space="0" w:color="000000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  <w:hideMark/>
          </w:tcPr>
          <w:p w14:paraId="056B2617" w14:textId="77777777" w:rsidR="0023403C" w:rsidRPr="00EE0F0E" w:rsidRDefault="0023403C" w:rsidP="0023403C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7AA105D0" w14:textId="77777777" w:rsidR="0023403C" w:rsidRPr="00EE0F0E" w:rsidRDefault="0023403C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СМС уведомление о низком уровне GSM сигнала отключить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0E68E504" w14:textId="77777777" w:rsidR="0023403C" w:rsidRPr="00EE0F0E" w:rsidRDefault="0023403C" w:rsidP="0023403C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27#0#</w:t>
            </w:r>
          </w:p>
        </w:tc>
      </w:tr>
      <w:tr w:rsidR="0023403C" w:rsidRPr="00EE0F0E" w14:paraId="4606BBDB" w14:textId="77777777" w:rsidTr="00E914D1">
        <w:trPr>
          <w:trHeight w:val="185"/>
        </w:trPr>
        <w:tc>
          <w:tcPr>
            <w:tcW w:w="1340" w:type="dxa"/>
            <w:tcBorders>
              <w:top w:val="nil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05F0572B" w14:textId="77777777" w:rsidR="0023403C" w:rsidRPr="00EE0F0E" w:rsidRDefault="0023403C" w:rsidP="0023403C">
            <w:pPr>
              <w:widowControl/>
              <w:spacing w:line="160" w:lineRule="exact"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Сброс к заводским установкам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704CCEEE" w14:textId="77777777" w:rsidR="0023403C" w:rsidRPr="00EE0F0E" w:rsidRDefault="0023403C" w:rsidP="00E914D1">
            <w:pPr>
              <w:widowControl/>
              <w:spacing w:line="160" w:lineRule="exact"/>
              <w:ind w:left="28" w:right="28"/>
              <w:jc w:val="left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Осуществление сброса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  <w:hideMark/>
          </w:tcPr>
          <w:p w14:paraId="4DAB7726" w14:textId="77777777" w:rsidR="0023403C" w:rsidRPr="00EE0F0E" w:rsidRDefault="0023403C" w:rsidP="0023403C">
            <w:pPr>
              <w:widowControl/>
              <w:jc w:val="center"/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</w:pP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08#</w:t>
            </w:r>
            <w:r w:rsidRPr="00DE0EBA">
              <w:rPr>
                <w:rFonts w:ascii="Calibri" w:eastAsia="Times New Roman" w:hAnsi="Calibri"/>
                <w:i/>
                <w:color w:val="000000"/>
                <w:kern w:val="0"/>
                <w:sz w:val="15"/>
                <w:szCs w:val="15"/>
                <w:lang w:val="ru-RU" w:eastAsia="ru-RU"/>
              </w:rPr>
              <w:t>Пароль</w:t>
            </w:r>
            <w:r w:rsidRPr="00EE0F0E">
              <w:rPr>
                <w:rFonts w:ascii="Calibri" w:eastAsia="Times New Roman" w:hAnsi="Calibri"/>
                <w:color w:val="000000"/>
                <w:kern w:val="0"/>
                <w:sz w:val="15"/>
                <w:szCs w:val="15"/>
                <w:lang w:val="ru-RU" w:eastAsia="ru-RU"/>
              </w:rPr>
              <w:t>#</w:t>
            </w:r>
          </w:p>
        </w:tc>
      </w:tr>
    </w:tbl>
    <w:p w14:paraId="0B618C3D" w14:textId="77777777" w:rsidR="00E320DB" w:rsidRPr="00E320DB" w:rsidRDefault="00E320DB" w:rsidP="00E320DB"/>
    <w:bookmarkEnd w:id="164"/>
    <w:p w14:paraId="384DC52B" w14:textId="77777777" w:rsidR="00CC67B1" w:rsidRPr="00843AE5" w:rsidRDefault="00CC67B1" w:rsidP="00060CE1">
      <w:pPr>
        <w:widowControl/>
        <w:jc w:val="center"/>
        <w:rPr>
          <w:rFonts w:cs="Tahoma"/>
          <w:sz w:val="15"/>
          <w:szCs w:val="15"/>
          <w:lang w:val="ru-RU"/>
        </w:rPr>
      </w:pPr>
      <w:r w:rsidRPr="000A6EB5">
        <w:rPr>
          <w:rFonts w:ascii="Calibri" w:hAnsi="Calibri" w:cs="Tahoma"/>
          <w:sz w:val="15"/>
          <w:szCs w:val="15"/>
          <w:lang w:val="ru-RU"/>
        </w:rPr>
        <w:lastRenderedPageBreak/>
        <w:t>СВИДЕТЕЛЬСТВО О ПРИЁМКЕ</w:t>
      </w:r>
    </w:p>
    <w:p w14:paraId="1A91E7A1" w14:textId="77777777" w:rsidR="00CC67B1" w:rsidRPr="000A6EB5" w:rsidRDefault="00CC67B1" w:rsidP="00CC67B1">
      <w:pPr>
        <w:rPr>
          <w:rFonts w:ascii="Calibri" w:hAnsi="Calibri" w:cs="Tahoma"/>
          <w:sz w:val="15"/>
          <w:szCs w:val="15"/>
          <w:lang w:val="ru-RU"/>
        </w:rPr>
      </w:pPr>
      <w:r w:rsidRPr="000A6EB5">
        <w:rPr>
          <w:rFonts w:ascii="Calibri" w:hAnsi="Calibri" w:cs="Tahoma"/>
          <w:sz w:val="15"/>
          <w:szCs w:val="15"/>
          <w:lang w:val="ru-RU"/>
        </w:rPr>
        <w:t xml:space="preserve">Изделие: </w:t>
      </w:r>
      <w:r w:rsidRPr="000A6EB5">
        <w:rPr>
          <w:rFonts w:ascii="Calibri" w:hAnsi="Calibri" w:cs="Tahoma"/>
          <w:sz w:val="15"/>
          <w:szCs w:val="15"/>
        </w:rPr>
        <w:t>GSM</w:t>
      </w:r>
      <w:r w:rsidR="005E708D" w:rsidRPr="000A6EB5">
        <w:rPr>
          <w:rFonts w:ascii="Calibri" w:hAnsi="Calibri" w:cs="Tahoma"/>
          <w:sz w:val="15"/>
          <w:szCs w:val="15"/>
          <w:lang w:val="ru-RU"/>
        </w:rPr>
        <w:t xml:space="preserve">-Розетка. Модель </w:t>
      </w:r>
      <w:r w:rsidR="00F64A00" w:rsidRPr="000A6EB5">
        <w:rPr>
          <w:rFonts w:ascii="Calibri" w:hAnsi="Calibri" w:cs="Tahoma"/>
          <w:sz w:val="15"/>
          <w:szCs w:val="15"/>
          <w:lang w:val="ru-RU"/>
        </w:rPr>
        <w:t>_______</w:t>
      </w:r>
      <w:r w:rsidR="005E708D" w:rsidRPr="000A6EB5">
        <w:rPr>
          <w:rFonts w:ascii="Calibri" w:hAnsi="Calibri" w:cs="Tahoma"/>
          <w:sz w:val="15"/>
          <w:szCs w:val="15"/>
          <w:lang w:val="ru-RU"/>
        </w:rPr>
        <w:t>__</w:t>
      </w:r>
      <w:r w:rsidRPr="000A6EB5">
        <w:rPr>
          <w:rFonts w:ascii="Calibri" w:hAnsi="Calibri" w:cs="Tahoma"/>
          <w:sz w:val="15"/>
          <w:szCs w:val="15"/>
          <w:lang w:val="ru-RU"/>
        </w:rPr>
        <w:t>.</w:t>
      </w:r>
    </w:p>
    <w:p w14:paraId="6A6FB944" w14:textId="77777777" w:rsidR="00CC67B1" w:rsidRPr="000A6EB5" w:rsidRDefault="00CC67B1" w:rsidP="00CC67B1">
      <w:pPr>
        <w:rPr>
          <w:rFonts w:ascii="Calibri" w:hAnsi="Calibri" w:cs="Tahoma"/>
          <w:sz w:val="15"/>
          <w:szCs w:val="15"/>
          <w:lang w:val="ru-RU"/>
        </w:rPr>
      </w:pPr>
      <w:r w:rsidRPr="000A6EB5">
        <w:rPr>
          <w:rFonts w:ascii="Calibri" w:hAnsi="Calibri" w:cs="Tahoma"/>
          <w:sz w:val="15"/>
          <w:szCs w:val="15"/>
          <w:lang w:val="ru-RU"/>
        </w:rPr>
        <w:t>Заводской номер___________________</w:t>
      </w:r>
      <w:r w:rsidR="005E708D" w:rsidRPr="000A6EB5">
        <w:rPr>
          <w:rFonts w:ascii="Calibri" w:hAnsi="Calibri" w:cs="Tahoma"/>
          <w:sz w:val="15"/>
          <w:szCs w:val="15"/>
          <w:lang w:val="ru-RU"/>
        </w:rPr>
        <w:t>___</w:t>
      </w:r>
    </w:p>
    <w:p w14:paraId="5B23653B" w14:textId="77777777" w:rsidR="00CC67B1" w:rsidRPr="000A6EB5" w:rsidRDefault="00654E45" w:rsidP="00CC67B1">
      <w:pPr>
        <w:rPr>
          <w:rFonts w:ascii="Calibri" w:hAnsi="Calibri" w:cs="Tahoma"/>
          <w:sz w:val="15"/>
          <w:szCs w:val="15"/>
          <w:lang w:val="ru-RU"/>
        </w:rPr>
      </w:pPr>
      <w:r w:rsidRPr="000A6EB5">
        <w:rPr>
          <w:rFonts w:ascii="Calibri" w:hAnsi="Calibri" w:cs="Tahoma"/>
          <w:sz w:val="15"/>
          <w:szCs w:val="15"/>
          <w:lang w:val="ru-RU"/>
        </w:rPr>
        <w:t>Дата выпуска «__</w:t>
      </w:r>
      <w:proofErr w:type="gramStart"/>
      <w:r w:rsidRPr="000A6EB5">
        <w:rPr>
          <w:rFonts w:ascii="Calibri" w:hAnsi="Calibri" w:cs="Tahoma"/>
          <w:sz w:val="15"/>
          <w:szCs w:val="15"/>
          <w:lang w:val="ru-RU"/>
        </w:rPr>
        <w:t>_</w:t>
      </w:r>
      <w:r w:rsidR="00CC67B1" w:rsidRPr="000A6EB5">
        <w:rPr>
          <w:rFonts w:ascii="Calibri" w:hAnsi="Calibri" w:cs="Tahoma"/>
          <w:sz w:val="15"/>
          <w:szCs w:val="15"/>
          <w:lang w:val="ru-RU"/>
        </w:rPr>
        <w:t>»_</w:t>
      </w:r>
      <w:proofErr w:type="gramEnd"/>
      <w:r w:rsidR="00CC67B1" w:rsidRPr="000A6EB5">
        <w:rPr>
          <w:rFonts w:ascii="Calibri" w:hAnsi="Calibri" w:cs="Tahoma"/>
          <w:sz w:val="15"/>
          <w:szCs w:val="15"/>
          <w:lang w:val="ru-RU"/>
        </w:rPr>
        <w:t>___________</w:t>
      </w:r>
      <w:r w:rsidRPr="000A6EB5">
        <w:rPr>
          <w:rFonts w:ascii="Calibri" w:hAnsi="Calibri" w:cs="Tahoma"/>
          <w:sz w:val="15"/>
          <w:szCs w:val="15"/>
          <w:lang w:val="ru-RU"/>
        </w:rPr>
        <w:t>__</w:t>
      </w:r>
      <w:r w:rsidR="00CC67B1" w:rsidRPr="000A6EB5">
        <w:rPr>
          <w:rFonts w:ascii="Calibri" w:hAnsi="Calibri" w:cs="Tahoma"/>
          <w:sz w:val="15"/>
          <w:szCs w:val="15"/>
          <w:lang w:val="ru-RU"/>
        </w:rPr>
        <w:t>_20</w:t>
      </w:r>
      <w:r w:rsidR="007B7CEE">
        <w:rPr>
          <w:rFonts w:ascii="Calibri" w:hAnsi="Calibri" w:cs="Tahoma"/>
          <w:sz w:val="15"/>
          <w:szCs w:val="15"/>
          <w:lang w:val="ru-RU"/>
        </w:rPr>
        <w:t>1</w:t>
      </w:r>
      <w:r w:rsidR="00CC67B1" w:rsidRPr="000A6EB5">
        <w:rPr>
          <w:rFonts w:ascii="Calibri" w:hAnsi="Calibri" w:cs="Tahoma"/>
          <w:sz w:val="15"/>
          <w:szCs w:val="15"/>
          <w:lang w:val="ru-RU"/>
        </w:rPr>
        <w:t>__г.</w:t>
      </w:r>
    </w:p>
    <w:p w14:paraId="77EF681D" w14:textId="77777777" w:rsidR="00654E45" w:rsidRPr="000A6EB5" w:rsidRDefault="00CC67B1" w:rsidP="00CC67B1">
      <w:pPr>
        <w:rPr>
          <w:rFonts w:ascii="Calibri" w:hAnsi="Calibri" w:cs="Tahoma"/>
          <w:sz w:val="15"/>
          <w:szCs w:val="15"/>
          <w:lang w:val="ru-RU"/>
        </w:rPr>
      </w:pPr>
      <w:r w:rsidRPr="000A6EB5">
        <w:rPr>
          <w:rFonts w:ascii="Calibri" w:hAnsi="Calibri" w:cs="Tahoma"/>
          <w:sz w:val="15"/>
          <w:szCs w:val="15"/>
          <w:lang w:val="ru-RU"/>
        </w:rPr>
        <w:t xml:space="preserve">Соответствует требованиям конструкторской документации </w:t>
      </w:r>
      <w:r w:rsidR="005E708D" w:rsidRPr="000A6EB5">
        <w:rPr>
          <w:rFonts w:ascii="Calibri" w:hAnsi="Calibri" w:cs="Tahoma"/>
          <w:sz w:val="15"/>
          <w:szCs w:val="15"/>
          <w:lang w:val="ru-RU"/>
        </w:rPr>
        <w:t>и</w:t>
      </w:r>
    </w:p>
    <w:p w14:paraId="367A1F04" w14:textId="77777777" w:rsidR="00843AE5" w:rsidRPr="000A6EB5" w:rsidRDefault="00E8531E" w:rsidP="00CC67B1">
      <w:pPr>
        <w:rPr>
          <w:rFonts w:ascii="Calibri" w:hAnsi="Calibri" w:cs="Tahoma"/>
          <w:sz w:val="15"/>
          <w:szCs w:val="15"/>
          <w:lang w:val="ru-RU"/>
        </w:rPr>
      </w:pPr>
      <w:r>
        <w:rPr>
          <w:rFonts w:ascii="Calibri" w:hAnsi="Calibri" w:cs="Tahoma"/>
          <w:noProof/>
          <w:sz w:val="15"/>
          <w:szCs w:val="15"/>
          <w:lang w:val="ru-RU" w:eastAsia="ru-RU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70A7770C" wp14:editId="638F06F6">
                <wp:simplePos x="0" y="0"/>
                <wp:positionH relativeFrom="column">
                  <wp:posOffset>1504729</wp:posOffset>
                </wp:positionH>
                <wp:positionV relativeFrom="paragraph">
                  <wp:posOffset>195193</wp:posOffset>
                </wp:positionV>
                <wp:extent cx="2067118" cy="659959"/>
                <wp:effectExtent l="0" t="0" r="28575" b="26035"/>
                <wp:wrapNone/>
                <wp:docPr id="18" name="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67118" cy="659959"/>
                        </a:xfrm>
                        <a:prstGeom prst="rect">
                          <a:avLst/>
                        </a:prstGeom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<w:pict>
              <v:rect w14:anchorId="30194692" id="Прямоугольник 18" o:spid="_x0000_s1026" style="position:absolute;margin-left:118.5pt;margin-top:15.35pt;width:162.75pt;height:51.95pt;z-index:251664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" fillcolor="white [3201]" strokecolor="black [3213]" strokeweight=".5pt"/>
            </w:pict>
          </mc:Fallback>
        </mc:AlternateContent>
      </w:r>
      <w:r w:rsidR="005E708D" w:rsidRPr="000A6EB5">
        <w:rPr>
          <w:rFonts w:ascii="Calibri" w:hAnsi="Calibri" w:cs="Tahoma"/>
          <w:sz w:val="15"/>
          <w:szCs w:val="15"/>
          <w:lang w:val="ru-RU"/>
        </w:rPr>
        <w:t>ТР ТС 004/2011 “О БЕЗОПАСНОСТИ НИЗКОВОЛЬТНОГО ОБОРУДОВАНИЯ”</w:t>
      </w:r>
    </w:p>
    <w:p w14:paraId="0604A74F" w14:textId="77777777" w:rsidR="005E708D" w:rsidRPr="000A6EB5" w:rsidRDefault="005E708D" w:rsidP="00CC67B1">
      <w:pPr>
        <w:rPr>
          <w:rFonts w:ascii="Calibri" w:hAnsi="Calibri" w:cs="Tahoma"/>
          <w:sz w:val="15"/>
          <w:szCs w:val="15"/>
          <w:lang w:val="ru-RU"/>
        </w:rPr>
      </w:pPr>
    </w:p>
    <w:p w14:paraId="7B9346C8" w14:textId="77777777" w:rsidR="00CC67B1" w:rsidRPr="000A6EB5" w:rsidRDefault="00CC67B1" w:rsidP="00CC67B1">
      <w:pPr>
        <w:rPr>
          <w:rFonts w:ascii="Calibri" w:hAnsi="Calibri" w:cs="Tahoma"/>
          <w:sz w:val="15"/>
          <w:szCs w:val="15"/>
          <w:lang w:val="ru-RU"/>
        </w:rPr>
      </w:pPr>
      <w:r w:rsidRPr="000A6EB5">
        <w:rPr>
          <w:rFonts w:ascii="Calibri" w:hAnsi="Calibri" w:cs="Tahoma"/>
          <w:sz w:val="15"/>
          <w:szCs w:val="15"/>
          <w:lang w:val="ru-RU"/>
        </w:rPr>
        <w:t>Штамп службы контроля качества:</w:t>
      </w:r>
    </w:p>
    <w:p w14:paraId="5C0F52A0" w14:textId="77777777" w:rsidR="00CC67B1" w:rsidRPr="000A6EB5" w:rsidRDefault="00CC67B1" w:rsidP="00CC67B1">
      <w:pPr>
        <w:rPr>
          <w:rFonts w:ascii="Calibri" w:hAnsi="Calibri" w:cs="Tahoma"/>
          <w:sz w:val="15"/>
          <w:szCs w:val="15"/>
          <w:lang w:val="ru-RU"/>
        </w:rPr>
      </w:pPr>
    </w:p>
    <w:p w14:paraId="52E1BA96" w14:textId="77777777" w:rsidR="00DF4165" w:rsidRPr="000A6EB5" w:rsidRDefault="00DF4165" w:rsidP="00C6192C">
      <w:pPr>
        <w:rPr>
          <w:rFonts w:ascii="Calibri" w:hAnsi="Calibri" w:cs="Tahoma"/>
          <w:sz w:val="15"/>
          <w:szCs w:val="15"/>
          <w:lang w:val="ru-RU"/>
        </w:rPr>
      </w:pPr>
    </w:p>
    <w:p w14:paraId="38BFED00" w14:textId="77777777" w:rsidR="00CC67B1" w:rsidRPr="000A6EB5" w:rsidRDefault="00CC67B1" w:rsidP="00CC67B1">
      <w:pPr>
        <w:jc w:val="center"/>
        <w:rPr>
          <w:rFonts w:ascii="Calibri" w:hAnsi="Calibri" w:cs="Tahoma"/>
          <w:sz w:val="15"/>
          <w:szCs w:val="15"/>
          <w:lang w:val="ru-RU"/>
        </w:rPr>
      </w:pPr>
      <w:r w:rsidRPr="000A6EB5">
        <w:rPr>
          <w:rFonts w:ascii="Calibri" w:hAnsi="Calibri" w:cs="Tahoma"/>
          <w:sz w:val="15"/>
          <w:szCs w:val="15"/>
          <w:lang w:val="ru-RU"/>
        </w:rPr>
        <w:lastRenderedPageBreak/>
        <w:t>ГАРАНТИЙНЫЙ ТАЛОН</w:t>
      </w:r>
    </w:p>
    <w:p w14:paraId="35F3F10B" w14:textId="371A2C3E" w:rsidR="00CC67B1" w:rsidRPr="000A6EB5" w:rsidRDefault="00CC67B1" w:rsidP="00D1590E">
      <w:pPr>
        <w:autoSpaceDE w:val="0"/>
        <w:autoSpaceDN w:val="0"/>
        <w:adjustRightInd w:val="0"/>
        <w:spacing w:line="200" w:lineRule="exact"/>
        <w:rPr>
          <w:rFonts w:ascii="Calibri" w:hAnsi="Calibri" w:cs="Tahoma"/>
          <w:sz w:val="15"/>
          <w:szCs w:val="15"/>
          <w:lang w:val="ru-RU"/>
        </w:rPr>
      </w:pPr>
      <w:r w:rsidRPr="000A6EB5">
        <w:rPr>
          <w:rFonts w:ascii="Calibri" w:hAnsi="Calibri" w:cs="Tahoma"/>
          <w:sz w:val="15"/>
          <w:szCs w:val="15"/>
          <w:lang w:val="ru-RU"/>
        </w:rPr>
        <w:t xml:space="preserve">Гарантийный срок составляет </w:t>
      </w:r>
      <w:r w:rsidR="00DE0EBA">
        <w:rPr>
          <w:rFonts w:ascii="Calibri" w:hAnsi="Calibri" w:cs="Tahoma"/>
          <w:sz w:val="15"/>
          <w:szCs w:val="15"/>
          <w:lang w:val="ru-RU"/>
        </w:rPr>
        <w:t>24</w:t>
      </w:r>
      <w:r w:rsidRPr="000A6EB5">
        <w:rPr>
          <w:rFonts w:ascii="Calibri" w:hAnsi="Calibri" w:cs="Tahoma"/>
          <w:sz w:val="15"/>
          <w:szCs w:val="15"/>
          <w:lang w:val="ru-RU"/>
        </w:rPr>
        <w:t xml:space="preserve"> месяц</w:t>
      </w:r>
      <w:r w:rsidR="00DE0EBA">
        <w:rPr>
          <w:rFonts w:ascii="Calibri" w:hAnsi="Calibri" w:cs="Tahoma"/>
          <w:sz w:val="15"/>
          <w:szCs w:val="15"/>
          <w:lang w:val="ru-RU"/>
        </w:rPr>
        <w:t>а</w:t>
      </w:r>
      <w:r w:rsidRPr="000A6EB5">
        <w:rPr>
          <w:rFonts w:ascii="Calibri" w:hAnsi="Calibri" w:cs="Tahoma"/>
          <w:sz w:val="15"/>
          <w:szCs w:val="15"/>
          <w:lang w:val="ru-RU"/>
        </w:rPr>
        <w:t xml:space="preserve"> с момента продажи. </w:t>
      </w:r>
    </w:p>
    <w:p w14:paraId="6A72F6E1" w14:textId="77777777" w:rsidR="00CC67B1" w:rsidRPr="000A6EB5" w:rsidRDefault="00CC67B1" w:rsidP="00D1590E">
      <w:pPr>
        <w:autoSpaceDE w:val="0"/>
        <w:autoSpaceDN w:val="0"/>
        <w:adjustRightInd w:val="0"/>
        <w:spacing w:line="200" w:lineRule="exact"/>
        <w:rPr>
          <w:rFonts w:ascii="Calibri" w:hAnsi="Calibri" w:cs="Tahoma"/>
          <w:sz w:val="15"/>
          <w:szCs w:val="15"/>
          <w:lang w:val="ru-RU"/>
        </w:rPr>
      </w:pPr>
      <w:r w:rsidRPr="000A6EB5">
        <w:rPr>
          <w:rFonts w:ascii="Calibri" w:hAnsi="Calibri" w:cs="Tahoma"/>
          <w:sz w:val="15"/>
          <w:szCs w:val="15"/>
          <w:lang w:val="ru-RU"/>
        </w:rPr>
        <w:t>Гарантия не распространяется на случаи, если:</w:t>
      </w:r>
    </w:p>
    <w:p w14:paraId="5776054E" w14:textId="77777777" w:rsidR="00CC67B1" w:rsidRPr="000A6EB5" w:rsidRDefault="00CC67B1" w:rsidP="00D1590E">
      <w:pPr>
        <w:autoSpaceDE w:val="0"/>
        <w:autoSpaceDN w:val="0"/>
        <w:adjustRightInd w:val="0"/>
        <w:spacing w:line="200" w:lineRule="exact"/>
        <w:rPr>
          <w:rFonts w:ascii="Calibri" w:hAnsi="Calibri" w:cs="Tahoma"/>
          <w:sz w:val="15"/>
          <w:szCs w:val="15"/>
          <w:lang w:val="ru-RU"/>
        </w:rPr>
      </w:pPr>
      <w:r w:rsidRPr="000A6EB5">
        <w:rPr>
          <w:rFonts w:ascii="Calibri" w:hAnsi="Calibri" w:cs="Tahoma"/>
          <w:sz w:val="15"/>
          <w:szCs w:val="15"/>
          <w:lang w:val="ru-RU"/>
        </w:rPr>
        <w:t>На изделии имеются следы механических повреждений или воздействия агрессивной среды. Внутри изделия имеются какие-либо</w:t>
      </w:r>
      <w:r w:rsidR="004F4B49" w:rsidRPr="000A6EB5">
        <w:rPr>
          <w:rFonts w:ascii="Calibri" w:hAnsi="Calibri" w:cs="Tahoma"/>
          <w:sz w:val="15"/>
          <w:szCs w:val="15"/>
          <w:lang w:val="ru-RU"/>
        </w:rPr>
        <w:t xml:space="preserve"> следы жидкостей,</w:t>
      </w:r>
      <w:r w:rsidRPr="000A6EB5">
        <w:rPr>
          <w:rFonts w:ascii="Calibri" w:hAnsi="Calibri" w:cs="Tahoma"/>
          <w:sz w:val="15"/>
          <w:szCs w:val="15"/>
          <w:lang w:val="ru-RU"/>
        </w:rPr>
        <w:t xml:space="preserve"> посторонние предметы или насекомые. Были нарушены правила эксплуатации оборудования, и/или в случае, если нарушения в работе изделия возникли по вине пользователя.</w:t>
      </w:r>
    </w:p>
    <w:p w14:paraId="65B66CEE" w14:textId="77777777" w:rsidR="00CC67B1" w:rsidRDefault="00CC67B1" w:rsidP="00D1590E">
      <w:pPr>
        <w:spacing w:line="200" w:lineRule="exact"/>
        <w:rPr>
          <w:rFonts w:ascii="Calibri" w:hAnsi="Calibri" w:cs="Tahoma"/>
          <w:sz w:val="15"/>
          <w:szCs w:val="15"/>
          <w:lang w:val="ru-RU"/>
        </w:rPr>
      </w:pPr>
      <w:r w:rsidRPr="000A6EB5">
        <w:rPr>
          <w:rFonts w:ascii="Calibri" w:hAnsi="Calibri" w:cs="Tahoma"/>
          <w:sz w:val="15"/>
          <w:szCs w:val="15"/>
          <w:lang w:val="ru-RU"/>
        </w:rPr>
        <w:t>Оплата товара означает согласие с условиями гарантийных обязательств.</w:t>
      </w:r>
    </w:p>
    <w:p w14:paraId="227DE05F" w14:textId="77777777" w:rsidR="00AE73F0" w:rsidRDefault="00AE73F0" w:rsidP="00D1590E">
      <w:pPr>
        <w:spacing w:line="200" w:lineRule="exact"/>
        <w:rPr>
          <w:rFonts w:ascii="Calibri" w:hAnsi="Calibri" w:cs="Tahoma"/>
          <w:sz w:val="15"/>
          <w:szCs w:val="15"/>
          <w:lang w:val="ru-RU"/>
        </w:rPr>
      </w:pPr>
    </w:p>
    <w:p w14:paraId="5215644B" w14:textId="77777777" w:rsidR="00D1590E" w:rsidRPr="000A6EB5" w:rsidRDefault="00D1590E" w:rsidP="00D1590E">
      <w:pPr>
        <w:spacing w:line="200" w:lineRule="exact"/>
        <w:rPr>
          <w:rFonts w:ascii="Calibri" w:hAnsi="Calibri" w:cs="Tahoma"/>
          <w:sz w:val="15"/>
          <w:szCs w:val="15"/>
          <w:lang w:val="ru-RU"/>
        </w:rPr>
      </w:pPr>
      <w:r w:rsidRPr="00D1590E">
        <w:rPr>
          <w:rFonts w:ascii="Calibri" w:hAnsi="Calibri" w:cs="Tahoma"/>
          <w:sz w:val="15"/>
          <w:szCs w:val="15"/>
          <w:lang w:val="ru-RU"/>
        </w:rPr>
        <w:t>Компания ООО «Телеметрика» оставляет за собой право на внесение изменений и дополнений в программное обеспечение и руководство по эксплуатации данного прибора без предварительного уведомления конечного пользователя. Самая новая версия руководства по эксплуатации расположена на сайте www.telemetrica.ru.</w:t>
      </w:r>
    </w:p>
    <w:p w14:paraId="19B56B8A" w14:textId="77777777" w:rsidR="00843AE5" w:rsidRPr="000A6EB5" w:rsidRDefault="00843AE5" w:rsidP="00CC67B1">
      <w:pPr>
        <w:rPr>
          <w:rFonts w:ascii="Calibri" w:hAnsi="Calibri" w:cs="Tahoma"/>
          <w:i/>
          <w:sz w:val="15"/>
          <w:szCs w:val="15"/>
          <w:lang w:val="ru-RU"/>
        </w:rPr>
      </w:pPr>
    </w:p>
    <w:p w14:paraId="5E655A7D" w14:textId="77777777" w:rsidR="002C21B6" w:rsidRPr="000A6EB5" w:rsidRDefault="002C21B6" w:rsidP="002C21B6">
      <w:pPr>
        <w:spacing w:line="220" w:lineRule="exact"/>
        <w:ind w:left="-17" w:firstLine="437"/>
        <w:rPr>
          <w:rFonts w:ascii="Calibri" w:hAnsi="Calibri" w:cs="Arial"/>
          <w:i/>
          <w:sz w:val="15"/>
          <w:szCs w:val="15"/>
          <w:lang w:val="ru-RU"/>
        </w:rPr>
      </w:pPr>
      <w:r w:rsidRPr="000A6EB5">
        <w:rPr>
          <w:rFonts w:ascii="Calibri" w:hAnsi="Calibri" w:cs="Arial"/>
          <w:b/>
          <w:i/>
          <w:sz w:val="15"/>
          <w:szCs w:val="15"/>
          <w:lang w:val="ru-RU"/>
        </w:rPr>
        <w:lastRenderedPageBreak/>
        <w:t>Адрес гарантийной мастерской в Москве</w:t>
      </w:r>
      <w:r w:rsidRPr="000A6EB5">
        <w:rPr>
          <w:rFonts w:ascii="Calibri" w:hAnsi="Calibri" w:cs="Arial"/>
          <w:i/>
          <w:sz w:val="15"/>
          <w:szCs w:val="15"/>
          <w:lang w:val="ru-RU"/>
        </w:rPr>
        <w:t xml:space="preserve">:     </w:t>
      </w:r>
    </w:p>
    <w:p w14:paraId="714D643E" w14:textId="77777777" w:rsidR="002C21B6" w:rsidRPr="000A6EB5" w:rsidRDefault="002C21B6" w:rsidP="002C21B6">
      <w:pPr>
        <w:spacing w:line="220" w:lineRule="exact"/>
        <w:ind w:left="-17" w:firstLine="437"/>
        <w:rPr>
          <w:rFonts w:ascii="Calibri" w:hAnsi="Calibri" w:cs="Arial"/>
          <w:i/>
          <w:sz w:val="15"/>
          <w:szCs w:val="15"/>
          <w:lang w:val="ru-RU"/>
        </w:rPr>
      </w:pPr>
      <w:r w:rsidRPr="000A6EB5">
        <w:rPr>
          <w:rFonts w:ascii="Calibri" w:hAnsi="Calibri" w:cs="Arial"/>
          <w:i/>
          <w:sz w:val="15"/>
          <w:szCs w:val="15"/>
          <w:lang w:val="ru-RU"/>
        </w:rPr>
        <w:t xml:space="preserve">ул. </w:t>
      </w:r>
      <w:proofErr w:type="spellStart"/>
      <w:r w:rsidRPr="000A6EB5">
        <w:rPr>
          <w:rFonts w:ascii="Calibri" w:hAnsi="Calibri" w:cs="Arial"/>
          <w:i/>
          <w:sz w:val="15"/>
          <w:szCs w:val="15"/>
          <w:lang w:val="ru-RU"/>
        </w:rPr>
        <w:t>Дубнинская</w:t>
      </w:r>
      <w:proofErr w:type="spellEnd"/>
      <w:r w:rsidR="009119E5" w:rsidRPr="000A6EB5">
        <w:rPr>
          <w:rFonts w:ascii="Calibri" w:hAnsi="Calibri" w:cs="Arial"/>
          <w:i/>
          <w:sz w:val="15"/>
          <w:szCs w:val="15"/>
          <w:lang w:val="ru-RU"/>
        </w:rPr>
        <w:t>,</w:t>
      </w:r>
      <w:r w:rsidRPr="000A6EB5">
        <w:rPr>
          <w:rFonts w:ascii="Calibri" w:hAnsi="Calibri" w:cs="Arial"/>
          <w:i/>
          <w:sz w:val="15"/>
          <w:szCs w:val="15"/>
          <w:lang w:val="ru-RU"/>
        </w:rPr>
        <w:t xml:space="preserve"> д.79Б</w:t>
      </w:r>
      <w:r w:rsidR="009119E5" w:rsidRPr="000A6EB5">
        <w:rPr>
          <w:rFonts w:ascii="Calibri" w:hAnsi="Calibri" w:cs="Arial"/>
          <w:i/>
          <w:sz w:val="15"/>
          <w:szCs w:val="15"/>
          <w:lang w:val="ru-RU"/>
        </w:rPr>
        <w:t>,</w:t>
      </w:r>
      <w:r w:rsidRPr="000A6EB5">
        <w:rPr>
          <w:rFonts w:ascii="Calibri" w:hAnsi="Calibri" w:cs="Arial"/>
          <w:i/>
          <w:sz w:val="15"/>
          <w:szCs w:val="15"/>
          <w:lang w:val="ru-RU"/>
        </w:rPr>
        <w:t xml:space="preserve"> офис 4, ООО «ТЕЛЕМЕТРИКА»</w:t>
      </w:r>
    </w:p>
    <w:p w14:paraId="410BA1DF" w14:textId="77777777" w:rsidR="002C21B6" w:rsidRPr="000A6EB5" w:rsidRDefault="002C21B6" w:rsidP="002C21B6">
      <w:pPr>
        <w:spacing w:line="220" w:lineRule="exact"/>
        <w:ind w:left="-17" w:firstLine="437"/>
        <w:rPr>
          <w:rFonts w:ascii="Calibri" w:hAnsi="Calibri" w:cs="Arial"/>
          <w:i/>
          <w:sz w:val="15"/>
          <w:szCs w:val="15"/>
        </w:rPr>
      </w:pPr>
      <w:r w:rsidRPr="000A6EB5">
        <w:rPr>
          <w:rFonts w:ascii="Calibri" w:hAnsi="Calibri" w:cs="Arial"/>
          <w:i/>
          <w:sz w:val="15"/>
          <w:szCs w:val="15"/>
          <w:lang w:val="ru-RU"/>
        </w:rPr>
        <w:t>Тел</w:t>
      </w:r>
      <w:r w:rsidRPr="000A6EB5">
        <w:rPr>
          <w:rFonts w:ascii="Calibri" w:hAnsi="Calibri" w:cs="Arial"/>
          <w:i/>
          <w:sz w:val="15"/>
          <w:szCs w:val="15"/>
        </w:rPr>
        <w:t xml:space="preserve">. +7 495 721 36 79. E-mail: </w:t>
      </w:r>
      <w:hyperlink r:id="rId19" w:history="1">
        <w:r w:rsidR="00E8531E" w:rsidRPr="00F15531">
          <w:rPr>
            <w:rStyle w:val="a8"/>
            <w:rFonts w:ascii="Calibri" w:hAnsi="Calibri" w:cs="Arial"/>
            <w:i/>
            <w:sz w:val="15"/>
            <w:szCs w:val="15"/>
          </w:rPr>
          <w:t>support@telemetri</w:t>
        </w:r>
        <w:r w:rsidR="00E8531E" w:rsidRPr="00F15531">
          <w:rPr>
            <w:rStyle w:val="a8"/>
            <w:rFonts w:ascii="Calibri" w:hAnsi="Calibri" w:cs="Arial"/>
            <w:i/>
            <w:sz w:val="15"/>
            <w:szCs w:val="15"/>
            <w:lang w:val="ru-RU"/>
          </w:rPr>
          <w:t>с</w:t>
        </w:r>
        <w:r w:rsidR="00E8531E" w:rsidRPr="00F15531">
          <w:rPr>
            <w:rStyle w:val="a8"/>
            <w:rFonts w:ascii="Calibri" w:hAnsi="Calibri" w:cs="Arial"/>
            <w:i/>
            <w:sz w:val="15"/>
            <w:szCs w:val="15"/>
          </w:rPr>
          <w:t>a.ru</w:t>
        </w:r>
      </w:hyperlink>
    </w:p>
    <w:p w14:paraId="764DD1E2" w14:textId="77777777" w:rsidR="002C21B6" w:rsidRPr="000A6EB5" w:rsidRDefault="002C21B6" w:rsidP="002C21B6">
      <w:pPr>
        <w:spacing w:line="220" w:lineRule="exact"/>
        <w:ind w:left="-17" w:firstLine="437"/>
        <w:rPr>
          <w:rFonts w:ascii="Calibri" w:hAnsi="Calibri" w:cs="Arial"/>
          <w:i/>
          <w:sz w:val="15"/>
          <w:szCs w:val="15"/>
        </w:rPr>
      </w:pPr>
    </w:p>
    <w:p w14:paraId="2279BE32" w14:textId="77777777" w:rsidR="00647DB6" w:rsidRPr="000A6EB5" w:rsidRDefault="00647DB6" w:rsidP="00647DB6">
      <w:pPr>
        <w:spacing w:line="220" w:lineRule="exact"/>
        <w:ind w:left="-17" w:firstLine="437"/>
        <w:rPr>
          <w:rFonts w:ascii="Calibri" w:hAnsi="Calibri" w:cs="Arial"/>
          <w:i/>
          <w:sz w:val="15"/>
          <w:szCs w:val="15"/>
          <w:lang w:val="ru-RU"/>
        </w:rPr>
      </w:pPr>
      <w:r w:rsidRPr="000A6EB5">
        <w:rPr>
          <w:rFonts w:ascii="Calibri" w:hAnsi="Calibri" w:cs="Arial"/>
          <w:b/>
          <w:i/>
          <w:sz w:val="15"/>
          <w:szCs w:val="15"/>
          <w:lang w:val="ru-RU"/>
        </w:rPr>
        <w:t>Адрес гарантийной мастерской в Санкт-Петербурге</w:t>
      </w:r>
      <w:r w:rsidRPr="000A6EB5">
        <w:rPr>
          <w:rFonts w:ascii="Calibri" w:hAnsi="Calibri" w:cs="Arial"/>
          <w:i/>
          <w:sz w:val="15"/>
          <w:szCs w:val="15"/>
          <w:lang w:val="ru-RU"/>
        </w:rPr>
        <w:t xml:space="preserve">:     </w:t>
      </w:r>
    </w:p>
    <w:p w14:paraId="338237A4" w14:textId="77777777" w:rsidR="00647DB6" w:rsidRPr="000A6EB5" w:rsidRDefault="00647DB6" w:rsidP="00647DB6">
      <w:pPr>
        <w:spacing w:line="220" w:lineRule="exact"/>
        <w:ind w:left="-17" w:firstLine="437"/>
        <w:rPr>
          <w:rFonts w:ascii="Calibri" w:hAnsi="Calibri" w:cs="Arial"/>
          <w:i/>
          <w:sz w:val="15"/>
          <w:szCs w:val="15"/>
          <w:lang w:val="ru-RU"/>
        </w:rPr>
      </w:pPr>
      <w:r w:rsidRPr="000A6EB5">
        <w:rPr>
          <w:rFonts w:ascii="Calibri" w:hAnsi="Calibri" w:cs="Arial"/>
          <w:i/>
          <w:sz w:val="15"/>
          <w:szCs w:val="15"/>
          <w:lang w:val="ru-RU"/>
        </w:rPr>
        <w:t>ул. Есенина</w:t>
      </w:r>
      <w:r w:rsidR="009119E5" w:rsidRPr="000A6EB5">
        <w:rPr>
          <w:rFonts w:ascii="Calibri" w:hAnsi="Calibri" w:cs="Arial"/>
          <w:i/>
          <w:sz w:val="15"/>
          <w:szCs w:val="15"/>
          <w:lang w:val="ru-RU"/>
        </w:rPr>
        <w:t>,</w:t>
      </w:r>
      <w:r w:rsidRPr="000A6EB5">
        <w:rPr>
          <w:rFonts w:ascii="Calibri" w:hAnsi="Calibri" w:cs="Arial"/>
          <w:i/>
          <w:sz w:val="15"/>
          <w:szCs w:val="15"/>
          <w:lang w:val="ru-RU"/>
        </w:rPr>
        <w:t xml:space="preserve"> д.19</w:t>
      </w:r>
      <w:r w:rsidR="009119E5" w:rsidRPr="000A6EB5">
        <w:rPr>
          <w:rFonts w:ascii="Calibri" w:hAnsi="Calibri" w:cs="Arial"/>
          <w:i/>
          <w:sz w:val="15"/>
          <w:szCs w:val="15"/>
          <w:lang w:val="ru-RU"/>
        </w:rPr>
        <w:t>,</w:t>
      </w:r>
      <w:r w:rsidR="00654E45" w:rsidRPr="000A6EB5">
        <w:rPr>
          <w:rFonts w:ascii="Calibri" w:hAnsi="Calibri" w:cs="Arial"/>
          <w:i/>
          <w:sz w:val="15"/>
          <w:szCs w:val="15"/>
          <w:lang w:val="ru-RU"/>
        </w:rPr>
        <w:t xml:space="preserve"> к.2, ООО «ТЕЛЕМЕТРИКА»</w:t>
      </w:r>
    </w:p>
    <w:p w14:paraId="259D6040" w14:textId="77777777" w:rsidR="00647DB6" w:rsidRPr="000A6EB5" w:rsidRDefault="00647DB6" w:rsidP="00647DB6">
      <w:pPr>
        <w:spacing w:line="220" w:lineRule="exact"/>
        <w:ind w:left="-17" w:firstLine="437"/>
        <w:rPr>
          <w:rFonts w:ascii="Calibri" w:hAnsi="Calibri" w:cs="Arial"/>
          <w:i/>
          <w:sz w:val="15"/>
          <w:szCs w:val="15"/>
        </w:rPr>
      </w:pPr>
      <w:r w:rsidRPr="000A6EB5">
        <w:rPr>
          <w:rFonts w:ascii="Calibri" w:hAnsi="Calibri" w:cs="Arial"/>
          <w:i/>
          <w:sz w:val="15"/>
          <w:szCs w:val="15"/>
          <w:lang w:val="ru-RU"/>
        </w:rPr>
        <w:t>Тел</w:t>
      </w:r>
      <w:r w:rsidRPr="000A6EB5">
        <w:rPr>
          <w:rFonts w:ascii="Calibri" w:hAnsi="Calibri" w:cs="Arial"/>
          <w:i/>
          <w:sz w:val="15"/>
          <w:szCs w:val="15"/>
        </w:rPr>
        <w:t xml:space="preserve">. +7 812 245 36 79. E-mail: </w:t>
      </w:r>
      <w:hyperlink r:id="rId20" w:history="1">
        <w:r w:rsidR="00E8531E" w:rsidRPr="00F15531">
          <w:rPr>
            <w:rStyle w:val="a8"/>
            <w:rFonts w:ascii="Calibri" w:hAnsi="Calibri" w:cs="Arial"/>
            <w:i/>
            <w:sz w:val="15"/>
            <w:szCs w:val="15"/>
          </w:rPr>
          <w:t>support@telemetri</w:t>
        </w:r>
        <w:r w:rsidR="00E8531E" w:rsidRPr="00F15531">
          <w:rPr>
            <w:rStyle w:val="a8"/>
            <w:rFonts w:ascii="Calibri" w:hAnsi="Calibri" w:cs="Arial"/>
            <w:i/>
            <w:sz w:val="15"/>
            <w:szCs w:val="15"/>
            <w:lang w:val="ru-RU"/>
          </w:rPr>
          <w:t>с</w:t>
        </w:r>
        <w:r w:rsidR="00E8531E" w:rsidRPr="00F15531">
          <w:rPr>
            <w:rStyle w:val="a8"/>
            <w:rFonts w:ascii="Calibri" w:hAnsi="Calibri" w:cs="Arial"/>
            <w:i/>
            <w:sz w:val="15"/>
            <w:szCs w:val="15"/>
          </w:rPr>
          <w:t>a.ru</w:t>
        </w:r>
      </w:hyperlink>
    </w:p>
    <w:p w14:paraId="218250A4" w14:textId="77777777" w:rsidR="00647DB6" w:rsidRPr="000A6EB5" w:rsidRDefault="00647DB6" w:rsidP="00647DB6">
      <w:pPr>
        <w:spacing w:line="220" w:lineRule="exact"/>
        <w:ind w:left="420"/>
        <w:rPr>
          <w:rFonts w:ascii="Calibri" w:hAnsi="Calibri" w:cs="Arial"/>
          <w:i/>
          <w:sz w:val="15"/>
          <w:szCs w:val="15"/>
        </w:rPr>
      </w:pPr>
    </w:p>
    <w:p w14:paraId="1F5C71CE" w14:textId="77777777" w:rsidR="00647DB6" w:rsidRPr="000A6EB5" w:rsidRDefault="00647DB6" w:rsidP="00647DB6">
      <w:pPr>
        <w:spacing w:line="200" w:lineRule="exact"/>
        <w:ind w:left="420"/>
        <w:rPr>
          <w:rFonts w:ascii="Calibri" w:hAnsi="Calibri" w:cs="Arial"/>
          <w:i/>
          <w:sz w:val="15"/>
          <w:szCs w:val="15"/>
          <w:lang w:val="ru-RU"/>
        </w:rPr>
      </w:pPr>
      <w:r w:rsidRPr="000A6EB5">
        <w:rPr>
          <w:rFonts w:ascii="Calibri" w:hAnsi="Calibri" w:cs="Arial"/>
          <w:i/>
          <w:sz w:val="15"/>
          <w:szCs w:val="15"/>
          <w:lang w:val="ru-RU"/>
        </w:rPr>
        <w:t>О наличии гарантийной мастерской в Вашем городе уточняйте в месте приобретения оборудования.</w:t>
      </w:r>
    </w:p>
    <w:p w14:paraId="3886B797" w14:textId="4B9EA847" w:rsidR="00647DB6" w:rsidRPr="000A6EB5" w:rsidRDefault="00DE0EBA" w:rsidP="00DE0EBA">
      <w:pPr>
        <w:tabs>
          <w:tab w:val="right" w:pos="5812"/>
        </w:tabs>
        <w:spacing w:line="260" w:lineRule="exact"/>
        <w:ind w:left="-17" w:firstLine="437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>Дата продажи ____________________</w:t>
      </w:r>
      <w:r>
        <w:rPr>
          <w:rFonts w:ascii="Calibri" w:hAnsi="Calibri" w:cs="Arial"/>
          <w:sz w:val="15"/>
          <w:szCs w:val="15"/>
          <w:lang w:val="ru-RU"/>
        </w:rPr>
        <w:tab/>
        <w:t>Серийный номер ____________________</w:t>
      </w:r>
    </w:p>
    <w:p w14:paraId="233DE7D6" w14:textId="73DF0603" w:rsidR="00647DB6" w:rsidRDefault="00647DB6" w:rsidP="00DE0EBA">
      <w:pPr>
        <w:tabs>
          <w:tab w:val="right" w:pos="5812"/>
        </w:tabs>
        <w:spacing w:line="220" w:lineRule="exact"/>
        <w:ind w:left="-17" w:firstLine="437"/>
        <w:rPr>
          <w:rFonts w:ascii="Calibri" w:hAnsi="Calibri" w:cs="Arial"/>
          <w:sz w:val="15"/>
          <w:szCs w:val="15"/>
          <w:lang w:val="ru-RU"/>
        </w:rPr>
      </w:pPr>
      <w:r w:rsidRPr="000A6EB5">
        <w:rPr>
          <w:rFonts w:ascii="Calibri" w:hAnsi="Calibri" w:cs="Arial"/>
          <w:sz w:val="15"/>
          <w:szCs w:val="15"/>
          <w:lang w:val="ru-RU"/>
        </w:rPr>
        <w:t>Наименование торговой организации</w:t>
      </w:r>
      <w:r w:rsidR="00DE0EBA">
        <w:rPr>
          <w:rFonts w:ascii="Calibri" w:hAnsi="Calibri" w:cs="Arial"/>
          <w:sz w:val="15"/>
          <w:szCs w:val="15"/>
          <w:lang w:val="ru-RU"/>
        </w:rPr>
        <w:tab/>
      </w:r>
      <w:r w:rsidRPr="000A6EB5">
        <w:rPr>
          <w:rFonts w:ascii="Calibri" w:hAnsi="Calibri" w:cs="Arial"/>
          <w:sz w:val="15"/>
          <w:szCs w:val="15"/>
          <w:lang w:val="ru-RU"/>
        </w:rPr>
        <w:t>_______________________________</w:t>
      </w:r>
    </w:p>
    <w:p w14:paraId="4DF6A1D1" w14:textId="5A9CEA3B" w:rsidR="00DE0EBA" w:rsidRPr="000A6EB5" w:rsidRDefault="00DE0EBA" w:rsidP="00DE0EBA">
      <w:pPr>
        <w:tabs>
          <w:tab w:val="right" w:pos="5812"/>
        </w:tabs>
        <w:spacing w:line="220" w:lineRule="exact"/>
        <w:ind w:left="-17" w:firstLine="437"/>
        <w:rPr>
          <w:rFonts w:ascii="Calibri" w:hAnsi="Calibri" w:cs="Arial"/>
          <w:sz w:val="15"/>
          <w:szCs w:val="15"/>
          <w:lang w:val="ru-RU"/>
        </w:rPr>
      </w:pPr>
      <w:r>
        <w:rPr>
          <w:rFonts w:ascii="Calibri" w:hAnsi="Calibri" w:cs="Arial"/>
          <w:sz w:val="15"/>
          <w:szCs w:val="15"/>
          <w:lang w:val="ru-RU"/>
        </w:rPr>
        <w:t>Подпись сотрудника</w:t>
      </w:r>
      <w:r>
        <w:rPr>
          <w:rFonts w:ascii="Calibri" w:hAnsi="Calibri" w:cs="Arial"/>
          <w:sz w:val="15"/>
          <w:szCs w:val="15"/>
          <w:lang w:val="ru-RU"/>
        </w:rPr>
        <w:tab/>
      </w:r>
      <w:r w:rsidRPr="000A6EB5">
        <w:rPr>
          <w:rFonts w:ascii="Calibri" w:hAnsi="Calibri" w:cs="Arial"/>
          <w:sz w:val="15"/>
          <w:szCs w:val="15"/>
          <w:lang w:val="ru-RU"/>
        </w:rPr>
        <w:t>_______________________________</w:t>
      </w:r>
    </w:p>
    <w:sectPr w:rsidR="00DE0EBA" w:rsidRPr="000A6EB5" w:rsidSect="007E4DB4">
      <w:headerReference w:type="default" r:id="rId21"/>
      <w:footerReference w:type="even" r:id="rId22"/>
      <w:footerReference w:type="default" r:id="rId23"/>
      <w:pgSz w:w="6804" w:h="4082" w:orient="landscape" w:code="9"/>
      <w:pgMar w:top="454" w:right="454" w:bottom="454" w:left="454" w:header="278" w:footer="193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33A6773" w14:textId="77777777" w:rsidR="00D2327E" w:rsidRDefault="00D2327E">
      <w:r>
        <w:separator/>
      </w:r>
    </w:p>
  </w:endnote>
  <w:endnote w:type="continuationSeparator" w:id="0">
    <w:p w14:paraId="09641E1D" w14:textId="77777777" w:rsidR="00D2327E" w:rsidRDefault="00D232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roma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panose1 w:val="02010609060101010101"/>
    <w:charset w:val="86"/>
    <w:family w:val="auto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Gothic">
    <w:panose1 w:val="020B0609070205080204"/>
    <w:charset w:val="80"/>
    <w:family w:val="swiss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4CAA965" w14:textId="77777777" w:rsidR="00F321D5" w:rsidRDefault="00F321D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1</w:t>
    </w:r>
    <w:r>
      <w:rPr>
        <w:rStyle w:val="a6"/>
      </w:rPr>
      <w:fldChar w:fldCharType="end"/>
    </w:r>
  </w:p>
  <w:p w14:paraId="7DD166B2" w14:textId="77777777" w:rsidR="00F321D5" w:rsidRDefault="00F321D5">
    <w:pPr>
      <w:pStyle w:val="a5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AE132F" w14:textId="1137A742" w:rsidR="00F321D5" w:rsidRPr="00592A01" w:rsidRDefault="00F321D5">
    <w:pPr>
      <w:pStyle w:val="a5"/>
      <w:framePr w:wrap="around" w:vAnchor="text" w:hAnchor="margin" w:xAlign="center" w:y="1"/>
      <w:rPr>
        <w:rStyle w:val="a6"/>
        <w:sz w:val="13"/>
        <w:szCs w:val="13"/>
      </w:rPr>
    </w:pPr>
    <w:r w:rsidRPr="00592A01">
      <w:rPr>
        <w:rStyle w:val="a6"/>
        <w:sz w:val="13"/>
        <w:szCs w:val="13"/>
      </w:rPr>
      <w:fldChar w:fldCharType="begin"/>
    </w:r>
    <w:r w:rsidRPr="00592A01">
      <w:rPr>
        <w:rStyle w:val="a6"/>
        <w:sz w:val="13"/>
        <w:szCs w:val="13"/>
      </w:rPr>
      <w:instrText xml:space="preserve">PAGE  </w:instrText>
    </w:r>
    <w:r w:rsidRPr="00592A01">
      <w:rPr>
        <w:rStyle w:val="a6"/>
        <w:sz w:val="13"/>
        <w:szCs w:val="13"/>
      </w:rPr>
      <w:fldChar w:fldCharType="separate"/>
    </w:r>
    <w:r w:rsidR="00083FDE">
      <w:rPr>
        <w:rStyle w:val="a6"/>
        <w:noProof/>
        <w:sz w:val="13"/>
        <w:szCs w:val="13"/>
      </w:rPr>
      <w:t>76</w:t>
    </w:r>
    <w:r w:rsidRPr="00592A01">
      <w:rPr>
        <w:rStyle w:val="a6"/>
        <w:sz w:val="13"/>
        <w:szCs w:val="13"/>
      </w:rPr>
      <w:fldChar w:fldCharType="end"/>
    </w:r>
  </w:p>
  <w:p w14:paraId="0622E11F" w14:textId="77777777" w:rsidR="00F321D5" w:rsidRPr="00592A01" w:rsidRDefault="00F321D5">
    <w:pPr>
      <w:pStyle w:val="a5"/>
      <w:rPr>
        <w:sz w:val="13"/>
        <w:szCs w:val="13"/>
      </w:rPr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D829E36" w14:textId="77777777" w:rsidR="00D2327E" w:rsidRDefault="00D2327E">
      <w:r>
        <w:separator/>
      </w:r>
    </w:p>
  </w:footnote>
  <w:footnote w:type="continuationSeparator" w:id="0">
    <w:p w14:paraId="28BCC04D" w14:textId="77777777" w:rsidR="00D2327E" w:rsidRDefault="00D2327E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3BDE53" w14:textId="77777777" w:rsidR="00F321D5" w:rsidRDefault="00F321D5">
    <w:pPr>
      <w:pStyle w:val="a3"/>
    </w:pPr>
    <w:r>
      <w:rPr>
        <w:noProof/>
        <w:lang w:val="ru-RU" w:eastAsia="ru-RU"/>
      </w:rPr>
      <mc:AlternateContent>
        <mc:Choice Requires="wps">
          <w:drawing>
            <wp:anchor distT="4294967295" distB="4294967295" distL="114300" distR="114300" simplePos="0" relativeHeight="251657728" behindDoc="0" locked="0" layoutInCell="1" allowOverlap="1" wp14:anchorId="5364B08E" wp14:editId="58D61B2A">
              <wp:simplePos x="0" y="0"/>
              <wp:positionH relativeFrom="column">
                <wp:posOffset>-69850</wp:posOffset>
              </wp:positionH>
              <wp:positionV relativeFrom="paragraph">
                <wp:posOffset>-19686</wp:posOffset>
              </wp:positionV>
              <wp:extent cx="3909695" cy="0"/>
              <wp:effectExtent l="0" t="0" r="0" b="0"/>
              <wp:wrapNone/>
              <wp:docPr id="16" name="Прямая соединительная линия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/>
                    </wps:cNvCnPr>
                    <wps:spPr>
                      <a:xfrm>
                        <a:off x="0" y="0"/>
                        <a:ext cx="3909695" cy="0"/>
                      </a:xfrm>
                      <a:prstGeom prst="line">
                        <a:avLst/>
                      </a:prstGeom>
                      <a:noFill/>
                      <a:ln w="9525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<w:pict>
            <v:line w14:anchorId="4DFB5918" id="Прямая соединительная линия 16" o:spid="_x0000_s1026" style="position:absolute;z-index:2516577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page" from="-5.5pt,-1.55pt" to="302.35pt,-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" strokecolor="windowText">
              <o:lock v:ext="edit" shapetype="f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78" type="#_x0000_t75" style="width:12.3pt;height:12.3pt" o:bullet="t">
        <v:imagedata r:id="rId1" o:title="BD15135_"/>
      </v:shape>
    </w:pict>
  </w:numPicBullet>
  <w:numPicBullet w:numPicBulletId="1">
    <w:pict>
      <v:shape w14:anchorId="6FFC76D6" id="_x0000_i1079" type="#_x0000_t75" style="width:142.25pt;height:139.6pt" o:bullet="t">
        <v:imagedata r:id="rId2" o:title="2"/>
      </v:shape>
    </w:pict>
  </w:numPicBullet>
  <w:numPicBullet w:numPicBulletId="2">
    <w:pict>
      <v:shape w14:anchorId="2CB4D9DD" id="_x0000_i1080" type="#_x0000_t75" style="width:324.9pt;height:144.9pt" o:bullet="t">
        <v:imagedata r:id="rId3" o:title="未命名"/>
      </v:shape>
    </w:pict>
  </w:numPicBullet>
  <w:numPicBullet w:numPicBulletId="3">
    <w:pict>
      <v:shape w14:anchorId="518904A7" id="_x0000_i1081" type="#_x0000_t75" style="width:337.15pt;height:178.25pt" o:bullet="t">
        <v:imagedata r:id="rId4" o:title="1"/>
      </v:shape>
    </w:pict>
  </w:numPicBullet>
  <w:abstractNum w:abstractNumId="0">
    <w:nsid w:val="FFFFFF1D"/>
    <w:multiLevelType w:val="multilevel"/>
    <w:tmpl w:val="383CE204"/>
    <w:lvl w:ilvl="0">
      <w:start w:val="1"/>
      <w:numFmt w:val="bullet"/>
      <w:pStyle w:val="11"/>
      <w:lvlText w:val=""/>
      <w:lvlJc w:val="left"/>
      <w:pPr>
        <w:tabs>
          <w:tab w:val="num" w:pos="360"/>
        </w:tabs>
        <w:ind w:left="360" w:firstLine="0"/>
      </w:pPr>
      <w:rPr>
        <w:rFonts w:ascii="Symbol" w:hAnsi="Symbol" w:hint="default"/>
      </w:rPr>
    </w:lvl>
    <w:lvl w:ilvl="1">
      <w:start w:val="1"/>
      <w:numFmt w:val="bullet"/>
      <w:pStyle w:val="21"/>
      <w:lvlText w:val=""/>
      <w:lvlJc w:val="left"/>
      <w:pPr>
        <w:tabs>
          <w:tab w:val="num" w:pos="1080"/>
        </w:tabs>
        <w:ind w:left="1440" w:hanging="360"/>
      </w:pPr>
      <w:rPr>
        <w:rFonts w:ascii="Symbol" w:hAnsi="Symbol" w:hint="default"/>
      </w:rPr>
    </w:lvl>
    <w:lvl w:ilvl="2">
      <w:start w:val="1"/>
      <w:numFmt w:val="bullet"/>
      <w:pStyle w:val="31"/>
      <w:lvlText w:val="o"/>
      <w:lvlJc w:val="left"/>
      <w:pPr>
        <w:tabs>
          <w:tab w:val="num" w:pos="1800"/>
        </w:tabs>
        <w:ind w:left="2160" w:hanging="360"/>
      </w:pPr>
      <w:rPr>
        <w:rFonts w:ascii="Courier New" w:hAnsi="Courier New" w:hint="default"/>
      </w:rPr>
    </w:lvl>
    <w:lvl w:ilvl="3">
      <w:start w:val="1"/>
      <w:numFmt w:val="bullet"/>
      <w:pStyle w:val="41"/>
      <w:lvlText w:val=""/>
      <w:lvlJc w:val="left"/>
      <w:pPr>
        <w:tabs>
          <w:tab w:val="num" w:pos="2520"/>
        </w:tabs>
        <w:ind w:left="2880" w:hanging="360"/>
      </w:pPr>
      <w:rPr>
        <w:rFonts w:ascii="Wingdings" w:hAnsi="Wingdings" w:hint="default"/>
      </w:rPr>
    </w:lvl>
    <w:lvl w:ilvl="4">
      <w:start w:val="1"/>
      <w:numFmt w:val="bullet"/>
      <w:pStyle w:val="51"/>
      <w:lvlText w:val=""/>
      <w:lvlJc w:val="left"/>
      <w:pPr>
        <w:tabs>
          <w:tab w:val="num" w:pos="3240"/>
        </w:tabs>
        <w:ind w:left="3600" w:hanging="360"/>
      </w:pPr>
      <w:rPr>
        <w:rFonts w:ascii="Wingdings" w:hAnsi="Wingdings" w:hint="default"/>
      </w:rPr>
    </w:lvl>
    <w:lvl w:ilvl="5">
      <w:start w:val="1"/>
      <w:numFmt w:val="bullet"/>
      <w:pStyle w:val="61"/>
      <w:lvlText w:val=""/>
      <w:lvlJc w:val="left"/>
      <w:pPr>
        <w:tabs>
          <w:tab w:val="num" w:pos="3960"/>
        </w:tabs>
        <w:ind w:left="4320" w:hanging="360"/>
      </w:pPr>
      <w:rPr>
        <w:rFonts w:ascii="Symbol" w:hAnsi="Symbol" w:hint="default"/>
      </w:rPr>
    </w:lvl>
    <w:lvl w:ilvl="6">
      <w:start w:val="1"/>
      <w:numFmt w:val="bullet"/>
      <w:pStyle w:val="71"/>
      <w:lvlText w:val="o"/>
      <w:lvlJc w:val="left"/>
      <w:pPr>
        <w:tabs>
          <w:tab w:val="num" w:pos="4680"/>
        </w:tabs>
        <w:ind w:left="5040" w:hanging="360"/>
      </w:pPr>
      <w:rPr>
        <w:rFonts w:ascii="Courier New" w:hAnsi="Courier New" w:hint="default"/>
      </w:rPr>
    </w:lvl>
    <w:lvl w:ilvl="7">
      <w:start w:val="1"/>
      <w:numFmt w:val="bullet"/>
      <w:pStyle w:val="81"/>
      <w:lvlText w:val=""/>
      <w:lvlJc w:val="left"/>
      <w:pPr>
        <w:tabs>
          <w:tab w:val="num" w:pos="5400"/>
        </w:tabs>
        <w:ind w:left="5760" w:hanging="360"/>
      </w:pPr>
      <w:rPr>
        <w:rFonts w:ascii="Wingdings" w:hAnsi="Wingdings" w:hint="default"/>
      </w:rPr>
    </w:lvl>
    <w:lvl w:ilvl="8">
      <w:start w:val="1"/>
      <w:numFmt w:val="bullet"/>
      <w:pStyle w:val="91"/>
      <w:lvlText w:val=""/>
      <w:lvlJc w:val="left"/>
      <w:pPr>
        <w:tabs>
          <w:tab w:val="num" w:pos="612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4AE08B2"/>
    <w:multiLevelType w:val="hybridMultilevel"/>
    <w:tmpl w:val="E0EAF8C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27E6352">
      <w:start w:val="1"/>
      <w:numFmt w:val="bullet"/>
      <w:lvlText w:val="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6574B5C"/>
    <w:multiLevelType w:val="hybridMultilevel"/>
    <w:tmpl w:val="AFFE2996"/>
    <w:lvl w:ilvl="0" w:tplc="69A6A1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8216AFD"/>
    <w:multiLevelType w:val="hybridMultilevel"/>
    <w:tmpl w:val="163082DE"/>
    <w:lvl w:ilvl="0" w:tplc="04190001">
      <w:start w:val="1"/>
      <w:numFmt w:val="bullet"/>
      <w:lvlText w:val=""/>
      <w:lvlJc w:val="left"/>
      <w:pPr>
        <w:tabs>
          <w:tab w:val="num" w:pos="845"/>
        </w:tabs>
        <w:ind w:left="845" w:hanging="420"/>
      </w:pPr>
      <w:rPr>
        <w:rFonts w:ascii="Symbol" w:hAnsi="Symbol" w:hint="default"/>
        <w:color w:val="auto"/>
      </w:rPr>
    </w:lvl>
    <w:lvl w:ilvl="1" w:tplc="04090015">
      <w:start w:val="1"/>
      <w:numFmt w:val="upperLetter"/>
      <w:lvlText w:val="%2."/>
      <w:lvlJc w:val="left"/>
      <w:pPr>
        <w:tabs>
          <w:tab w:val="num" w:pos="1445"/>
        </w:tabs>
        <w:ind w:left="1445" w:hanging="420"/>
      </w:pPr>
    </w:lvl>
    <w:lvl w:ilvl="2" w:tplc="3176F0A2">
      <w:start w:val="1"/>
      <w:numFmt w:val="lowerLetter"/>
      <w:lvlText w:val="%3."/>
      <w:lvlJc w:val="left"/>
      <w:pPr>
        <w:tabs>
          <w:tab w:val="num" w:pos="2105"/>
        </w:tabs>
        <w:ind w:left="2105" w:hanging="360"/>
      </w:pPr>
      <w:rPr>
        <w:rFonts w:hint="eastAsia"/>
      </w:rPr>
    </w:lvl>
    <w:lvl w:ilvl="3" w:tplc="24B80918">
      <w:start w:val="4"/>
      <w:numFmt w:val="decimal"/>
      <w:lvlText w:val="%4．"/>
      <w:lvlJc w:val="left"/>
      <w:pPr>
        <w:tabs>
          <w:tab w:val="num" w:pos="3185"/>
        </w:tabs>
        <w:ind w:left="3185" w:hanging="720"/>
      </w:pPr>
      <w:rPr>
        <w:rFonts w:hint="eastAsia"/>
      </w:rPr>
    </w:lvl>
    <w:lvl w:ilvl="4" w:tplc="04090003" w:tentative="1">
      <w:start w:val="1"/>
      <w:numFmt w:val="bullet"/>
      <w:lvlText w:val="o"/>
      <w:lvlJc w:val="left"/>
      <w:pPr>
        <w:tabs>
          <w:tab w:val="num" w:pos="3545"/>
        </w:tabs>
        <w:ind w:left="3545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65"/>
        </w:tabs>
        <w:ind w:left="42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85"/>
        </w:tabs>
        <w:ind w:left="49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05"/>
        </w:tabs>
        <w:ind w:left="5705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25"/>
        </w:tabs>
        <w:ind w:left="6425" w:hanging="360"/>
      </w:pPr>
      <w:rPr>
        <w:rFonts w:ascii="Wingdings" w:hAnsi="Wingdings" w:hint="default"/>
      </w:rPr>
    </w:lvl>
  </w:abstractNum>
  <w:abstractNum w:abstractNumId="4">
    <w:nsid w:val="18EC540B"/>
    <w:multiLevelType w:val="hybridMultilevel"/>
    <w:tmpl w:val="D0BEC1F2"/>
    <w:lvl w:ilvl="0" w:tplc="0DA01B54">
      <w:start w:val="1"/>
      <w:numFmt w:val="russianLower"/>
      <w:lvlText w:val="%1)"/>
      <w:lvlJc w:val="left"/>
      <w:pPr>
        <w:ind w:left="720" w:hanging="360"/>
      </w:pPr>
      <w:rPr>
        <w:rFonts w:ascii="Calibri" w:hAnsi="Calibri"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42272A2"/>
    <w:multiLevelType w:val="hybridMultilevel"/>
    <w:tmpl w:val="DE6218EA"/>
    <w:lvl w:ilvl="0" w:tplc="14C4E3AE">
      <w:start w:val="1"/>
      <w:numFmt w:val="bullet"/>
      <w:lvlText w:val="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lang w:val="ru-RU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2E7C0F08"/>
    <w:multiLevelType w:val="hybridMultilevel"/>
    <w:tmpl w:val="BD34192A"/>
    <w:lvl w:ilvl="0" w:tplc="0409000F">
      <w:start w:val="1"/>
      <w:numFmt w:val="decimal"/>
      <w:lvlText w:val="%1."/>
      <w:lvlJc w:val="left"/>
      <w:pPr>
        <w:ind w:left="636" w:hanging="420"/>
      </w:pPr>
    </w:lvl>
    <w:lvl w:ilvl="1" w:tplc="04090019" w:tentative="1">
      <w:start w:val="1"/>
      <w:numFmt w:val="lowerLetter"/>
      <w:lvlText w:val="%2)"/>
      <w:lvlJc w:val="left"/>
      <w:pPr>
        <w:ind w:left="1056" w:hanging="420"/>
      </w:pPr>
    </w:lvl>
    <w:lvl w:ilvl="2" w:tplc="0409001B" w:tentative="1">
      <w:start w:val="1"/>
      <w:numFmt w:val="lowerRoman"/>
      <w:lvlText w:val="%3."/>
      <w:lvlJc w:val="right"/>
      <w:pPr>
        <w:ind w:left="1476" w:hanging="420"/>
      </w:pPr>
    </w:lvl>
    <w:lvl w:ilvl="3" w:tplc="0409000F" w:tentative="1">
      <w:start w:val="1"/>
      <w:numFmt w:val="decimal"/>
      <w:lvlText w:val="%4."/>
      <w:lvlJc w:val="left"/>
      <w:pPr>
        <w:ind w:left="1896" w:hanging="420"/>
      </w:pPr>
    </w:lvl>
    <w:lvl w:ilvl="4" w:tplc="04090019" w:tentative="1">
      <w:start w:val="1"/>
      <w:numFmt w:val="lowerLetter"/>
      <w:lvlText w:val="%5)"/>
      <w:lvlJc w:val="left"/>
      <w:pPr>
        <w:ind w:left="2316" w:hanging="420"/>
      </w:pPr>
    </w:lvl>
    <w:lvl w:ilvl="5" w:tplc="0409001B" w:tentative="1">
      <w:start w:val="1"/>
      <w:numFmt w:val="lowerRoman"/>
      <w:lvlText w:val="%6."/>
      <w:lvlJc w:val="right"/>
      <w:pPr>
        <w:ind w:left="2736" w:hanging="420"/>
      </w:pPr>
    </w:lvl>
    <w:lvl w:ilvl="6" w:tplc="0409000F" w:tentative="1">
      <w:start w:val="1"/>
      <w:numFmt w:val="decimal"/>
      <w:lvlText w:val="%7."/>
      <w:lvlJc w:val="left"/>
      <w:pPr>
        <w:ind w:left="3156" w:hanging="420"/>
      </w:pPr>
    </w:lvl>
    <w:lvl w:ilvl="7" w:tplc="04090019" w:tentative="1">
      <w:start w:val="1"/>
      <w:numFmt w:val="lowerLetter"/>
      <w:lvlText w:val="%8)"/>
      <w:lvlJc w:val="left"/>
      <w:pPr>
        <w:ind w:left="3576" w:hanging="420"/>
      </w:pPr>
    </w:lvl>
    <w:lvl w:ilvl="8" w:tplc="0409001B" w:tentative="1">
      <w:start w:val="1"/>
      <w:numFmt w:val="lowerRoman"/>
      <w:lvlText w:val="%9."/>
      <w:lvlJc w:val="right"/>
      <w:pPr>
        <w:ind w:left="3996" w:hanging="420"/>
      </w:pPr>
    </w:lvl>
  </w:abstractNum>
  <w:abstractNum w:abstractNumId="7">
    <w:nsid w:val="33D41BA5"/>
    <w:multiLevelType w:val="hybridMultilevel"/>
    <w:tmpl w:val="7B16961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37F7388F"/>
    <w:multiLevelType w:val="hybridMultilevel"/>
    <w:tmpl w:val="2E524402"/>
    <w:lvl w:ilvl="0" w:tplc="61705C18">
      <w:start w:val="1"/>
      <w:numFmt w:val="russianLower"/>
      <w:lvlText w:val="%1)"/>
      <w:lvlJc w:val="left"/>
      <w:pPr>
        <w:ind w:left="720" w:hanging="360"/>
      </w:pPr>
      <w:rPr>
        <w:rFonts w:ascii="Calibri" w:hAnsi="Calibri"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88212FE"/>
    <w:multiLevelType w:val="hybridMultilevel"/>
    <w:tmpl w:val="0B94749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92A52A0">
      <w:start w:val="1"/>
      <w:numFmt w:val="bullet"/>
      <w:lvlText w:val="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38BC30AE"/>
    <w:multiLevelType w:val="hybridMultilevel"/>
    <w:tmpl w:val="913E8AE4"/>
    <w:lvl w:ilvl="0" w:tplc="48D225E4">
      <w:start w:val="1"/>
      <w:numFmt w:val="bullet"/>
      <w:lvlText w:val="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992A52A0">
      <w:start w:val="1"/>
      <w:numFmt w:val="bullet"/>
      <w:lvlText w:val="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3D1479C7"/>
    <w:multiLevelType w:val="hybridMultilevel"/>
    <w:tmpl w:val="CE1EE30C"/>
    <w:lvl w:ilvl="0" w:tplc="82C079CA">
      <w:start w:val="1"/>
      <w:numFmt w:val="bullet"/>
      <w:lvlText w:val=""/>
      <w:lvlPicBulletId w:val="0"/>
      <w:lvlJc w:val="left"/>
      <w:pPr>
        <w:tabs>
          <w:tab w:val="num" w:pos="845"/>
        </w:tabs>
        <w:ind w:left="845" w:hanging="420"/>
      </w:pPr>
      <w:rPr>
        <w:rFonts w:ascii="Symbol" w:hAnsi="Symbol" w:hint="default"/>
        <w:color w:val="auto"/>
      </w:rPr>
    </w:lvl>
    <w:lvl w:ilvl="1" w:tplc="04090015">
      <w:start w:val="1"/>
      <w:numFmt w:val="upperLetter"/>
      <w:lvlText w:val="%2."/>
      <w:lvlJc w:val="left"/>
      <w:pPr>
        <w:tabs>
          <w:tab w:val="num" w:pos="1445"/>
        </w:tabs>
        <w:ind w:left="1445" w:hanging="420"/>
      </w:pPr>
    </w:lvl>
    <w:lvl w:ilvl="2" w:tplc="3176F0A2">
      <w:start w:val="1"/>
      <w:numFmt w:val="lowerLetter"/>
      <w:lvlText w:val="%3."/>
      <w:lvlJc w:val="left"/>
      <w:pPr>
        <w:tabs>
          <w:tab w:val="num" w:pos="2105"/>
        </w:tabs>
        <w:ind w:left="2105" w:hanging="360"/>
      </w:pPr>
      <w:rPr>
        <w:rFonts w:hint="eastAsia"/>
      </w:rPr>
    </w:lvl>
    <w:lvl w:ilvl="3" w:tplc="24B80918">
      <w:start w:val="4"/>
      <w:numFmt w:val="decimal"/>
      <w:lvlText w:val="%4．"/>
      <w:lvlJc w:val="left"/>
      <w:pPr>
        <w:tabs>
          <w:tab w:val="num" w:pos="3185"/>
        </w:tabs>
        <w:ind w:left="3185" w:hanging="720"/>
      </w:pPr>
      <w:rPr>
        <w:rFonts w:hint="eastAsia"/>
      </w:rPr>
    </w:lvl>
    <w:lvl w:ilvl="4" w:tplc="F3D6F016">
      <w:start w:val="1"/>
      <w:numFmt w:val="decimal"/>
      <w:lvlText w:val="%5."/>
      <w:lvlJc w:val="left"/>
      <w:pPr>
        <w:tabs>
          <w:tab w:val="num" w:pos="3545"/>
        </w:tabs>
        <w:ind w:left="3545" w:hanging="360"/>
      </w:pPr>
      <w:rPr>
        <w:rFonts w:hint="default"/>
      </w:rPr>
    </w:lvl>
    <w:lvl w:ilvl="5" w:tplc="04090005">
      <w:start w:val="1"/>
      <w:numFmt w:val="bullet"/>
      <w:lvlText w:val=""/>
      <w:lvlJc w:val="left"/>
      <w:pPr>
        <w:tabs>
          <w:tab w:val="num" w:pos="4265"/>
        </w:tabs>
        <w:ind w:left="42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85"/>
        </w:tabs>
        <w:ind w:left="49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05"/>
        </w:tabs>
        <w:ind w:left="5705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25"/>
        </w:tabs>
        <w:ind w:left="6425" w:hanging="360"/>
      </w:pPr>
      <w:rPr>
        <w:rFonts w:ascii="Wingdings" w:hAnsi="Wingdings" w:hint="default"/>
      </w:rPr>
    </w:lvl>
  </w:abstractNum>
  <w:abstractNum w:abstractNumId="12">
    <w:nsid w:val="3E200CAA"/>
    <w:multiLevelType w:val="hybridMultilevel"/>
    <w:tmpl w:val="EBFE01BA"/>
    <w:lvl w:ilvl="0" w:tplc="B4D24BB6">
      <w:start w:val="1"/>
      <w:numFmt w:val="decimal"/>
      <w:lvlText w:val="%1."/>
      <w:lvlJc w:val="left"/>
      <w:pPr>
        <w:tabs>
          <w:tab w:val="num" w:pos="824"/>
        </w:tabs>
        <w:ind w:left="824" w:hanging="360"/>
      </w:pPr>
      <w:rPr>
        <w:rFonts w:cs="Arial" w:hint="default"/>
        <w:b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439B5767"/>
    <w:multiLevelType w:val="hybridMultilevel"/>
    <w:tmpl w:val="C7361B1E"/>
    <w:lvl w:ilvl="0" w:tplc="82C079CA">
      <w:start w:val="1"/>
      <w:numFmt w:val="bullet"/>
      <w:lvlText w:val=""/>
      <w:lvlPicBulletId w:val="0"/>
      <w:lvlJc w:val="left"/>
      <w:pPr>
        <w:tabs>
          <w:tab w:val="num" w:pos="845"/>
        </w:tabs>
        <w:ind w:left="845" w:hanging="420"/>
      </w:pPr>
      <w:rPr>
        <w:rFonts w:ascii="Symbol" w:hAnsi="Symbol" w:hint="default"/>
        <w:color w:val="auto"/>
      </w:rPr>
    </w:lvl>
    <w:lvl w:ilvl="1" w:tplc="04090015">
      <w:start w:val="1"/>
      <w:numFmt w:val="upperLetter"/>
      <w:lvlText w:val="%2."/>
      <w:lvlJc w:val="left"/>
      <w:pPr>
        <w:tabs>
          <w:tab w:val="num" w:pos="1445"/>
        </w:tabs>
        <w:ind w:left="1445" w:hanging="420"/>
      </w:pPr>
    </w:lvl>
    <w:lvl w:ilvl="2" w:tplc="3176F0A2">
      <w:start w:val="1"/>
      <w:numFmt w:val="lowerLetter"/>
      <w:lvlText w:val="%3."/>
      <w:lvlJc w:val="left"/>
      <w:pPr>
        <w:tabs>
          <w:tab w:val="num" w:pos="2105"/>
        </w:tabs>
        <w:ind w:left="2105" w:hanging="360"/>
      </w:pPr>
      <w:rPr>
        <w:rFonts w:hint="eastAsia"/>
      </w:rPr>
    </w:lvl>
    <w:lvl w:ilvl="3" w:tplc="24B80918">
      <w:start w:val="4"/>
      <w:numFmt w:val="decimal"/>
      <w:lvlText w:val="%4．"/>
      <w:lvlJc w:val="left"/>
      <w:pPr>
        <w:tabs>
          <w:tab w:val="num" w:pos="3185"/>
        </w:tabs>
        <w:ind w:left="3185" w:hanging="720"/>
      </w:pPr>
      <w:rPr>
        <w:rFonts w:hint="eastAsia"/>
      </w:rPr>
    </w:lvl>
    <w:lvl w:ilvl="4" w:tplc="04090003" w:tentative="1">
      <w:start w:val="1"/>
      <w:numFmt w:val="bullet"/>
      <w:lvlText w:val="o"/>
      <w:lvlJc w:val="left"/>
      <w:pPr>
        <w:tabs>
          <w:tab w:val="num" w:pos="3545"/>
        </w:tabs>
        <w:ind w:left="3545" w:hanging="360"/>
      </w:pPr>
      <w:rPr>
        <w:rFonts w:ascii="Courier New" w:hAnsi="Courier New" w:hint="default"/>
      </w:rPr>
    </w:lvl>
    <w:lvl w:ilvl="5" w:tplc="D1E24F12">
      <w:start w:val="1"/>
      <w:numFmt w:val="bullet"/>
      <w:lvlText w:val=""/>
      <w:lvlJc w:val="left"/>
      <w:pPr>
        <w:tabs>
          <w:tab w:val="num" w:pos="4265"/>
        </w:tabs>
        <w:ind w:left="4265" w:hanging="360"/>
      </w:pPr>
      <w:rPr>
        <w:rFonts w:ascii="Wingdings" w:hAnsi="Wingdings" w:hint="default"/>
        <w:color w:val="auto"/>
      </w:rPr>
    </w:lvl>
    <w:lvl w:ilvl="6" w:tplc="04090001" w:tentative="1">
      <w:start w:val="1"/>
      <w:numFmt w:val="bullet"/>
      <w:lvlText w:val=""/>
      <w:lvlJc w:val="left"/>
      <w:pPr>
        <w:tabs>
          <w:tab w:val="num" w:pos="4985"/>
        </w:tabs>
        <w:ind w:left="49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05"/>
        </w:tabs>
        <w:ind w:left="5705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25"/>
        </w:tabs>
        <w:ind w:left="6425" w:hanging="360"/>
      </w:pPr>
      <w:rPr>
        <w:rFonts w:ascii="Wingdings" w:hAnsi="Wingdings" w:hint="default"/>
      </w:rPr>
    </w:lvl>
  </w:abstractNum>
  <w:abstractNum w:abstractNumId="14">
    <w:nsid w:val="4AA15892"/>
    <w:multiLevelType w:val="hybridMultilevel"/>
    <w:tmpl w:val="4D7CE408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5">
    <w:nsid w:val="4B2465ED"/>
    <w:multiLevelType w:val="hybridMultilevel"/>
    <w:tmpl w:val="FA068554"/>
    <w:lvl w:ilvl="0" w:tplc="67FA683C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b w:val="0"/>
        <w:color w:val="auto"/>
      </w:rPr>
    </w:lvl>
    <w:lvl w:ilvl="1" w:tplc="37F2A746">
      <w:numFmt w:val="none"/>
      <w:lvlText w:val=""/>
      <w:lvlJc w:val="left"/>
      <w:pPr>
        <w:tabs>
          <w:tab w:val="num" w:pos="360"/>
        </w:tabs>
      </w:pPr>
    </w:lvl>
    <w:lvl w:ilvl="2" w:tplc="BD0E6DD6">
      <w:numFmt w:val="none"/>
      <w:lvlText w:val=""/>
      <w:lvlJc w:val="left"/>
      <w:pPr>
        <w:tabs>
          <w:tab w:val="num" w:pos="360"/>
        </w:tabs>
      </w:pPr>
    </w:lvl>
    <w:lvl w:ilvl="3" w:tplc="12A0FBC6">
      <w:numFmt w:val="none"/>
      <w:lvlText w:val=""/>
      <w:lvlJc w:val="left"/>
      <w:pPr>
        <w:tabs>
          <w:tab w:val="num" w:pos="360"/>
        </w:tabs>
      </w:pPr>
    </w:lvl>
    <w:lvl w:ilvl="4" w:tplc="784C8358">
      <w:numFmt w:val="none"/>
      <w:lvlText w:val=""/>
      <w:lvlJc w:val="left"/>
      <w:pPr>
        <w:tabs>
          <w:tab w:val="num" w:pos="360"/>
        </w:tabs>
      </w:pPr>
    </w:lvl>
    <w:lvl w:ilvl="5" w:tplc="28DA78DC">
      <w:numFmt w:val="none"/>
      <w:lvlText w:val=""/>
      <w:lvlJc w:val="left"/>
      <w:pPr>
        <w:tabs>
          <w:tab w:val="num" w:pos="360"/>
        </w:tabs>
      </w:pPr>
    </w:lvl>
    <w:lvl w:ilvl="6" w:tplc="0BD64F42">
      <w:numFmt w:val="none"/>
      <w:lvlText w:val=""/>
      <w:lvlJc w:val="left"/>
      <w:pPr>
        <w:tabs>
          <w:tab w:val="num" w:pos="360"/>
        </w:tabs>
      </w:pPr>
    </w:lvl>
    <w:lvl w:ilvl="7" w:tplc="0ACA369E">
      <w:numFmt w:val="none"/>
      <w:lvlText w:val=""/>
      <w:lvlJc w:val="left"/>
      <w:pPr>
        <w:tabs>
          <w:tab w:val="num" w:pos="360"/>
        </w:tabs>
      </w:pPr>
    </w:lvl>
    <w:lvl w:ilvl="8" w:tplc="D0EEC10A">
      <w:numFmt w:val="none"/>
      <w:lvlText w:val=""/>
      <w:lvlJc w:val="left"/>
      <w:pPr>
        <w:tabs>
          <w:tab w:val="num" w:pos="360"/>
        </w:tabs>
      </w:pPr>
    </w:lvl>
  </w:abstractNum>
  <w:abstractNum w:abstractNumId="16">
    <w:nsid w:val="4B443E2D"/>
    <w:multiLevelType w:val="hybridMultilevel"/>
    <w:tmpl w:val="27F4150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92A52A0">
      <w:start w:val="1"/>
      <w:numFmt w:val="bullet"/>
      <w:lvlText w:val="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4CCD1986"/>
    <w:multiLevelType w:val="hybridMultilevel"/>
    <w:tmpl w:val="BA06E75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992A52A0">
      <w:start w:val="1"/>
      <w:numFmt w:val="bullet"/>
      <w:lvlText w:val="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4D4E6CA1"/>
    <w:multiLevelType w:val="multilevel"/>
    <w:tmpl w:val="5512F8C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" w:hanging="1080"/>
      </w:pPr>
      <w:rPr>
        <w:rFonts w:hint="default"/>
      </w:rPr>
    </w:lvl>
  </w:abstractNum>
  <w:abstractNum w:abstractNumId="19">
    <w:nsid w:val="515C0D3D"/>
    <w:multiLevelType w:val="hybridMultilevel"/>
    <w:tmpl w:val="AB60F73E"/>
    <w:lvl w:ilvl="0" w:tplc="09684E14">
      <w:start w:val="1"/>
      <w:numFmt w:val="bullet"/>
      <w:lvlText w:val=""/>
      <w:lvlJc w:val="left"/>
      <w:pPr>
        <w:tabs>
          <w:tab w:val="num" w:pos="502"/>
        </w:tabs>
        <w:ind w:left="502" w:hanging="360"/>
      </w:pPr>
      <w:rPr>
        <w:rFonts w:ascii="Wingdings" w:hAnsi="Wingdings" w:hint="default"/>
      </w:rPr>
    </w:lvl>
    <w:lvl w:ilvl="1" w:tplc="08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382"/>
        </w:tabs>
        <w:ind w:left="3382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542"/>
        </w:tabs>
        <w:ind w:left="5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</w:rPr>
    </w:lvl>
  </w:abstractNum>
  <w:abstractNum w:abstractNumId="20">
    <w:nsid w:val="53145DF7"/>
    <w:multiLevelType w:val="hybridMultilevel"/>
    <w:tmpl w:val="5FE8B340"/>
    <w:lvl w:ilvl="0" w:tplc="46442360">
      <w:start w:val="1"/>
      <w:numFmt w:val="decimal"/>
      <w:lvlText w:val="%1."/>
      <w:lvlJc w:val="left"/>
      <w:pPr>
        <w:tabs>
          <w:tab w:val="num" w:pos="374"/>
        </w:tabs>
        <w:ind w:left="374" w:hanging="360"/>
      </w:pPr>
      <w:rPr>
        <w:rFonts w:hint="default"/>
      </w:rPr>
    </w:lvl>
    <w:lvl w:ilvl="1" w:tplc="3DF2D2F0">
      <w:start w:val="1"/>
      <w:numFmt w:val="bullet"/>
      <w:lvlText w:val=""/>
      <w:lvlJc w:val="left"/>
      <w:pPr>
        <w:tabs>
          <w:tab w:val="num" w:pos="780"/>
        </w:tabs>
        <w:ind w:left="780" w:hanging="360"/>
      </w:pPr>
      <w:rPr>
        <w:rFonts w:ascii="Wingdings" w:hAnsi="Wingdings" w:hint="default"/>
        <w:b w:val="0"/>
        <w:i w:val="0"/>
        <w:sz w:val="21"/>
        <w:szCs w:val="21"/>
      </w:rPr>
    </w:lvl>
    <w:lvl w:ilvl="2" w:tplc="8168F6D0">
      <w:start w:val="1"/>
      <w:numFmt w:val="decimal"/>
      <w:lvlText w:val="%3）"/>
      <w:lvlJc w:val="left"/>
      <w:pPr>
        <w:tabs>
          <w:tab w:val="num" w:pos="1575"/>
        </w:tabs>
        <w:ind w:left="1575" w:hanging="735"/>
      </w:pPr>
      <w:rPr>
        <w:rFonts w:hint="default"/>
        <w:color w:val="auto"/>
      </w:rPr>
    </w:lvl>
    <w:lvl w:ilvl="3" w:tplc="2E609A50">
      <w:start w:val="1"/>
      <w:numFmt w:val="decimal"/>
      <w:lvlText w:val="%4)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57B2190A"/>
    <w:multiLevelType w:val="hybridMultilevel"/>
    <w:tmpl w:val="A0B863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A247282"/>
    <w:multiLevelType w:val="hybridMultilevel"/>
    <w:tmpl w:val="D7683DDC"/>
    <w:lvl w:ilvl="0" w:tplc="48D225E4">
      <w:start w:val="1"/>
      <w:numFmt w:val="bullet"/>
      <w:lvlText w:val=""/>
      <w:lvlPicBulletId w:val="0"/>
      <w:lvlJc w:val="left"/>
      <w:pPr>
        <w:tabs>
          <w:tab w:val="num" w:pos="845"/>
        </w:tabs>
        <w:ind w:left="845" w:hanging="420"/>
      </w:pPr>
      <w:rPr>
        <w:rFonts w:ascii="Symbol" w:hAnsi="Symbol" w:hint="default"/>
        <w:color w:val="auto"/>
      </w:rPr>
    </w:lvl>
    <w:lvl w:ilvl="1" w:tplc="B4D24BB6">
      <w:start w:val="1"/>
      <w:numFmt w:val="decimal"/>
      <w:lvlText w:val="%2."/>
      <w:lvlJc w:val="left"/>
      <w:pPr>
        <w:tabs>
          <w:tab w:val="num" w:pos="824"/>
        </w:tabs>
        <w:ind w:left="824" w:hanging="360"/>
      </w:pPr>
      <w:rPr>
        <w:rFonts w:cs="Arial" w:hint="default"/>
        <w:b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304"/>
        </w:tabs>
        <w:ind w:left="1304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24"/>
        </w:tabs>
        <w:ind w:left="1724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44"/>
        </w:tabs>
        <w:ind w:left="2144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64"/>
        </w:tabs>
        <w:ind w:left="2564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84"/>
        </w:tabs>
        <w:ind w:left="2984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04"/>
        </w:tabs>
        <w:ind w:left="3404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24"/>
        </w:tabs>
        <w:ind w:left="3824" w:hanging="420"/>
      </w:pPr>
    </w:lvl>
  </w:abstractNum>
  <w:abstractNum w:abstractNumId="23">
    <w:nsid w:val="5ECA2A83"/>
    <w:multiLevelType w:val="hybridMultilevel"/>
    <w:tmpl w:val="2C029D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FA4677A"/>
    <w:multiLevelType w:val="hybridMultilevel"/>
    <w:tmpl w:val="F70293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4276DD5"/>
    <w:multiLevelType w:val="hybridMultilevel"/>
    <w:tmpl w:val="68E21A5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7EBF35F9"/>
    <w:multiLevelType w:val="hybridMultilevel"/>
    <w:tmpl w:val="A5621A2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CCC3652">
      <w:start w:val="1"/>
      <w:numFmt w:val="bullet"/>
      <w:lvlText w:val="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b w:val="0"/>
        <w:i w:val="0"/>
        <w:sz w:val="24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1"/>
  </w:num>
  <w:num w:numId="3">
    <w:abstractNumId w:val="22"/>
  </w:num>
  <w:num w:numId="4">
    <w:abstractNumId w:val="7"/>
  </w:num>
  <w:num w:numId="5">
    <w:abstractNumId w:val="1"/>
  </w:num>
  <w:num w:numId="6">
    <w:abstractNumId w:val="9"/>
  </w:num>
  <w:num w:numId="7">
    <w:abstractNumId w:val="25"/>
  </w:num>
  <w:num w:numId="8">
    <w:abstractNumId w:val="16"/>
  </w:num>
  <w:num w:numId="9">
    <w:abstractNumId w:val="19"/>
  </w:num>
  <w:num w:numId="10">
    <w:abstractNumId w:val="13"/>
  </w:num>
  <w:num w:numId="11">
    <w:abstractNumId w:val="5"/>
  </w:num>
  <w:num w:numId="12">
    <w:abstractNumId w:val="26"/>
  </w:num>
  <w:num w:numId="13">
    <w:abstractNumId w:val="20"/>
  </w:num>
  <w:num w:numId="14">
    <w:abstractNumId w:val="0"/>
  </w:num>
  <w:num w:numId="15">
    <w:abstractNumId w:val="12"/>
  </w:num>
  <w:num w:numId="16">
    <w:abstractNumId w:val="15"/>
  </w:num>
  <w:num w:numId="17">
    <w:abstractNumId w:val="6"/>
  </w:num>
  <w:num w:numId="18">
    <w:abstractNumId w:val="24"/>
  </w:num>
  <w:num w:numId="19">
    <w:abstractNumId w:val="2"/>
  </w:num>
  <w:num w:numId="20">
    <w:abstractNumId w:val="4"/>
  </w:num>
  <w:num w:numId="21">
    <w:abstractNumId w:val="8"/>
  </w:num>
  <w:num w:numId="22">
    <w:abstractNumId w:val="23"/>
  </w:num>
  <w:num w:numId="23">
    <w:abstractNumId w:val="21"/>
  </w:num>
  <w:num w:numId="24">
    <w:abstractNumId w:val="14"/>
  </w:num>
  <w:num w:numId="25">
    <w:abstractNumId w:val="18"/>
  </w:num>
  <w:num w:numId="26">
    <w:abstractNumId w:val="10"/>
  </w:num>
  <w:num w:numId="27">
    <w:abstractNumId w:val="17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4"/>
  <w:removePersonalInformation/>
  <w:removeDateAndTime/>
  <w:embedSystemFonts/>
  <w:bordersDoNotSurroundHeader/>
  <w:bordersDoNotSurroundFooter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en-US" w:vendorID="64" w:dllVersion="0" w:nlCheck="1" w:checkStyle="0"/>
  <w:activeWritingStyle w:appName="MSWord" w:lang="ru-RU" w:vendorID="64" w:dllVersion="0" w:nlCheck="1" w:checkStyle="0"/>
  <w:activeWritingStyle w:appName="MSWord" w:lang="en-US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6C69"/>
    <w:rsid w:val="000003EC"/>
    <w:rsid w:val="00000CC7"/>
    <w:rsid w:val="00001370"/>
    <w:rsid w:val="0000140F"/>
    <w:rsid w:val="00002C4F"/>
    <w:rsid w:val="000032D8"/>
    <w:rsid w:val="00003B74"/>
    <w:rsid w:val="00003E16"/>
    <w:rsid w:val="000041E7"/>
    <w:rsid w:val="000044B0"/>
    <w:rsid w:val="00004E32"/>
    <w:rsid w:val="0000572B"/>
    <w:rsid w:val="00005E8A"/>
    <w:rsid w:val="00006054"/>
    <w:rsid w:val="00006247"/>
    <w:rsid w:val="00006768"/>
    <w:rsid w:val="00007032"/>
    <w:rsid w:val="0000733F"/>
    <w:rsid w:val="00007344"/>
    <w:rsid w:val="0001143B"/>
    <w:rsid w:val="000117AE"/>
    <w:rsid w:val="00011D12"/>
    <w:rsid w:val="00011E8C"/>
    <w:rsid w:val="00011F7A"/>
    <w:rsid w:val="000120D4"/>
    <w:rsid w:val="0001217F"/>
    <w:rsid w:val="00012441"/>
    <w:rsid w:val="00012A07"/>
    <w:rsid w:val="000139F5"/>
    <w:rsid w:val="000145CA"/>
    <w:rsid w:val="00014E84"/>
    <w:rsid w:val="00015A57"/>
    <w:rsid w:val="00015A7D"/>
    <w:rsid w:val="00015D25"/>
    <w:rsid w:val="00015EDE"/>
    <w:rsid w:val="00016A97"/>
    <w:rsid w:val="00016D16"/>
    <w:rsid w:val="00017D4F"/>
    <w:rsid w:val="00017D52"/>
    <w:rsid w:val="00017ED1"/>
    <w:rsid w:val="000204CE"/>
    <w:rsid w:val="00021B7F"/>
    <w:rsid w:val="00022D78"/>
    <w:rsid w:val="00022F9B"/>
    <w:rsid w:val="00023621"/>
    <w:rsid w:val="00024464"/>
    <w:rsid w:val="00024466"/>
    <w:rsid w:val="000256D0"/>
    <w:rsid w:val="000272E6"/>
    <w:rsid w:val="000304E6"/>
    <w:rsid w:val="00030CDC"/>
    <w:rsid w:val="00032006"/>
    <w:rsid w:val="0003262D"/>
    <w:rsid w:val="00033433"/>
    <w:rsid w:val="0003453C"/>
    <w:rsid w:val="00034A4C"/>
    <w:rsid w:val="00034C84"/>
    <w:rsid w:val="00034ED4"/>
    <w:rsid w:val="00035B14"/>
    <w:rsid w:val="00036BB4"/>
    <w:rsid w:val="00037286"/>
    <w:rsid w:val="0003735B"/>
    <w:rsid w:val="00037EF5"/>
    <w:rsid w:val="00037F3D"/>
    <w:rsid w:val="00040394"/>
    <w:rsid w:val="000406F4"/>
    <w:rsid w:val="00041F64"/>
    <w:rsid w:val="00042285"/>
    <w:rsid w:val="00042BE8"/>
    <w:rsid w:val="00042F88"/>
    <w:rsid w:val="00043D15"/>
    <w:rsid w:val="00044253"/>
    <w:rsid w:val="000445B4"/>
    <w:rsid w:val="0004479F"/>
    <w:rsid w:val="0004486E"/>
    <w:rsid w:val="00044E74"/>
    <w:rsid w:val="000451B6"/>
    <w:rsid w:val="00045F25"/>
    <w:rsid w:val="0004649D"/>
    <w:rsid w:val="00046590"/>
    <w:rsid w:val="00046B3A"/>
    <w:rsid w:val="00046D3B"/>
    <w:rsid w:val="000478DB"/>
    <w:rsid w:val="0005019B"/>
    <w:rsid w:val="000504A6"/>
    <w:rsid w:val="0005076E"/>
    <w:rsid w:val="000515DC"/>
    <w:rsid w:val="00051825"/>
    <w:rsid w:val="000518F8"/>
    <w:rsid w:val="00051DD6"/>
    <w:rsid w:val="0005209D"/>
    <w:rsid w:val="000524B0"/>
    <w:rsid w:val="0005370B"/>
    <w:rsid w:val="00054F88"/>
    <w:rsid w:val="000552AE"/>
    <w:rsid w:val="000565D4"/>
    <w:rsid w:val="0005784E"/>
    <w:rsid w:val="00057F52"/>
    <w:rsid w:val="000605BE"/>
    <w:rsid w:val="0006061B"/>
    <w:rsid w:val="00060B4D"/>
    <w:rsid w:val="00060CE1"/>
    <w:rsid w:val="000611D4"/>
    <w:rsid w:val="00061A4D"/>
    <w:rsid w:val="0006365F"/>
    <w:rsid w:val="00063E1B"/>
    <w:rsid w:val="000647DC"/>
    <w:rsid w:val="000658DD"/>
    <w:rsid w:val="00066F75"/>
    <w:rsid w:val="0007003D"/>
    <w:rsid w:val="00070220"/>
    <w:rsid w:val="0007085C"/>
    <w:rsid w:val="00070EF6"/>
    <w:rsid w:val="00071FA3"/>
    <w:rsid w:val="00073B07"/>
    <w:rsid w:val="00073C71"/>
    <w:rsid w:val="00074C7C"/>
    <w:rsid w:val="00074E2C"/>
    <w:rsid w:val="00075013"/>
    <w:rsid w:val="000758C2"/>
    <w:rsid w:val="000764F0"/>
    <w:rsid w:val="0007690A"/>
    <w:rsid w:val="00077A91"/>
    <w:rsid w:val="00077F37"/>
    <w:rsid w:val="000800AF"/>
    <w:rsid w:val="000806B9"/>
    <w:rsid w:val="00080857"/>
    <w:rsid w:val="00081955"/>
    <w:rsid w:val="0008236E"/>
    <w:rsid w:val="0008242E"/>
    <w:rsid w:val="000824EB"/>
    <w:rsid w:val="00082F31"/>
    <w:rsid w:val="00083FDE"/>
    <w:rsid w:val="000841AE"/>
    <w:rsid w:val="00085D58"/>
    <w:rsid w:val="00086842"/>
    <w:rsid w:val="00086FFE"/>
    <w:rsid w:val="000877B6"/>
    <w:rsid w:val="00087840"/>
    <w:rsid w:val="000903CB"/>
    <w:rsid w:val="00091677"/>
    <w:rsid w:val="00092C32"/>
    <w:rsid w:val="000930F8"/>
    <w:rsid w:val="00094461"/>
    <w:rsid w:val="0009572C"/>
    <w:rsid w:val="0009665A"/>
    <w:rsid w:val="00096DE8"/>
    <w:rsid w:val="0009714F"/>
    <w:rsid w:val="000A05C9"/>
    <w:rsid w:val="000A0A16"/>
    <w:rsid w:val="000A2C3B"/>
    <w:rsid w:val="000A3EEC"/>
    <w:rsid w:val="000A4743"/>
    <w:rsid w:val="000A57C8"/>
    <w:rsid w:val="000A5D92"/>
    <w:rsid w:val="000A6827"/>
    <w:rsid w:val="000A6EB5"/>
    <w:rsid w:val="000A76C2"/>
    <w:rsid w:val="000B0295"/>
    <w:rsid w:val="000B078D"/>
    <w:rsid w:val="000B148C"/>
    <w:rsid w:val="000B1798"/>
    <w:rsid w:val="000B1B5B"/>
    <w:rsid w:val="000B316C"/>
    <w:rsid w:val="000B320F"/>
    <w:rsid w:val="000B32C0"/>
    <w:rsid w:val="000B3401"/>
    <w:rsid w:val="000B435F"/>
    <w:rsid w:val="000B4FF8"/>
    <w:rsid w:val="000B74D0"/>
    <w:rsid w:val="000B7E08"/>
    <w:rsid w:val="000C0200"/>
    <w:rsid w:val="000C025E"/>
    <w:rsid w:val="000C0BCA"/>
    <w:rsid w:val="000C10FC"/>
    <w:rsid w:val="000C2653"/>
    <w:rsid w:val="000C2BCA"/>
    <w:rsid w:val="000C49E0"/>
    <w:rsid w:val="000C5009"/>
    <w:rsid w:val="000C5AE7"/>
    <w:rsid w:val="000C6747"/>
    <w:rsid w:val="000C7DD2"/>
    <w:rsid w:val="000D1332"/>
    <w:rsid w:val="000D243F"/>
    <w:rsid w:val="000D50AF"/>
    <w:rsid w:val="000D536E"/>
    <w:rsid w:val="000D54A8"/>
    <w:rsid w:val="000D58F1"/>
    <w:rsid w:val="000D5E2B"/>
    <w:rsid w:val="000D71A4"/>
    <w:rsid w:val="000D7377"/>
    <w:rsid w:val="000D73E9"/>
    <w:rsid w:val="000D7953"/>
    <w:rsid w:val="000D7D9E"/>
    <w:rsid w:val="000E04F4"/>
    <w:rsid w:val="000E0DFD"/>
    <w:rsid w:val="000E1B26"/>
    <w:rsid w:val="000E1EF6"/>
    <w:rsid w:val="000E2101"/>
    <w:rsid w:val="000E2435"/>
    <w:rsid w:val="000E2BC5"/>
    <w:rsid w:val="000E431F"/>
    <w:rsid w:val="000E4E81"/>
    <w:rsid w:val="000E54F6"/>
    <w:rsid w:val="000E5B88"/>
    <w:rsid w:val="000E5D9D"/>
    <w:rsid w:val="000E62A9"/>
    <w:rsid w:val="000E639B"/>
    <w:rsid w:val="000F09D1"/>
    <w:rsid w:val="000F0B4B"/>
    <w:rsid w:val="000F0F74"/>
    <w:rsid w:val="000F227A"/>
    <w:rsid w:val="000F23A5"/>
    <w:rsid w:val="000F2DFE"/>
    <w:rsid w:val="000F4669"/>
    <w:rsid w:val="000F4EAF"/>
    <w:rsid w:val="000F661F"/>
    <w:rsid w:val="000F7140"/>
    <w:rsid w:val="000F723F"/>
    <w:rsid w:val="000F7549"/>
    <w:rsid w:val="000F7B62"/>
    <w:rsid w:val="000F7FBF"/>
    <w:rsid w:val="0010044C"/>
    <w:rsid w:val="001009F1"/>
    <w:rsid w:val="0010124F"/>
    <w:rsid w:val="001013D2"/>
    <w:rsid w:val="00102605"/>
    <w:rsid w:val="00102FF6"/>
    <w:rsid w:val="001042D8"/>
    <w:rsid w:val="0010436D"/>
    <w:rsid w:val="001045B2"/>
    <w:rsid w:val="00104A01"/>
    <w:rsid w:val="001050C2"/>
    <w:rsid w:val="00105C45"/>
    <w:rsid w:val="00106696"/>
    <w:rsid w:val="00106902"/>
    <w:rsid w:val="00106E25"/>
    <w:rsid w:val="00106E43"/>
    <w:rsid w:val="00107372"/>
    <w:rsid w:val="00110D59"/>
    <w:rsid w:val="00110F55"/>
    <w:rsid w:val="001114AF"/>
    <w:rsid w:val="00111A27"/>
    <w:rsid w:val="00112899"/>
    <w:rsid w:val="001129CE"/>
    <w:rsid w:val="00112A42"/>
    <w:rsid w:val="001131CD"/>
    <w:rsid w:val="00115153"/>
    <w:rsid w:val="00115A93"/>
    <w:rsid w:val="00115F1B"/>
    <w:rsid w:val="00117281"/>
    <w:rsid w:val="001174B1"/>
    <w:rsid w:val="0011773D"/>
    <w:rsid w:val="00117D0B"/>
    <w:rsid w:val="00120929"/>
    <w:rsid w:val="00120B13"/>
    <w:rsid w:val="00122614"/>
    <w:rsid w:val="00122662"/>
    <w:rsid w:val="00122A7D"/>
    <w:rsid w:val="00122B29"/>
    <w:rsid w:val="00122E38"/>
    <w:rsid w:val="001232A6"/>
    <w:rsid w:val="00123591"/>
    <w:rsid w:val="0012366B"/>
    <w:rsid w:val="0012410E"/>
    <w:rsid w:val="001241BD"/>
    <w:rsid w:val="0012490D"/>
    <w:rsid w:val="00124D3B"/>
    <w:rsid w:val="00125464"/>
    <w:rsid w:val="00125A8C"/>
    <w:rsid w:val="0012667B"/>
    <w:rsid w:val="00126899"/>
    <w:rsid w:val="001274C7"/>
    <w:rsid w:val="00127E35"/>
    <w:rsid w:val="00130AF4"/>
    <w:rsid w:val="00131FDF"/>
    <w:rsid w:val="001330D6"/>
    <w:rsid w:val="00133D43"/>
    <w:rsid w:val="00135189"/>
    <w:rsid w:val="00135E94"/>
    <w:rsid w:val="00135EBE"/>
    <w:rsid w:val="001377F4"/>
    <w:rsid w:val="001403C8"/>
    <w:rsid w:val="001407F4"/>
    <w:rsid w:val="001409DD"/>
    <w:rsid w:val="00140B5D"/>
    <w:rsid w:val="00140C16"/>
    <w:rsid w:val="00140F6F"/>
    <w:rsid w:val="001412CD"/>
    <w:rsid w:val="00141745"/>
    <w:rsid w:val="00141A9F"/>
    <w:rsid w:val="00141EC7"/>
    <w:rsid w:val="001424EE"/>
    <w:rsid w:val="0014324D"/>
    <w:rsid w:val="0014344E"/>
    <w:rsid w:val="001437D1"/>
    <w:rsid w:val="001437E2"/>
    <w:rsid w:val="00143B9E"/>
    <w:rsid w:val="0014417E"/>
    <w:rsid w:val="0014481A"/>
    <w:rsid w:val="00145210"/>
    <w:rsid w:val="0014686B"/>
    <w:rsid w:val="0014707C"/>
    <w:rsid w:val="001479AF"/>
    <w:rsid w:val="00147A01"/>
    <w:rsid w:val="0015000E"/>
    <w:rsid w:val="00150942"/>
    <w:rsid w:val="00150AAA"/>
    <w:rsid w:val="001530B2"/>
    <w:rsid w:val="00153382"/>
    <w:rsid w:val="001535C9"/>
    <w:rsid w:val="0015411D"/>
    <w:rsid w:val="001550CF"/>
    <w:rsid w:val="00155BC6"/>
    <w:rsid w:val="0015609A"/>
    <w:rsid w:val="00156A0A"/>
    <w:rsid w:val="00156DAD"/>
    <w:rsid w:val="00157070"/>
    <w:rsid w:val="00157372"/>
    <w:rsid w:val="00157998"/>
    <w:rsid w:val="001604B9"/>
    <w:rsid w:val="00160A17"/>
    <w:rsid w:val="00160E05"/>
    <w:rsid w:val="001615B1"/>
    <w:rsid w:val="00162927"/>
    <w:rsid w:val="001629CF"/>
    <w:rsid w:val="00162E9A"/>
    <w:rsid w:val="001644B9"/>
    <w:rsid w:val="001652F6"/>
    <w:rsid w:val="00165D3C"/>
    <w:rsid w:val="00165F5A"/>
    <w:rsid w:val="0016652E"/>
    <w:rsid w:val="00166875"/>
    <w:rsid w:val="00170316"/>
    <w:rsid w:val="001714BE"/>
    <w:rsid w:val="00171B9A"/>
    <w:rsid w:val="001720EA"/>
    <w:rsid w:val="0017304F"/>
    <w:rsid w:val="0017466E"/>
    <w:rsid w:val="00174A9A"/>
    <w:rsid w:val="001751DA"/>
    <w:rsid w:val="001753AC"/>
    <w:rsid w:val="00176966"/>
    <w:rsid w:val="00176FAD"/>
    <w:rsid w:val="00177629"/>
    <w:rsid w:val="00177B64"/>
    <w:rsid w:val="00177CCF"/>
    <w:rsid w:val="00177DAE"/>
    <w:rsid w:val="00180A76"/>
    <w:rsid w:val="001818D0"/>
    <w:rsid w:val="001819D9"/>
    <w:rsid w:val="00181E03"/>
    <w:rsid w:val="0018233B"/>
    <w:rsid w:val="001824F3"/>
    <w:rsid w:val="00182B70"/>
    <w:rsid w:val="00182C79"/>
    <w:rsid w:val="00182CC6"/>
    <w:rsid w:val="001830EA"/>
    <w:rsid w:val="001838C1"/>
    <w:rsid w:val="00184261"/>
    <w:rsid w:val="00184DE5"/>
    <w:rsid w:val="001850B1"/>
    <w:rsid w:val="00185AC8"/>
    <w:rsid w:val="00185CD5"/>
    <w:rsid w:val="001864EA"/>
    <w:rsid w:val="00186D25"/>
    <w:rsid w:val="00187988"/>
    <w:rsid w:val="001901FA"/>
    <w:rsid w:val="00190783"/>
    <w:rsid w:val="00190806"/>
    <w:rsid w:val="001916E5"/>
    <w:rsid w:val="0019191C"/>
    <w:rsid w:val="00191AB8"/>
    <w:rsid w:val="00192BDA"/>
    <w:rsid w:val="00193C5C"/>
    <w:rsid w:val="001942E8"/>
    <w:rsid w:val="001954E1"/>
    <w:rsid w:val="0019567F"/>
    <w:rsid w:val="00195AD2"/>
    <w:rsid w:val="00196C69"/>
    <w:rsid w:val="00196C97"/>
    <w:rsid w:val="00196F35"/>
    <w:rsid w:val="00197392"/>
    <w:rsid w:val="001A06F2"/>
    <w:rsid w:val="001A0E9E"/>
    <w:rsid w:val="001A1738"/>
    <w:rsid w:val="001A1ED2"/>
    <w:rsid w:val="001A1F56"/>
    <w:rsid w:val="001A233E"/>
    <w:rsid w:val="001A291A"/>
    <w:rsid w:val="001A3243"/>
    <w:rsid w:val="001A44B7"/>
    <w:rsid w:val="001A47E4"/>
    <w:rsid w:val="001A4AA8"/>
    <w:rsid w:val="001A5D13"/>
    <w:rsid w:val="001A60B4"/>
    <w:rsid w:val="001A6CF1"/>
    <w:rsid w:val="001A6DA1"/>
    <w:rsid w:val="001B1F8B"/>
    <w:rsid w:val="001B32DF"/>
    <w:rsid w:val="001B428F"/>
    <w:rsid w:val="001B49FF"/>
    <w:rsid w:val="001B5991"/>
    <w:rsid w:val="001B5CEA"/>
    <w:rsid w:val="001B66E0"/>
    <w:rsid w:val="001B6F7F"/>
    <w:rsid w:val="001B743A"/>
    <w:rsid w:val="001B75C9"/>
    <w:rsid w:val="001B78CB"/>
    <w:rsid w:val="001C039B"/>
    <w:rsid w:val="001C15CD"/>
    <w:rsid w:val="001C1907"/>
    <w:rsid w:val="001C19EA"/>
    <w:rsid w:val="001C1E83"/>
    <w:rsid w:val="001C2600"/>
    <w:rsid w:val="001C3411"/>
    <w:rsid w:val="001C4E36"/>
    <w:rsid w:val="001C5DE0"/>
    <w:rsid w:val="001C61E7"/>
    <w:rsid w:val="001C65F8"/>
    <w:rsid w:val="001C687F"/>
    <w:rsid w:val="001C6B13"/>
    <w:rsid w:val="001C7110"/>
    <w:rsid w:val="001C7611"/>
    <w:rsid w:val="001C7A2C"/>
    <w:rsid w:val="001C7BC2"/>
    <w:rsid w:val="001C7BF3"/>
    <w:rsid w:val="001D0EE4"/>
    <w:rsid w:val="001D1079"/>
    <w:rsid w:val="001D2313"/>
    <w:rsid w:val="001D2C4A"/>
    <w:rsid w:val="001D2C5E"/>
    <w:rsid w:val="001D485D"/>
    <w:rsid w:val="001D4BD5"/>
    <w:rsid w:val="001D4F19"/>
    <w:rsid w:val="001D506E"/>
    <w:rsid w:val="001D5ECE"/>
    <w:rsid w:val="001D653E"/>
    <w:rsid w:val="001D6A0E"/>
    <w:rsid w:val="001D7F79"/>
    <w:rsid w:val="001E045D"/>
    <w:rsid w:val="001E1A7F"/>
    <w:rsid w:val="001E1C51"/>
    <w:rsid w:val="001E1E0A"/>
    <w:rsid w:val="001E2F82"/>
    <w:rsid w:val="001E2FBB"/>
    <w:rsid w:val="001E3184"/>
    <w:rsid w:val="001E379A"/>
    <w:rsid w:val="001E3FB1"/>
    <w:rsid w:val="001E5285"/>
    <w:rsid w:val="001E5AFD"/>
    <w:rsid w:val="001E6879"/>
    <w:rsid w:val="001E6B67"/>
    <w:rsid w:val="001E73D2"/>
    <w:rsid w:val="001E7B65"/>
    <w:rsid w:val="001F1A0C"/>
    <w:rsid w:val="001F4465"/>
    <w:rsid w:val="001F49FF"/>
    <w:rsid w:val="001F4DF4"/>
    <w:rsid w:val="001F5BE5"/>
    <w:rsid w:val="001F612F"/>
    <w:rsid w:val="001F6453"/>
    <w:rsid w:val="001F6EB3"/>
    <w:rsid w:val="00201076"/>
    <w:rsid w:val="00201591"/>
    <w:rsid w:val="00201DBE"/>
    <w:rsid w:val="0020212B"/>
    <w:rsid w:val="00202268"/>
    <w:rsid w:val="002032D0"/>
    <w:rsid w:val="00203796"/>
    <w:rsid w:val="00203D54"/>
    <w:rsid w:val="0020457B"/>
    <w:rsid w:val="00204643"/>
    <w:rsid w:val="00204C26"/>
    <w:rsid w:val="00205891"/>
    <w:rsid w:val="002063BD"/>
    <w:rsid w:val="00206B05"/>
    <w:rsid w:val="00207AD3"/>
    <w:rsid w:val="0021064A"/>
    <w:rsid w:val="00211338"/>
    <w:rsid w:val="00211774"/>
    <w:rsid w:val="00213E5E"/>
    <w:rsid w:val="00214C38"/>
    <w:rsid w:val="002153E3"/>
    <w:rsid w:val="00215616"/>
    <w:rsid w:val="00215EB0"/>
    <w:rsid w:val="00216B97"/>
    <w:rsid w:val="00220888"/>
    <w:rsid w:val="00221365"/>
    <w:rsid w:val="00221C6C"/>
    <w:rsid w:val="002229C8"/>
    <w:rsid w:val="00223DD3"/>
    <w:rsid w:val="00223F02"/>
    <w:rsid w:val="0022497D"/>
    <w:rsid w:val="00227748"/>
    <w:rsid w:val="00230767"/>
    <w:rsid w:val="0023097C"/>
    <w:rsid w:val="00230E1D"/>
    <w:rsid w:val="002317B2"/>
    <w:rsid w:val="00231DF6"/>
    <w:rsid w:val="0023368C"/>
    <w:rsid w:val="0023403C"/>
    <w:rsid w:val="002348E4"/>
    <w:rsid w:val="00234992"/>
    <w:rsid w:val="002353B0"/>
    <w:rsid w:val="00235687"/>
    <w:rsid w:val="00236073"/>
    <w:rsid w:val="00236D8A"/>
    <w:rsid w:val="002373A6"/>
    <w:rsid w:val="0023759E"/>
    <w:rsid w:val="00237719"/>
    <w:rsid w:val="002377E5"/>
    <w:rsid w:val="00240910"/>
    <w:rsid w:val="002413DE"/>
    <w:rsid w:val="002414AE"/>
    <w:rsid w:val="00242AC1"/>
    <w:rsid w:val="00243452"/>
    <w:rsid w:val="002444B1"/>
    <w:rsid w:val="002445FB"/>
    <w:rsid w:val="00244B4A"/>
    <w:rsid w:val="00244F6A"/>
    <w:rsid w:val="00245C47"/>
    <w:rsid w:val="0024665C"/>
    <w:rsid w:val="002479C7"/>
    <w:rsid w:val="00247C43"/>
    <w:rsid w:val="0025096A"/>
    <w:rsid w:val="00251CE4"/>
    <w:rsid w:val="0025341A"/>
    <w:rsid w:val="00254E5F"/>
    <w:rsid w:val="0025540F"/>
    <w:rsid w:val="00255E96"/>
    <w:rsid w:val="00256525"/>
    <w:rsid w:val="002567A4"/>
    <w:rsid w:val="002567F6"/>
    <w:rsid w:val="00260AAD"/>
    <w:rsid w:val="00261B94"/>
    <w:rsid w:val="0026273F"/>
    <w:rsid w:val="00262970"/>
    <w:rsid w:val="00262C48"/>
    <w:rsid w:val="00262CAA"/>
    <w:rsid w:val="00262EE8"/>
    <w:rsid w:val="002639A7"/>
    <w:rsid w:val="00263C90"/>
    <w:rsid w:val="00264151"/>
    <w:rsid w:val="002643AA"/>
    <w:rsid w:val="002643F1"/>
    <w:rsid w:val="002658CC"/>
    <w:rsid w:val="002661A8"/>
    <w:rsid w:val="002673E3"/>
    <w:rsid w:val="00267811"/>
    <w:rsid w:val="002702AE"/>
    <w:rsid w:val="00270552"/>
    <w:rsid w:val="002707E3"/>
    <w:rsid w:val="002709F6"/>
    <w:rsid w:val="00270D9A"/>
    <w:rsid w:val="0027208B"/>
    <w:rsid w:val="00272321"/>
    <w:rsid w:val="00273211"/>
    <w:rsid w:val="00273A27"/>
    <w:rsid w:val="002758D9"/>
    <w:rsid w:val="00275CD5"/>
    <w:rsid w:val="00275F2E"/>
    <w:rsid w:val="00275FCF"/>
    <w:rsid w:val="0027777D"/>
    <w:rsid w:val="00277FFC"/>
    <w:rsid w:val="002801F6"/>
    <w:rsid w:val="00280479"/>
    <w:rsid w:val="0028130E"/>
    <w:rsid w:val="00281533"/>
    <w:rsid w:val="00282897"/>
    <w:rsid w:val="00282944"/>
    <w:rsid w:val="00282BB2"/>
    <w:rsid w:val="00283296"/>
    <w:rsid w:val="002839BC"/>
    <w:rsid w:val="00283EDE"/>
    <w:rsid w:val="0028445E"/>
    <w:rsid w:val="00284712"/>
    <w:rsid w:val="002847B5"/>
    <w:rsid w:val="002855A6"/>
    <w:rsid w:val="00285D36"/>
    <w:rsid w:val="00285DF5"/>
    <w:rsid w:val="0028612E"/>
    <w:rsid w:val="00290FFD"/>
    <w:rsid w:val="002913CD"/>
    <w:rsid w:val="0029178C"/>
    <w:rsid w:val="002919A3"/>
    <w:rsid w:val="00291F4E"/>
    <w:rsid w:val="002938A8"/>
    <w:rsid w:val="002938DD"/>
    <w:rsid w:val="002952E7"/>
    <w:rsid w:val="0029552A"/>
    <w:rsid w:val="00295A6E"/>
    <w:rsid w:val="00295F72"/>
    <w:rsid w:val="002968BB"/>
    <w:rsid w:val="00296BC8"/>
    <w:rsid w:val="002971C4"/>
    <w:rsid w:val="00297EC8"/>
    <w:rsid w:val="002A1DE3"/>
    <w:rsid w:val="002A33D9"/>
    <w:rsid w:val="002A3ECE"/>
    <w:rsid w:val="002A4D38"/>
    <w:rsid w:val="002A567F"/>
    <w:rsid w:val="002A56B7"/>
    <w:rsid w:val="002A61D9"/>
    <w:rsid w:val="002A63B2"/>
    <w:rsid w:val="002A706C"/>
    <w:rsid w:val="002A79DE"/>
    <w:rsid w:val="002A7AFF"/>
    <w:rsid w:val="002A7F33"/>
    <w:rsid w:val="002B01D9"/>
    <w:rsid w:val="002B0275"/>
    <w:rsid w:val="002B04FD"/>
    <w:rsid w:val="002B09A1"/>
    <w:rsid w:val="002B0F5F"/>
    <w:rsid w:val="002B2101"/>
    <w:rsid w:val="002B2838"/>
    <w:rsid w:val="002B296A"/>
    <w:rsid w:val="002B2B0E"/>
    <w:rsid w:val="002B3B23"/>
    <w:rsid w:val="002B4445"/>
    <w:rsid w:val="002B4BC6"/>
    <w:rsid w:val="002B5EDC"/>
    <w:rsid w:val="002B6850"/>
    <w:rsid w:val="002B6DE7"/>
    <w:rsid w:val="002B716A"/>
    <w:rsid w:val="002B766B"/>
    <w:rsid w:val="002B77C2"/>
    <w:rsid w:val="002B7A1A"/>
    <w:rsid w:val="002B7FF9"/>
    <w:rsid w:val="002C0CF5"/>
    <w:rsid w:val="002C0EDD"/>
    <w:rsid w:val="002C1062"/>
    <w:rsid w:val="002C21B6"/>
    <w:rsid w:val="002C353B"/>
    <w:rsid w:val="002C378A"/>
    <w:rsid w:val="002C3DC5"/>
    <w:rsid w:val="002C45B2"/>
    <w:rsid w:val="002C4615"/>
    <w:rsid w:val="002C5D97"/>
    <w:rsid w:val="002C6032"/>
    <w:rsid w:val="002C62AE"/>
    <w:rsid w:val="002C6EB4"/>
    <w:rsid w:val="002C6F2F"/>
    <w:rsid w:val="002D07B0"/>
    <w:rsid w:val="002D0B19"/>
    <w:rsid w:val="002D18B5"/>
    <w:rsid w:val="002D1941"/>
    <w:rsid w:val="002D1CE1"/>
    <w:rsid w:val="002D1F2D"/>
    <w:rsid w:val="002D2765"/>
    <w:rsid w:val="002D2D3F"/>
    <w:rsid w:val="002D2DBE"/>
    <w:rsid w:val="002D3262"/>
    <w:rsid w:val="002D4045"/>
    <w:rsid w:val="002D47AD"/>
    <w:rsid w:val="002D49A7"/>
    <w:rsid w:val="002D4BA9"/>
    <w:rsid w:val="002D4E88"/>
    <w:rsid w:val="002D51F8"/>
    <w:rsid w:val="002D7A01"/>
    <w:rsid w:val="002E0032"/>
    <w:rsid w:val="002E3F9E"/>
    <w:rsid w:val="002E4E8E"/>
    <w:rsid w:val="002E5ADA"/>
    <w:rsid w:val="002E5F39"/>
    <w:rsid w:val="002E720F"/>
    <w:rsid w:val="002F016E"/>
    <w:rsid w:val="002F01B0"/>
    <w:rsid w:val="002F059C"/>
    <w:rsid w:val="002F17AA"/>
    <w:rsid w:val="002F3188"/>
    <w:rsid w:val="002F3A9D"/>
    <w:rsid w:val="002F3D8D"/>
    <w:rsid w:val="002F45FA"/>
    <w:rsid w:val="002F4B10"/>
    <w:rsid w:val="002F569D"/>
    <w:rsid w:val="002F699A"/>
    <w:rsid w:val="002F7143"/>
    <w:rsid w:val="002F7356"/>
    <w:rsid w:val="0030136C"/>
    <w:rsid w:val="00301F58"/>
    <w:rsid w:val="0030449A"/>
    <w:rsid w:val="0030453C"/>
    <w:rsid w:val="0030583C"/>
    <w:rsid w:val="003059E2"/>
    <w:rsid w:val="003067C4"/>
    <w:rsid w:val="003067FB"/>
    <w:rsid w:val="003077B1"/>
    <w:rsid w:val="0030785D"/>
    <w:rsid w:val="00307D85"/>
    <w:rsid w:val="003106D4"/>
    <w:rsid w:val="00311CA1"/>
    <w:rsid w:val="00312443"/>
    <w:rsid w:val="003129ED"/>
    <w:rsid w:val="00313062"/>
    <w:rsid w:val="003135BC"/>
    <w:rsid w:val="003136DB"/>
    <w:rsid w:val="00313C93"/>
    <w:rsid w:val="00313EB6"/>
    <w:rsid w:val="00315935"/>
    <w:rsid w:val="003164B8"/>
    <w:rsid w:val="00316673"/>
    <w:rsid w:val="00316981"/>
    <w:rsid w:val="00317CF8"/>
    <w:rsid w:val="00317D3E"/>
    <w:rsid w:val="00320102"/>
    <w:rsid w:val="003204CF"/>
    <w:rsid w:val="00320746"/>
    <w:rsid w:val="003207AE"/>
    <w:rsid w:val="00321D59"/>
    <w:rsid w:val="00321F10"/>
    <w:rsid w:val="00322091"/>
    <w:rsid w:val="0032312F"/>
    <w:rsid w:val="00324364"/>
    <w:rsid w:val="00324587"/>
    <w:rsid w:val="003254A4"/>
    <w:rsid w:val="0032550A"/>
    <w:rsid w:val="00326A2C"/>
    <w:rsid w:val="00326B45"/>
    <w:rsid w:val="00326E4F"/>
    <w:rsid w:val="0032722F"/>
    <w:rsid w:val="003273BD"/>
    <w:rsid w:val="00330339"/>
    <w:rsid w:val="003309A2"/>
    <w:rsid w:val="00330D28"/>
    <w:rsid w:val="003310D4"/>
    <w:rsid w:val="003324C2"/>
    <w:rsid w:val="003333C3"/>
    <w:rsid w:val="003334ED"/>
    <w:rsid w:val="00333690"/>
    <w:rsid w:val="00333877"/>
    <w:rsid w:val="00334437"/>
    <w:rsid w:val="003346B9"/>
    <w:rsid w:val="003353E6"/>
    <w:rsid w:val="00336659"/>
    <w:rsid w:val="00337B82"/>
    <w:rsid w:val="00340453"/>
    <w:rsid w:val="00340FF8"/>
    <w:rsid w:val="00342440"/>
    <w:rsid w:val="00342616"/>
    <w:rsid w:val="00342D0F"/>
    <w:rsid w:val="0034365F"/>
    <w:rsid w:val="003436F8"/>
    <w:rsid w:val="00343A0C"/>
    <w:rsid w:val="00344CDD"/>
    <w:rsid w:val="00345342"/>
    <w:rsid w:val="00345CCD"/>
    <w:rsid w:val="00345F89"/>
    <w:rsid w:val="00346021"/>
    <w:rsid w:val="0034634A"/>
    <w:rsid w:val="0034683C"/>
    <w:rsid w:val="00346BEF"/>
    <w:rsid w:val="003473D7"/>
    <w:rsid w:val="003478F1"/>
    <w:rsid w:val="00350270"/>
    <w:rsid w:val="003504E7"/>
    <w:rsid w:val="003510B4"/>
    <w:rsid w:val="00351E25"/>
    <w:rsid w:val="00351F37"/>
    <w:rsid w:val="00353414"/>
    <w:rsid w:val="00353556"/>
    <w:rsid w:val="00353AE1"/>
    <w:rsid w:val="0035411D"/>
    <w:rsid w:val="003545F7"/>
    <w:rsid w:val="00354807"/>
    <w:rsid w:val="003549C5"/>
    <w:rsid w:val="00354BFB"/>
    <w:rsid w:val="00355631"/>
    <w:rsid w:val="003561D4"/>
    <w:rsid w:val="0035664E"/>
    <w:rsid w:val="00356B39"/>
    <w:rsid w:val="0035756B"/>
    <w:rsid w:val="00360811"/>
    <w:rsid w:val="003610FD"/>
    <w:rsid w:val="003611FE"/>
    <w:rsid w:val="00361A67"/>
    <w:rsid w:val="00361D37"/>
    <w:rsid w:val="0036257D"/>
    <w:rsid w:val="00363927"/>
    <w:rsid w:val="00364183"/>
    <w:rsid w:val="0036449A"/>
    <w:rsid w:val="003648B1"/>
    <w:rsid w:val="0036552F"/>
    <w:rsid w:val="0036674A"/>
    <w:rsid w:val="00367112"/>
    <w:rsid w:val="00371E25"/>
    <w:rsid w:val="003721CC"/>
    <w:rsid w:val="00372435"/>
    <w:rsid w:val="003735E2"/>
    <w:rsid w:val="003747AF"/>
    <w:rsid w:val="00374954"/>
    <w:rsid w:val="003758D1"/>
    <w:rsid w:val="00375BB0"/>
    <w:rsid w:val="0037658F"/>
    <w:rsid w:val="00376DA5"/>
    <w:rsid w:val="00377817"/>
    <w:rsid w:val="00377E4D"/>
    <w:rsid w:val="003804E4"/>
    <w:rsid w:val="00380EB1"/>
    <w:rsid w:val="0038113D"/>
    <w:rsid w:val="0038133A"/>
    <w:rsid w:val="00381FD1"/>
    <w:rsid w:val="0038229A"/>
    <w:rsid w:val="003822E5"/>
    <w:rsid w:val="0038397F"/>
    <w:rsid w:val="00383F23"/>
    <w:rsid w:val="00384520"/>
    <w:rsid w:val="00384785"/>
    <w:rsid w:val="0038481E"/>
    <w:rsid w:val="00384B8A"/>
    <w:rsid w:val="00385281"/>
    <w:rsid w:val="00386E73"/>
    <w:rsid w:val="00387527"/>
    <w:rsid w:val="003909A3"/>
    <w:rsid w:val="00391467"/>
    <w:rsid w:val="00392576"/>
    <w:rsid w:val="00392B91"/>
    <w:rsid w:val="00393C5E"/>
    <w:rsid w:val="003951CD"/>
    <w:rsid w:val="00395BA2"/>
    <w:rsid w:val="00395D7D"/>
    <w:rsid w:val="00396A9F"/>
    <w:rsid w:val="00396CFA"/>
    <w:rsid w:val="00397858"/>
    <w:rsid w:val="00397F8E"/>
    <w:rsid w:val="003A0255"/>
    <w:rsid w:val="003A0373"/>
    <w:rsid w:val="003A0967"/>
    <w:rsid w:val="003A09F5"/>
    <w:rsid w:val="003A1AC4"/>
    <w:rsid w:val="003A25D0"/>
    <w:rsid w:val="003A5861"/>
    <w:rsid w:val="003A5A1D"/>
    <w:rsid w:val="003A620C"/>
    <w:rsid w:val="003A65EC"/>
    <w:rsid w:val="003B17AE"/>
    <w:rsid w:val="003B17E9"/>
    <w:rsid w:val="003B24BB"/>
    <w:rsid w:val="003B2640"/>
    <w:rsid w:val="003B276A"/>
    <w:rsid w:val="003B3C8A"/>
    <w:rsid w:val="003B4555"/>
    <w:rsid w:val="003B59AC"/>
    <w:rsid w:val="003B5A11"/>
    <w:rsid w:val="003B5A71"/>
    <w:rsid w:val="003B5BB3"/>
    <w:rsid w:val="003B6572"/>
    <w:rsid w:val="003B6B40"/>
    <w:rsid w:val="003B728B"/>
    <w:rsid w:val="003B7C4A"/>
    <w:rsid w:val="003B7EE7"/>
    <w:rsid w:val="003C07AD"/>
    <w:rsid w:val="003C0A8F"/>
    <w:rsid w:val="003C0F54"/>
    <w:rsid w:val="003C1AA0"/>
    <w:rsid w:val="003C1C6E"/>
    <w:rsid w:val="003C20AF"/>
    <w:rsid w:val="003C22D8"/>
    <w:rsid w:val="003C2603"/>
    <w:rsid w:val="003C28DB"/>
    <w:rsid w:val="003C29C6"/>
    <w:rsid w:val="003C2A20"/>
    <w:rsid w:val="003C5AE9"/>
    <w:rsid w:val="003C5E96"/>
    <w:rsid w:val="003C604E"/>
    <w:rsid w:val="003C6A5E"/>
    <w:rsid w:val="003C753C"/>
    <w:rsid w:val="003D04DC"/>
    <w:rsid w:val="003D1263"/>
    <w:rsid w:val="003D1392"/>
    <w:rsid w:val="003D15BE"/>
    <w:rsid w:val="003D179B"/>
    <w:rsid w:val="003D3741"/>
    <w:rsid w:val="003D3788"/>
    <w:rsid w:val="003D5F7E"/>
    <w:rsid w:val="003D6016"/>
    <w:rsid w:val="003D6813"/>
    <w:rsid w:val="003D6D4D"/>
    <w:rsid w:val="003D7EC7"/>
    <w:rsid w:val="003E0CA5"/>
    <w:rsid w:val="003E1C12"/>
    <w:rsid w:val="003E1C3E"/>
    <w:rsid w:val="003E242A"/>
    <w:rsid w:val="003E2A1F"/>
    <w:rsid w:val="003E2C1D"/>
    <w:rsid w:val="003E2D73"/>
    <w:rsid w:val="003E2F74"/>
    <w:rsid w:val="003E32EA"/>
    <w:rsid w:val="003E3F67"/>
    <w:rsid w:val="003E436E"/>
    <w:rsid w:val="003E470D"/>
    <w:rsid w:val="003E4EEC"/>
    <w:rsid w:val="003E663C"/>
    <w:rsid w:val="003E688A"/>
    <w:rsid w:val="003E6D11"/>
    <w:rsid w:val="003E70E3"/>
    <w:rsid w:val="003E7660"/>
    <w:rsid w:val="003F0967"/>
    <w:rsid w:val="003F0972"/>
    <w:rsid w:val="003F0E1D"/>
    <w:rsid w:val="003F1227"/>
    <w:rsid w:val="003F1898"/>
    <w:rsid w:val="003F19AE"/>
    <w:rsid w:val="003F1B55"/>
    <w:rsid w:val="003F1C7F"/>
    <w:rsid w:val="003F23B2"/>
    <w:rsid w:val="003F26C2"/>
    <w:rsid w:val="003F2873"/>
    <w:rsid w:val="003F29DB"/>
    <w:rsid w:val="003F4203"/>
    <w:rsid w:val="003F4505"/>
    <w:rsid w:val="003F51C1"/>
    <w:rsid w:val="003F5E36"/>
    <w:rsid w:val="003F5E61"/>
    <w:rsid w:val="003F5F68"/>
    <w:rsid w:val="003F6B99"/>
    <w:rsid w:val="003F6D2E"/>
    <w:rsid w:val="00400833"/>
    <w:rsid w:val="00400C38"/>
    <w:rsid w:val="00401519"/>
    <w:rsid w:val="00401A94"/>
    <w:rsid w:val="004025F6"/>
    <w:rsid w:val="00402CCC"/>
    <w:rsid w:val="004032C0"/>
    <w:rsid w:val="00405A9B"/>
    <w:rsid w:val="00405B46"/>
    <w:rsid w:val="004066A9"/>
    <w:rsid w:val="00407459"/>
    <w:rsid w:val="00407B28"/>
    <w:rsid w:val="00407F55"/>
    <w:rsid w:val="0041024E"/>
    <w:rsid w:val="00410F44"/>
    <w:rsid w:val="004128FE"/>
    <w:rsid w:val="00412EF7"/>
    <w:rsid w:val="00413601"/>
    <w:rsid w:val="004156C7"/>
    <w:rsid w:val="00416338"/>
    <w:rsid w:val="0041647A"/>
    <w:rsid w:val="00417142"/>
    <w:rsid w:val="004178A4"/>
    <w:rsid w:val="00417A67"/>
    <w:rsid w:val="00420A1C"/>
    <w:rsid w:val="004211D4"/>
    <w:rsid w:val="0042148B"/>
    <w:rsid w:val="00421C67"/>
    <w:rsid w:val="00421CFE"/>
    <w:rsid w:val="004220EE"/>
    <w:rsid w:val="0042210D"/>
    <w:rsid w:val="00422CB1"/>
    <w:rsid w:val="00424E7A"/>
    <w:rsid w:val="004261D1"/>
    <w:rsid w:val="004271D3"/>
    <w:rsid w:val="00430385"/>
    <w:rsid w:val="004304F7"/>
    <w:rsid w:val="0043100A"/>
    <w:rsid w:val="004319F1"/>
    <w:rsid w:val="00431A9E"/>
    <w:rsid w:val="004322C1"/>
    <w:rsid w:val="00432334"/>
    <w:rsid w:val="00432843"/>
    <w:rsid w:val="00432C9E"/>
    <w:rsid w:val="00433576"/>
    <w:rsid w:val="004335BE"/>
    <w:rsid w:val="00433C42"/>
    <w:rsid w:val="0043450B"/>
    <w:rsid w:val="00435066"/>
    <w:rsid w:val="00435605"/>
    <w:rsid w:val="0043594B"/>
    <w:rsid w:val="00436EE3"/>
    <w:rsid w:val="00440759"/>
    <w:rsid w:val="00440F75"/>
    <w:rsid w:val="00441270"/>
    <w:rsid w:val="004431E4"/>
    <w:rsid w:val="0044365A"/>
    <w:rsid w:val="0044437A"/>
    <w:rsid w:val="00444A2C"/>
    <w:rsid w:val="00444F1C"/>
    <w:rsid w:val="00445505"/>
    <w:rsid w:val="004459B2"/>
    <w:rsid w:val="00445DA8"/>
    <w:rsid w:val="00446D50"/>
    <w:rsid w:val="00446E26"/>
    <w:rsid w:val="004473BC"/>
    <w:rsid w:val="00447495"/>
    <w:rsid w:val="004477EC"/>
    <w:rsid w:val="00447D0A"/>
    <w:rsid w:val="004500D5"/>
    <w:rsid w:val="004507B9"/>
    <w:rsid w:val="00450A25"/>
    <w:rsid w:val="00450A73"/>
    <w:rsid w:val="00450ADD"/>
    <w:rsid w:val="00450B10"/>
    <w:rsid w:val="00450D01"/>
    <w:rsid w:val="0045233A"/>
    <w:rsid w:val="00452755"/>
    <w:rsid w:val="0045319A"/>
    <w:rsid w:val="00453F99"/>
    <w:rsid w:val="004552C4"/>
    <w:rsid w:val="004573E7"/>
    <w:rsid w:val="00457D92"/>
    <w:rsid w:val="00460105"/>
    <w:rsid w:val="004605DE"/>
    <w:rsid w:val="00460A1D"/>
    <w:rsid w:val="00460D43"/>
    <w:rsid w:val="00461668"/>
    <w:rsid w:val="004617ED"/>
    <w:rsid w:val="00461850"/>
    <w:rsid w:val="00461B25"/>
    <w:rsid w:val="00462643"/>
    <w:rsid w:val="004628F7"/>
    <w:rsid w:val="0046312B"/>
    <w:rsid w:val="004641DB"/>
    <w:rsid w:val="00464800"/>
    <w:rsid w:val="00464EAE"/>
    <w:rsid w:val="004652A9"/>
    <w:rsid w:val="004674C3"/>
    <w:rsid w:val="00467AA1"/>
    <w:rsid w:val="004707A9"/>
    <w:rsid w:val="00470F72"/>
    <w:rsid w:val="00471028"/>
    <w:rsid w:val="0047108B"/>
    <w:rsid w:val="00471730"/>
    <w:rsid w:val="00471BCD"/>
    <w:rsid w:val="00472770"/>
    <w:rsid w:val="00472859"/>
    <w:rsid w:val="0047429A"/>
    <w:rsid w:val="004744C9"/>
    <w:rsid w:val="00475418"/>
    <w:rsid w:val="0047612C"/>
    <w:rsid w:val="0047673E"/>
    <w:rsid w:val="0048124E"/>
    <w:rsid w:val="00481AF7"/>
    <w:rsid w:val="00482725"/>
    <w:rsid w:val="00484434"/>
    <w:rsid w:val="00484F83"/>
    <w:rsid w:val="004855AA"/>
    <w:rsid w:val="00485E61"/>
    <w:rsid w:val="00485EC6"/>
    <w:rsid w:val="00486CD6"/>
    <w:rsid w:val="004871AF"/>
    <w:rsid w:val="0049045A"/>
    <w:rsid w:val="00490543"/>
    <w:rsid w:val="004908DD"/>
    <w:rsid w:val="00490FBC"/>
    <w:rsid w:val="00491151"/>
    <w:rsid w:val="0049116C"/>
    <w:rsid w:val="0049256B"/>
    <w:rsid w:val="004926D0"/>
    <w:rsid w:val="00492AF1"/>
    <w:rsid w:val="00493576"/>
    <w:rsid w:val="004936A7"/>
    <w:rsid w:val="004943E3"/>
    <w:rsid w:val="00496D5A"/>
    <w:rsid w:val="004978E0"/>
    <w:rsid w:val="00497907"/>
    <w:rsid w:val="004A0A28"/>
    <w:rsid w:val="004A0EDB"/>
    <w:rsid w:val="004A1196"/>
    <w:rsid w:val="004A1A5E"/>
    <w:rsid w:val="004A1A9E"/>
    <w:rsid w:val="004A248E"/>
    <w:rsid w:val="004A3382"/>
    <w:rsid w:val="004A388F"/>
    <w:rsid w:val="004A4D26"/>
    <w:rsid w:val="004A4E8A"/>
    <w:rsid w:val="004A5150"/>
    <w:rsid w:val="004A5223"/>
    <w:rsid w:val="004A5C2F"/>
    <w:rsid w:val="004A6CB6"/>
    <w:rsid w:val="004A7846"/>
    <w:rsid w:val="004B029E"/>
    <w:rsid w:val="004B06A4"/>
    <w:rsid w:val="004B0918"/>
    <w:rsid w:val="004B0A81"/>
    <w:rsid w:val="004B1E2B"/>
    <w:rsid w:val="004B33EB"/>
    <w:rsid w:val="004B383B"/>
    <w:rsid w:val="004B581B"/>
    <w:rsid w:val="004B582C"/>
    <w:rsid w:val="004B5D16"/>
    <w:rsid w:val="004B6B79"/>
    <w:rsid w:val="004B7FFE"/>
    <w:rsid w:val="004C0A30"/>
    <w:rsid w:val="004C157A"/>
    <w:rsid w:val="004C2B03"/>
    <w:rsid w:val="004C37F3"/>
    <w:rsid w:val="004C384B"/>
    <w:rsid w:val="004C3CD4"/>
    <w:rsid w:val="004C3D9F"/>
    <w:rsid w:val="004C6C8C"/>
    <w:rsid w:val="004C6EFA"/>
    <w:rsid w:val="004C7436"/>
    <w:rsid w:val="004D02CC"/>
    <w:rsid w:val="004D0A04"/>
    <w:rsid w:val="004D0A3B"/>
    <w:rsid w:val="004D219E"/>
    <w:rsid w:val="004D21D5"/>
    <w:rsid w:val="004D2B38"/>
    <w:rsid w:val="004D2D9C"/>
    <w:rsid w:val="004D3661"/>
    <w:rsid w:val="004D3F67"/>
    <w:rsid w:val="004D40C9"/>
    <w:rsid w:val="004D43ED"/>
    <w:rsid w:val="004D4AA4"/>
    <w:rsid w:val="004D6A49"/>
    <w:rsid w:val="004D71A9"/>
    <w:rsid w:val="004D7A79"/>
    <w:rsid w:val="004D7EFA"/>
    <w:rsid w:val="004D7FBA"/>
    <w:rsid w:val="004E08D6"/>
    <w:rsid w:val="004E0E26"/>
    <w:rsid w:val="004E1245"/>
    <w:rsid w:val="004E1E63"/>
    <w:rsid w:val="004E3CE3"/>
    <w:rsid w:val="004E406C"/>
    <w:rsid w:val="004E4381"/>
    <w:rsid w:val="004E4A66"/>
    <w:rsid w:val="004E4E28"/>
    <w:rsid w:val="004E5577"/>
    <w:rsid w:val="004E5A10"/>
    <w:rsid w:val="004E5A90"/>
    <w:rsid w:val="004E5EC1"/>
    <w:rsid w:val="004E66E1"/>
    <w:rsid w:val="004E6EC1"/>
    <w:rsid w:val="004E6F15"/>
    <w:rsid w:val="004F06FE"/>
    <w:rsid w:val="004F0ABE"/>
    <w:rsid w:val="004F0DC3"/>
    <w:rsid w:val="004F194A"/>
    <w:rsid w:val="004F1F2C"/>
    <w:rsid w:val="004F3400"/>
    <w:rsid w:val="004F42E8"/>
    <w:rsid w:val="004F4B49"/>
    <w:rsid w:val="004F518C"/>
    <w:rsid w:val="004F5252"/>
    <w:rsid w:val="004F5D80"/>
    <w:rsid w:val="004F7475"/>
    <w:rsid w:val="004F7541"/>
    <w:rsid w:val="004F765C"/>
    <w:rsid w:val="004F7A23"/>
    <w:rsid w:val="00500E4B"/>
    <w:rsid w:val="0050396B"/>
    <w:rsid w:val="00504094"/>
    <w:rsid w:val="00504BA1"/>
    <w:rsid w:val="005063E4"/>
    <w:rsid w:val="005066DB"/>
    <w:rsid w:val="00506AF5"/>
    <w:rsid w:val="00506D11"/>
    <w:rsid w:val="00507A92"/>
    <w:rsid w:val="00507FFE"/>
    <w:rsid w:val="00510205"/>
    <w:rsid w:val="005106B6"/>
    <w:rsid w:val="005118E0"/>
    <w:rsid w:val="00511C13"/>
    <w:rsid w:val="0051281D"/>
    <w:rsid w:val="005147FD"/>
    <w:rsid w:val="005173F3"/>
    <w:rsid w:val="00517B36"/>
    <w:rsid w:val="00520121"/>
    <w:rsid w:val="00520D9C"/>
    <w:rsid w:val="005219C5"/>
    <w:rsid w:val="00521C60"/>
    <w:rsid w:val="00522751"/>
    <w:rsid w:val="005257F8"/>
    <w:rsid w:val="00526559"/>
    <w:rsid w:val="00526C48"/>
    <w:rsid w:val="00526D81"/>
    <w:rsid w:val="0052764E"/>
    <w:rsid w:val="005276C5"/>
    <w:rsid w:val="00527DA6"/>
    <w:rsid w:val="00530131"/>
    <w:rsid w:val="00530164"/>
    <w:rsid w:val="00530351"/>
    <w:rsid w:val="0053098B"/>
    <w:rsid w:val="00531180"/>
    <w:rsid w:val="00531746"/>
    <w:rsid w:val="00531E45"/>
    <w:rsid w:val="005322E6"/>
    <w:rsid w:val="00532B42"/>
    <w:rsid w:val="00532ED6"/>
    <w:rsid w:val="00533A78"/>
    <w:rsid w:val="00535107"/>
    <w:rsid w:val="005351B8"/>
    <w:rsid w:val="005358DA"/>
    <w:rsid w:val="00535FBF"/>
    <w:rsid w:val="00536699"/>
    <w:rsid w:val="005367C0"/>
    <w:rsid w:val="00536CB1"/>
    <w:rsid w:val="00537CDD"/>
    <w:rsid w:val="00537DCD"/>
    <w:rsid w:val="0054276B"/>
    <w:rsid w:val="005438C3"/>
    <w:rsid w:val="00544BF4"/>
    <w:rsid w:val="00545D28"/>
    <w:rsid w:val="00545DE9"/>
    <w:rsid w:val="0054629B"/>
    <w:rsid w:val="005462D4"/>
    <w:rsid w:val="00546EC3"/>
    <w:rsid w:val="00546F1D"/>
    <w:rsid w:val="005477F5"/>
    <w:rsid w:val="00550215"/>
    <w:rsid w:val="00550F76"/>
    <w:rsid w:val="00551384"/>
    <w:rsid w:val="005513F6"/>
    <w:rsid w:val="00551419"/>
    <w:rsid w:val="00552898"/>
    <w:rsid w:val="00552FB9"/>
    <w:rsid w:val="0055324B"/>
    <w:rsid w:val="0055376F"/>
    <w:rsid w:val="00553F77"/>
    <w:rsid w:val="005545D2"/>
    <w:rsid w:val="00554CB9"/>
    <w:rsid w:val="00554EA9"/>
    <w:rsid w:val="0055634B"/>
    <w:rsid w:val="0055696A"/>
    <w:rsid w:val="00560B35"/>
    <w:rsid w:val="00560D95"/>
    <w:rsid w:val="00561387"/>
    <w:rsid w:val="00562047"/>
    <w:rsid w:val="005621CC"/>
    <w:rsid w:val="0056390B"/>
    <w:rsid w:val="00563B05"/>
    <w:rsid w:val="00564E62"/>
    <w:rsid w:val="00564E65"/>
    <w:rsid w:val="005712E7"/>
    <w:rsid w:val="00571CFB"/>
    <w:rsid w:val="00571F0E"/>
    <w:rsid w:val="005728C3"/>
    <w:rsid w:val="005750B7"/>
    <w:rsid w:val="005752A5"/>
    <w:rsid w:val="005759C6"/>
    <w:rsid w:val="00575A50"/>
    <w:rsid w:val="0057639B"/>
    <w:rsid w:val="00576C33"/>
    <w:rsid w:val="00577102"/>
    <w:rsid w:val="005771FE"/>
    <w:rsid w:val="00577B81"/>
    <w:rsid w:val="0058039A"/>
    <w:rsid w:val="00581025"/>
    <w:rsid w:val="00581245"/>
    <w:rsid w:val="00581795"/>
    <w:rsid w:val="00581C54"/>
    <w:rsid w:val="00581D17"/>
    <w:rsid w:val="00581FD4"/>
    <w:rsid w:val="005822D0"/>
    <w:rsid w:val="005822DC"/>
    <w:rsid w:val="00582A67"/>
    <w:rsid w:val="00582C27"/>
    <w:rsid w:val="0058378B"/>
    <w:rsid w:val="005839C9"/>
    <w:rsid w:val="00585478"/>
    <w:rsid w:val="00585581"/>
    <w:rsid w:val="00585BF9"/>
    <w:rsid w:val="00585CAF"/>
    <w:rsid w:val="00586EAB"/>
    <w:rsid w:val="00587118"/>
    <w:rsid w:val="00590D95"/>
    <w:rsid w:val="00592140"/>
    <w:rsid w:val="00592522"/>
    <w:rsid w:val="00592A01"/>
    <w:rsid w:val="0059399C"/>
    <w:rsid w:val="005941BF"/>
    <w:rsid w:val="0059457C"/>
    <w:rsid w:val="00594C21"/>
    <w:rsid w:val="0059550F"/>
    <w:rsid w:val="005956F2"/>
    <w:rsid w:val="00595AC6"/>
    <w:rsid w:val="0059645F"/>
    <w:rsid w:val="00596ABF"/>
    <w:rsid w:val="005A2874"/>
    <w:rsid w:val="005A4764"/>
    <w:rsid w:val="005A4778"/>
    <w:rsid w:val="005A53D1"/>
    <w:rsid w:val="005A5BB2"/>
    <w:rsid w:val="005A6300"/>
    <w:rsid w:val="005A682F"/>
    <w:rsid w:val="005B1D1A"/>
    <w:rsid w:val="005B1D1C"/>
    <w:rsid w:val="005B2105"/>
    <w:rsid w:val="005B2685"/>
    <w:rsid w:val="005B2BEF"/>
    <w:rsid w:val="005B3383"/>
    <w:rsid w:val="005B3516"/>
    <w:rsid w:val="005B44D0"/>
    <w:rsid w:val="005B4AA4"/>
    <w:rsid w:val="005B4D54"/>
    <w:rsid w:val="005B5356"/>
    <w:rsid w:val="005B5EB7"/>
    <w:rsid w:val="005B6039"/>
    <w:rsid w:val="005B6116"/>
    <w:rsid w:val="005B66B9"/>
    <w:rsid w:val="005B6D38"/>
    <w:rsid w:val="005B77E6"/>
    <w:rsid w:val="005C0395"/>
    <w:rsid w:val="005C04DB"/>
    <w:rsid w:val="005C054E"/>
    <w:rsid w:val="005C1FB9"/>
    <w:rsid w:val="005C2B7B"/>
    <w:rsid w:val="005C2BF7"/>
    <w:rsid w:val="005C3161"/>
    <w:rsid w:val="005C3E44"/>
    <w:rsid w:val="005C4548"/>
    <w:rsid w:val="005C47BC"/>
    <w:rsid w:val="005C4F55"/>
    <w:rsid w:val="005C5430"/>
    <w:rsid w:val="005C5AAC"/>
    <w:rsid w:val="005C6B41"/>
    <w:rsid w:val="005D165A"/>
    <w:rsid w:val="005D1E0B"/>
    <w:rsid w:val="005D2984"/>
    <w:rsid w:val="005D3696"/>
    <w:rsid w:val="005D470D"/>
    <w:rsid w:val="005D4854"/>
    <w:rsid w:val="005D4C9B"/>
    <w:rsid w:val="005E0C03"/>
    <w:rsid w:val="005E0C5C"/>
    <w:rsid w:val="005E1794"/>
    <w:rsid w:val="005E18D8"/>
    <w:rsid w:val="005E1A5A"/>
    <w:rsid w:val="005E217B"/>
    <w:rsid w:val="005E496A"/>
    <w:rsid w:val="005E50DE"/>
    <w:rsid w:val="005E56B0"/>
    <w:rsid w:val="005E5CB1"/>
    <w:rsid w:val="005E5E66"/>
    <w:rsid w:val="005E6561"/>
    <w:rsid w:val="005E6ECC"/>
    <w:rsid w:val="005E708D"/>
    <w:rsid w:val="005E76B6"/>
    <w:rsid w:val="005E7BFE"/>
    <w:rsid w:val="005F077C"/>
    <w:rsid w:val="005F19B5"/>
    <w:rsid w:val="005F1A08"/>
    <w:rsid w:val="005F1E15"/>
    <w:rsid w:val="005F2F47"/>
    <w:rsid w:val="005F313F"/>
    <w:rsid w:val="005F3462"/>
    <w:rsid w:val="005F45E8"/>
    <w:rsid w:val="005F5FF4"/>
    <w:rsid w:val="005F6434"/>
    <w:rsid w:val="005F6BE4"/>
    <w:rsid w:val="005F7ACC"/>
    <w:rsid w:val="00600828"/>
    <w:rsid w:val="00600E2D"/>
    <w:rsid w:val="0060163F"/>
    <w:rsid w:val="00602FAD"/>
    <w:rsid w:val="006048B0"/>
    <w:rsid w:val="0060511B"/>
    <w:rsid w:val="0060532C"/>
    <w:rsid w:val="006056CF"/>
    <w:rsid w:val="006075A1"/>
    <w:rsid w:val="00607AB6"/>
    <w:rsid w:val="00610483"/>
    <w:rsid w:val="00610729"/>
    <w:rsid w:val="0061194F"/>
    <w:rsid w:val="006119D4"/>
    <w:rsid w:val="00612033"/>
    <w:rsid w:val="00612A18"/>
    <w:rsid w:val="00612E51"/>
    <w:rsid w:val="0061336D"/>
    <w:rsid w:val="00613CC4"/>
    <w:rsid w:val="00615757"/>
    <w:rsid w:val="0061673B"/>
    <w:rsid w:val="006202CE"/>
    <w:rsid w:val="006209D5"/>
    <w:rsid w:val="0062153E"/>
    <w:rsid w:val="006216C0"/>
    <w:rsid w:val="00621E6B"/>
    <w:rsid w:val="006221F6"/>
    <w:rsid w:val="00622339"/>
    <w:rsid w:val="006224FB"/>
    <w:rsid w:val="0062299D"/>
    <w:rsid w:val="00623233"/>
    <w:rsid w:val="00623D20"/>
    <w:rsid w:val="00623EA9"/>
    <w:rsid w:val="00625D54"/>
    <w:rsid w:val="006264B0"/>
    <w:rsid w:val="00626640"/>
    <w:rsid w:val="006274FE"/>
    <w:rsid w:val="00627A82"/>
    <w:rsid w:val="006309A5"/>
    <w:rsid w:val="0063107D"/>
    <w:rsid w:val="006310C5"/>
    <w:rsid w:val="00631944"/>
    <w:rsid w:val="0063259E"/>
    <w:rsid w:val="00632820"/>
    <w:rsid w:val="00633518"/>
    <w:rsid w:val="00634D92"/>
    <w:rsid w:val="00636FA3"/>
    <w:rsid w:val="006403CD"/>
    <w:rsid w:val="0064056D"/>
    <w:rsid w:val="00640B56"/>
    <w:rsid w:val="006427F4"/>
    <w:rsid w:val="00642807"/>
    <w:rsid w:val="00642EBD"/>
    <w:rsid w:val="00643192"/>
    <w:rsid w:val="006434A4"/>
    <w:rsid w:val="006459FD"/>
    <w:rsid w:val="0064691F"/>
    <w:rsid w:val="00646FE5"/>
    <w:rsid w:val="0064770D"/>
    <w:rsid w:val="0064793D"/>
    <w:rsid w:val="00647BEC"/>
    <w:rsid w:val="00647DB6"/>
    <w:rsid w:val="00650ACB"/>
    <w:rsid w:val="00650B99"/>
    <w:rsid w:val="006514BC"/>
    <w:rsid w:val="00653044"/>
    <w:rsid w:val="00653A2F"/>
    <w:rsid w:val="00653B5A"/>
    <w:rsid w:val="006542BA"/>
    <w:rsid w:val="0065437C"/>
    <w:rsid w:val="00654CAB"/>
    <w:rsid w:val="00654E45"/>
    <w:rsid w:val="006552BF"/>
    <w:rsid w:val="006568A1"/>
    <w:rsid w:val="00656FD7"/>
    <w:rsid w:val="00660405"/>
    <w:rsid w:val="00660648"/>
    <w:rsid w:val="00660AE7"/>
    <w:rsid w:val="00661B36"/>
    <w:rsid w:val="00661B40"/>
    <w:rsid w:val="00662438"/>
    <w:rsid w:val="00662460"/>
    <w:rsid w:val="00663C24"/>
    <w:rsid w:val="00663E77"/>
    <w:rsid w:val="0066430D"/>
    <w:rsid w:val="00664BC6"/>
    <w:rsid w:val="006651D7"/>
    <w:rsid w:val="00665AEE"/>
    <w:rsid w:val="00667307"/>
    <w:rsid w:val="0066762B"/>
    <w:rsid w:val="00667F08"/>
    <w:rsid w:val="00671C9A"/>
    <w:rsid w:val="00675BA8"/>
    <w:rsid w:val="0067690A"/>
    <w:rsid w:val="00676E76"/>
    <w:rsid w:val="006777FD"/>
    <w:rsid w:val="00677A3F"/>
    <w:rsid w:val="0068074B"/>
    <w:rsid w:val="0068078E"/>
    <w:rsid w:val="00680C9B"/>
    <w:rsid w:val="0068155F"/>
    <w:rsid w:val="006815FA"/>
    <w:rsid w:val="00681E52"/>
    <w:rsid w:val="006822BF"/>
    <w:rsid w:val="00682783"/>
    <w:rsid w:val="00682B15"/>
    <w:rsid w:val="00682DF7"/>
    <w:rsid w:val="00683778"/>
    <w:rsid w:val="00683FC1"/>
    <w:rsid w:val="00684A8A"/>
    <w:rsid w:val="006850DD"/>
    <w:rsid w:val="00685C13"/>
    <w:rsid w:val="00687005"/>
    <w:rsid w:val="0068729B"/>
    <w:rsid w:val="006879A8"/>
    <w:rsid w:val="00687A1D"/>
    <w:rsid w:val="00690384"/>
    <w:rsid w:val="006906D2"/>
    <w:rsid w:val="00690FD1"/>
    <w:rsid w:val="00691C45"/>
    <w:rsid w:val="00691F63"/>
    <w:rsid w:val="006927B1"/>
    <w:rsid w:val="00692A63"/>
    <w:rsid w:val="00692A88"/>
    <w:rsid w:val="00692AE9"/>
    <w:rsid w:val="00693499"/>
    <w:rsid w:val="006938A3"/>
    <w:rsid w:val="00693A94"/>
    <w:rsid w:val="00694469"/>
    <w:rsid w:val="0069462F"/>
    <w:rsid w:val="00694E7E"/>
    <w:rsid w:val="00695387"/>
    <w:rsid w:val="00695547"/>
    <w:rsid w:val="00695573"/>
    <w:rsid w:val="00695BAB"/>
    <w:rsid w:val="006961EF"/>
    <w:rsid w:val="006967FA"/>
    <w:rsid w:val="00697251"/>
    <w:rsid w:val="0069736E"/>
    <w:rsid w:val="00697BB3"/>
    <w:rsid w:val="006A0D0B"/>
    <w:rsid w:val="006A107B"/>
    <w:rsid w:val="006A19FE"/>
    <w:rsid w:val="006A299C"/>
    <w:rsid w:val="006A47C2"/>
    <w:rsid w:val="006A4E6B"/>
    <w:rsid w:val="006A534B"/>
    <w:rsid w:val="006A5DED"/>
    <w:rsid w:val="006A5F49"/>
    <w:rsid w:val="006A6103"/>
    <w:rsid w:val="006A751E"/>
    <w:rsid w:val="006A7A83"/>
    <w:rsid w:val="006A7E6B"/>
    <w:rsid w:val="006B016D"/>
    <w:rsid w:val="006B0777"/>
    <w:rsid w:val="006B11A7"/>
    <w:rsid w:val="006B13EE"/>
    <w:rsid w:val="006B2435"/>
    <w:rsid w:val="006B364C"/>
    <w:rsid w:val="006B47B8"/>
    <w:rsid w:val="006B6401"/>
    <w:rsid w:val="006B66F3"/>
    <w:rsid w:val="006B73CB"/>
    <w:rsid w:val="006C03C3"/>
    <w:rsid w:val="006C16CA"/>
    <w:rsid w:val="006C18D3"/>
    <w:rsid w:val="006C1BD0"/>
    <w:rsid w:val="006C1F19"/>
    <w:rsid w:val="006C2737"/>
    <w:rsid w:val="006C3299"/>
    <w:rsid w:val="006C345F"/>
    <w:rsid w:val="006C422C"/>
    <w:rsid w:val="006C56BF"/>
    <w:rsid w:val="006C5BC0"/>
    <w:rsid w:val="006C5D60"/>
    <w:rsid w:val="006C6824"/>
    <w:rsid w:val="006C7EDD"/>
    <w:rsid w:val="006D0099"/>
    <w:rsid w:val="006D0375"/>
    <w:rsid w:val="006D0606"/>
    <w:rsid w:val="006D0930"/>
    <w:rsid w:val="006D19EF"/>
    <w:rsid w:val="006D1A7E"/>
    <w:rsid w:val="006D2A11"/>
    <w:rsid w:val="006D301E"/>
    <w:rsid w:val="006D3336"/>
    <w:rsid w:val="006D3757"/>
    <w:rsid w:val="006D3874"/>
    <w:rsid w:val="006D43BD"/>
    <w:rsid w:val="006D4F22"/>
    <w:rsid w:val="006D5EAD"/>
    <w:rsid w:val="006D770B"/>
    <w:rsid w:val="006E02F0"/>
    <w:rsid w:val="006E0333"/>
    <w:rsid w:val="006E0507"/>
    <w:rsid w:val="006E0831"/>
    <w:rsid w:val="006E10E3"/>
    <w:rsid w:val="006E1385"/>
    <w:rsid w:val="006E1BD0"/>
    <w:rsid w:val="006E2356"/>
    <w:rsid w:val="006E2D9A"/>
    <w:rsid w:val="006E2E59"/>
    <w:rsid w:val="006E33CD"/>
    <w:rsid w:val="006E38F1"/>
    <w:rsid w:val="006E39C5"/>
    <w:rsid w:val="006E4480"/>
    <w:rsid w:val="006E4EAA"/>
    <w:rsid w:val="006E4FCA"/>
    <w:rsid w:val="006E51C2"/>
    <w:rsid w:val="006E6EBA"/>
    <w:rsid w:val="006E7B60"/>
    <w:rsid w:val="006F01EB"/>
    <w:rsid w:val="006F0D8C"/>
    <w:rsid w:val="006F2C0D"/>
    <w:rsid w:val="006F3AF8"/>
    <w:rsid w:val="006F3D0C"/>
    <w:rsid w:val="006F53E9"/>
    <w:rsid w:val="006F5B9B"/>
    <w:rsid w:val="006F5DED"/>
    <w:rsid w:val="006F5E1A"/>
    <w:rsid w:val="006F5F45"/>
    <w:rsid w:val="006F6A84"/>
    <w:rsid w:val="006F6C75"/>
    <w:rsid w:val="006F79EC"/>
    <w:rsid w:val="007002D2"/>
    <w:rsid w:val="0070273D"/>
    <w:rsid w:val="0070292B"/>
    <w:rsid w:val="007056F8"/>
    <w:rsid w:val="0070608E"/>
    <w:rsid w:val="00706AD5"/>
    <w:rsid w:val="00706C75"/>
    <w:rsid w:val="007078C1"/>
    <w:rsid w:val="00710149"/>
    <w:rsid w:val="00710332"/>
    <w:rsid w:val="00710B52"/>
    <w:rsid w:val="00711367"/>
    <w:rsid w:val="00712319"/>
    <w:rsid w:val="00712634"/>
    <w:rsid w:val="007128DD"/>
    <w:rsid w:val="00713438"/>
    <w:rsid w:val="00713699"/>
    <w:rsid w:val="0071455E"/>
    <w:rsid w:val="007155CD"/>
    <w:rsid w:val="0071659A"/>
    <w:rsid w:val="007174F7"/>
    <w:rsid w:val="00717B4B"/>
    <w:rsid w:val="00720C83"/>
    <w:rsid w:val="00721173"/>
    <w:rsid w:val="00721523"/>
    <w:rsid w:val="007219FE"/>
    <w:rsid w:val="00722501"/>
    <w:rsid w:val="007237F2"/>
    <w:rsid w:val="00723837"/>
    <w:rsid w:val="0072563A"/>
    <w:rsid w:val="007256ED"/>
    <w:rsid w:val="00727FE1"/>
    <w:rsid w:val="0073010D"/>
    <w:rsid w:val="00730471"/>
    <w:rsid w:val="007307AD"/>
    <w:rsid w:val="00732179"/>
    <w:rsid w:val="00732548"/>
    <w:rsid w:val="00734F1E"/>
    <w:rsid w:val="00735647"/>
    <w:rsid w:val="00735ADA"/>
    <w:rsid w:val="00737052"/>
    <w:rsid w:val="007372FF"/>
    <w:rsid w:val="007409FA"/>
    <w:rsid w:val="00741D5A"/>
    <w:rsid w:val="0074290C"/>
    <w:rsid w:val="00743070"/>
    <w:rsid w:val="00743C06"/>
    <w:rsid w:val="00743FE8"/>
    <w:rsid w:val="00744152"/>
    <w:rsid w:val="0074481B"/>
    <w:rsid w:val="007448C3"/>
    <w:rsid w:val="00744B22"/>
    <w:rsid w:val="0074542C"/>
    <w:rsid w:val="00745DBD"/>
    <w:rsid w:val="007463C9"/>
    <w:rsid w:val="00746E80"/>
    <w:rsid w:val="007475BB"/>
    <w:rsid w:val="0074799D"/>
    <w:rsid w:val="00750379"/>
    <w:rsid w:val="00750C31"/>
    <w:rsid w:val="00751089"/>
    <w:rsid w:val="007517E5"/>
    <w:rsid w:val="0075183F"/>
    <w:rsid w:val="00751B0A"/>
    <w:rsid w:val="00752935"/>
    <w:rsid w:val="00752C6D"/>
    <w:rsid w:val="00752D81"/>
    <w:rsid w:val="00753961"/>
    <w:rsid w:val="007544FF"/>
    <w:rsid w:val="00754872"/>
    <w:rsid w:val="007552AE"/>
    <w:rsid w:val="007557C5"/>
    <w:rsid w:val="00755B36"/>
    <w:rsid w:val="00755DF2"/>
    <w:rsid w:val="00756949"/>
    <w:rsid w:val="00756AF9"/>
    <w:rsid w:val="007573F9"/>
    <w:rsid w:val="00757F36"/>
    <w:rsid w:val="00760B0A"/>
    <w:rsid w:val="007615EB"/>
    <w:rsid w:val="00761DF8"/>
    <w:rsid w:val="00762D1E"/>
    <w:rsid w:val="00763232"/>
    <w:rsid w:val="007638C7"/>
    <w:rsid w:val="007645C5"/>
    <w:rsid w:val="00764982"/>
    <w:rsid w:val="00764AC1"/>
    <w:rsid w:val="00765E56"/>
    <w:rsid w:val="00767D30"/>
    <w:rsid w:val="007702FC"/>
    <w:rsid w:val="007705E9"/>
    <w:rsid w:val="00770636"/>
    <w:rsid w:val="00770E62"/>
    <w:rsid w:val="00771CE6"/>
    <w:rsid w:val="007722A2"/>
    <w:rsid w:val="00773FEB"/>
    <w:rsid w:val="0077435A"/>
    <w:rsid w:val="007746F6"/>
    <w:rsid w:val="007747BC"/>
    <w:rsid w:val="00775272"/>
    <w:rsid w:val="00777E08"/>
    <w:rsid w:val="00780853"/>
    <w:rsid w:val="00781029"/>
    <w:rsid w:val="007813C1"/>
    <w:rsid w:val="007819C3"/>
    <w:rsid w:val="00783111"/>
    <w:rsid w:val="007836FD"/>
    <w:rsid w:val="00783A86"/>
    <w:rsid w:val="00784C4B"/>
    <w:rsid w:val="00784E03"/>
    <w:rsid w:val="00785688"/>
    <w:rsid w:val="007862DA"/>
    <w:rsid w:val="007865CB"/>
    <w:rsid w:val="007911F6"/>
    <w:rsid w:val="007912D0"/>
    <w:rsid w:val="00791968"/>
    <w:rsid w:val="00792BD5"/>
    <w:rsid w:val="00794AA9"/>
    <w:rsid w:val="00794AEC"/>
    <w:rsid w:val="00795FCE"/>
    <w:rsid w:val="0079770B"/>
    <w:rsid w:val="007978AE"/>
    <w:rsid w:val="0079790E"/>
    <w:rsid w:val="007A023C"/>
    <w:rsid w:val="007A1459"/>
    <w:rsid w:val="007A17D1"/>
    <w:rsid w:val="007A2C96"/>
    <w:rsid w:val="007A3285"/>
    <w:rsid w:val="007A3C34"/>
    <w:rsid w:val="007A4312"/>
    <w:rsid w:val="007A5210"/>
    <w:rsid w:val="007A53D3"/>
    <w:rsid w:val="007A561F"/>
    <w:rsid w:val="007A6685"/>
    <w:rsid w:val="007A6747"/>
    <w:rsid w:val="007A6D63"/>
    <w:rsid w:val="007A7181"/>
    <w:rsid w:val="007B0074"/>
    <w:rsid w:val="007B0427"/>
    <w:rsid w:val="007B05B1"/>
    <w:rsid w:val="007B07E3"/>
    <w:rsid w:val="007B152C"/>
    <w:rsid w:val="007B1852"/>
    <w:rsid w:val="007B1C60"/>
    <w:rsid w:val="007B2D87"/>
    <w:rsid w:val="007B3617"/>
    <w:rsid w:val="007B4729"/>
    <w:rsid w:val="007B47A8"/>
    <w:rsid w:val="007B47E8"/>
    <w:rsid w:val="007B4CC9"/>
    <w:rsid w:val="007B4FB3"/>
    <w:rsid w:val="007B574B"/>
    <w:rsid w:val="007B6004"/>
    <w:rsid w:val="007B6486"/>
    <w:rsid w:val="007B786D"/>
    <w:rsid w:val="007B7AE5"/>
    <w:rsid w:val="007B7C3C"/>
    <w:rsid w:val="007B7CEE"/>
    <w:rsid w:val="007C073C"/>
    <w:rsid w:val="007C0BB7"/>
    <w:rsid w:val="007C0D78"/>
    <w:rsid w:val="007C156E"/>
    <w:rsid w:val="007C1B90"/>
    <w:rsid w:val="007C1DD9"/>
    <w:rsid w:val="007C2307"/>
    <w:rsid w:val="007C28A5"/>
    <w:rsid w:val="007C28D0"/>
    <w:rsid w:val="007C3E36"/>
    <w:rsid w:val="007C3E67"/>
    <w:rsid w:val="007C45C4"/>
    <w:rsid w:val="007C4CD5"/>
    <w:rsid w:val="007C523E"/>
    <w:rsid w:val="007C564D"/>
    <w:rsid w:val="007C5689"/>
    <w:rsid w:val="007C6766"/>
    <w:rsid w:val="007C6A8D"/>
    <w:rsid w:val="007C76D2"/>
    <w:rsid w:val="007C7772"/>
    <w:rsid w:val="007C7827"/>
    <w:rsid w:val="007C7855"/>
    <w:rsid w:val="007D0CEE"/>
    <w:rsid w:val="007D19BC"/>
    <w:rsid w:val="007D2113"/>
    <w:rsid w:val="007D2754"/>
    <w:rsid w:val="007D34D3"/>
    <w:rsid w:val="007D369F"/>
    <w:rsid w:val="007D5893"/>
    <w:rsid w:val="007D69A5"/>
    <w:rsid w:val="007D6FD7"/>
    <w:rsid w:val="007E06A3"/>
    <w:rsid w:val="007E0A89"/>
    <w:rsid w:val="007E0DEE"/>
    <w:rsid w:val="007E0E3A"/>
    <w:rsid w:val="007E1118"/>
    <w:rsid w:val="007E1693"/>
    <w:rsid w:val="007E1BC8"/>
    <w:rsid w:val="007E1D08"/>
    <w:rsid w:val="007E2434"/>
    <w:rsid w:val="007E2854"/>
    <w:rsid w:val="007E2977"/>
    <w:rsid w:val="007E2E2A"/>
    <w:rsid w:val="007E3740"/>
    <w:rsid w:val="007E3D3D"/>
    <w:rsid w:val="007E4DB4"/>
    <w:rsid w:val="007E4EA7"/>
    <w:rsid w:val="007E58E2"/>
    <w:rsid w:val="007E6325"/>
    <w:rsid w:val="007E6BBD"/>
    <w:rsid w:val="007F0108"/>
    <w:rsid w:val="007F0495"/>
    <w:rsid w:val="007F0A18"/>
    <w:rsid w:val="007F0DF0"/>
    <w:rsid w:val="007F2987"/>
    <w:rsid w:val="007F29AD"/>
    <w:rsid w:val="007F4439"/>
    <w:rsid w:val="007F4B51"/>
    <w:rsid w:val="007F5682"/>
    <w:rsid w:val="007F5B6E"/>
    <w:rsid w:val="007F61DD"/>
    <w:rsid w:val="007F764B"/>
    <w:rsid w:val="00801046"/>
    <w:rsid w:val="0080142D"/>
    <w:rsid w:val="00802F13"/>
    <w:rsid w:val="00803925"/>
    <w:rsid w:val="0080400D"/>
    <w:rsid w:val="0080468E"/>
    <w:rsid w:val="00804A80"/>
    <w:rsid w:val="00804FD8"/>
    <w:rsid w:val="00805526"/>
    <w:rsid w:val="00805550"/>
    <w:rsid w:val="008064F4"/>
    <w:rsid w:val="00807F1B"/>
    <w:rsid w:val="00810975"/>
    <w:rsid w:val="00810B88"/>
    <w:rsid w:val="0081100C"/>
    <w:rsid w:val="0081309A"/>
    <w:rsid w:val="00813160"/>
    <w:rsid w:val="008142E3"/>
    <w:rsid w:val="00814370"/>
    <w:rsid w:val="00814DEC"/>
    <w:rsid w:val="00814E42"/>
    <w:rsid w:val="0081556D"/>
    <w:rsid w:val="008156AE"/>
    <w:rsid w:val="0081705B"/>
    <w:rsid w:val="008174AC"/>
    <w:rsid w:val="008204D2"/>
    <w:rsid w:val="00820C63"/>
    <w:rsid w:val="00820EC8"/>
    <w:rsid w:val="008223C9"/>
    <w:rsid w:val="00822AEC"/>
    <w:rsid w:val="00822D94"/>
    <w:rsid w:val="00822F03"/>
    <w:rsid w:val="00823499"/>
    <w:rsid w:val="008241AB"/>
    <w:rsid w:val="00824506"/>
    <w:rsid w:val="0082483A"/>
    <w:rsid w:val="00824AA9"/>
    <w:rsid w:val="00826909"/>
    <w:rsid w:val="00826D54"/>
    <w:rsid w:val="00827474"/>
    <w:rsid w:val="00827FF4"/>
    <w:rsid w:val="0083036A"/>
    <w:rsid w:val="00830C08"/>
    <w:rsid w:val="00831B2B"/>
    <w:rsid w:val="0083244B"/>
    <w:rsid w:val="00832E3D"/>
    <w:rsid w:val="00834BB3"/>
    <w:rsid w:val="00834D20"/>
    <w:rsid w:val="0083597C"/>
    <w:rsid w:val="00835CA7"/>
    <w:rsid w:val="00836EDF"/>
    <w:rsid w:val="00836F72"/>
    <w:rsid w:val="00836F8B"/>
    <w:rsid w:val="00837CAE"/>
    <w:rsid w:val="00837DA2"/>
    <w:rsid w:val="0084053D"/>
    <w:rsid w:val="0084154D"/>
    <w:rsid w:val="00843396"/>
    <w:rsid w:val="008438AF"/>
    <w:rsid w:val="00843AE5"/>
    <w:rsid w:val="00844702"/>
    <w:rsid w:val="008459B9"/>
    <w:rsid w:val="008462CC"/>
    <w:rsid w:val="008462D2"/>
    <w:rsid w:val="00846C2E"/>
    <w:rsid w:val="008470A8"/>
    <w:rsid w:val="008475EA"/>
    <w:rsid w:val="00847BAB"/>
    <w:rsid w:val="008527FB"/>
    <w:rsid w:val="0085314E"/>
    <w:rsid w:val="00853DD5"/>
    <w:rsid w:val="00854051"/>
    <w:rsid w:val="00855776"/>
    <w:rsid w:val="00855D30"/>
    <w:rsid w:val="00856724"/>
    <w:rsid w:val="0085793D"/>
    <w:rsid w:val="00857A56"/>
    <w:rsid w:val="00857E4C"/>
    <w:rsid w:val="00860FC0"/>
    <w:rsid w:val="008612FD"/>
    <w:rsid w:val="008618F9"/>
    <w:rsid w:val="008621EA"/>
    <w:rsid w:val="008623A2"/>
    <w:rsid w:val="0086300C"/>
    <w:rsid w:val="00864D1B"/>
    <w:rsid w:val="008651A6"/>
    <w:rsid w:val="00865377"/>
    <w:rsid w:val="008656AF"/>
    <w:rsid w:val="00865795"/>
    <w:rsid w:val="00865CA7"/>
    <w:rsid w:val="00866454"/>
    <w:rsid w:val="0086663B"/>
    <w:rsid w:val="00866E96"/>
    <w:rsid w:val="0086753B"/>
    <w:rsid w:val="00867559"/>
    <w:rsid w:val="0086767E"/>
    <w:rsid w:val="00870507"/>
    <w:rsid w:val="00870F93"/>
    <w:rsid w:val="00871CF6"/>
    <w:rsid w:val="00871DFD"/>
    <w:rsid w:val="008725B8"/>
    <w:rsid w:val="00872815"/>
    <w:rsid w:val="00873283"/>
    <w:rsid w:val="0087419B"/>
    <w:rsid w:val="008745C5"/>
    <w:rsid w:val="008745E7"/>
    <w:rsid w:val="008748EB"/>
    <w:rsid w:val="00874B90"/>
    <w:rsid w:val="008753F7"/>
    <w:rsid w:val="0087585C"/>
    <w:rsid w:val="008804A2"/>
    <w:rsid w:val="0088058E"/>
    <w:rsid w:val="008807D2"/>
    <w:rsid w:val="00880838"/>
    <w:rsid w:val="00883428"/>
    <w:rsid w:val="0088398C"/>
    <w:rsid w:val="008843C4"/>
    <w:rsid w:val="008844AD"/>
    <w:rsid w:val="0088505F"/>
    <w:rsid w:val="00885385"/>
    <w:rsid w:val="00885677"/>
    <w:rsid w:val="00885B63"/>
    <w:rsid w:val="00885CF2"/>
    <w:rsid w:val="00885FA9"/>
    <w:rsid w:val="0088716B"/>
    <w:rsid w:val="00887419"/>
    <w:rsid w:val="008875C4"/>
    <w:rsid w:val="008905C8"/>
    <w:rsid w:val="00890DA0"/>
    <w:rsid w:val="00891F53"/>
    <w:rsid w:val="00892E06"/>
    <w:rsid w:val="00892E55"/>
    <w:rsid w:val="00893EC0"/>
    <w:rsid w:val="00894BD8"/>
    <w:rsid w:val="00894C61"/>
    <w:rsid w:val="0089535D"/>
    <w:rsid w:val="00895C98"/>
    <w:rsid w:val="00895F88"/>
    <w:rsid w:val="008964A5"/>
    <w:rsid w:val="00896C7E"/>
    <w:rsid w:val="00896E6A"/>
    <w:rsid w:val="00896F53"/>
    <w:rsid w:val="008975DB"/>
    <w:rsid w:val="008976BE"/>
    <w:rsid w:val="008A054F"/>
    <w:rsid w:val="008A1C59"/>
    <w:rsid w:val="008A201C"/>
    <w:rsid w:val="008A24B8"/>
    <w:rsid w:val="008A24BC"/>
    <w:rsid w:val="008A2734"/>
    <w:rsid w:val="008A2838"/>
    <w:rsid w:val="008A2B61"/>
    <w:rsid w:val="008A3512"/>
    <w:rsid w:val="008A3760"/>
    <w:rsid w:val="008A3E66"/>
    <w:rsid w:val="008A4310"/>
    <w:rsid w:val="008A443B"/>
    <w:rsid w:val="008A4E10"/>
    <w:rsid w:val="008A526B"/>
    <w:rsid w:val="008A5270"/>
    <w:rsid w:val="008A60CA"/>
    <w:rsid w:val="008A65F3"/>
    <w:rsid w:val="008A798D"/>
    <w:rsid w:val="008B0180"/>
    <w:rsid w:val="008B0496"/>
    <w:rsid w:val="008B082A"/>
    <w:rsid w:val="008B0D2C"/>
    <w:rsid w:val="008B14D3"/>
    <w:rsid w:val="008B1A42"/>
    <w:rsid w:val="008B4869"/>
    <w:rsid w:val="008B5792"/>
    <w:rsid w:val="008B64AF"/>
    <w:rsid w:val="008C1117"/>
    <w:rsid w:val="008C1168"/>
    <w:rsid w:val="008C1E6E"/>
    <w:rsid w:val="008C51CD"/>
    <w:rsid w:val="008C5864"/>
    <w:rsid w:val="008C702D"/>
    <w:rsid w:val="008C70EF"/>
    <w:rsid w:val="008C790B"/>
    <w:rsid w:val="008C7B5A"/>
    <w:rsid w:val="008D05CB"/>
    <w:rsid w:val="008D096D"/>
    <w:rsid w:val="008D0D1D"/>
    <w:rsid w:val="008D1697"/>
    <w:rsid w:val="008D1A0A"/>
    <w:rsid w:val="008D1EA8"/>
    <w:rsid w:val="008D21F8"/>
    <w:rsid w:val="008D2680"/>
    <w:rsid w:val="008D279A"/>
    <w:rsid w:val="008D3D56"/>
    <w:rsid w:val="008D3D9B"/>
    <w:rsid w:val="008D47EC"/>
    <w:rsid w:val="008D5ED8"/>
    <w:rsid w:val="008D6218"/>
    <w:rsid w:val="008D6890"/>
    <w:rsid w:val="008D780F"/>
    <w:rsid w:val="008D7D54"/>
    <w:rsid w:val="008E0331"/>
    <w:rsid w:val="008E18CD"/>
    <w:rsid w:val="008E1D14"/>
    <w:rsid w:val="008E1ECB"/>
    <w:rsid w:val="008E1EFD"/>
    <w:rsid w:val="008E2E32"/>
    <w:rsid w:val="008E2ECD"/>
    <w:rsid w:val="008E2FA6"/>
    <w:rsid w:val="008E3033"/>
    <w:rsid w:val="008E356C"/>
    <w:rsid w:val="008E3C6D"/>
    <w:rsid w:val="008E46E1"/>
    <w:rsid w:val="008E629A"/>
    <w:rsid w:val="008E6D53"/>
    <w:rsid w:val="008E703D"/>
    <w:rsid w:val="008E7512"/>
    <w:rsid w:val="008E7573"/>
    <w:rsid w:val="008E7717"/>
    <w:rsid w:val="008F0C64"/>
    <w:rsid w:val="008F2913"/>
    <w:rsid w:val="008F3396"/>
    <w:rsid w:val="008F3BE3"/>
    <w:rsid w:val="008F4032"/>
    <w:rsid w:val="008F40E3"/>
    <w:rsid w:val="008F484A"/>
    <w:rsid w:val="008F4ED9"/>
    <w:rsid w:val="008F5440"/>
    <w:rsid w:val="008F577D"/>
    <w:rsid w:val="008F5C24"/>
    <w:rsid w:val="008F69E8"/>
    <w:rsid w:val="008F6D6D"/>
    <w:rsid w:val="008F71AF"/>
    <w:rsid w:val="008F725F"/>
    <w:rsid w:val="008F73BA"/>
    <w:rsid w:val="0090019C"/>
    <w:rsid w:val="009008E5"/>
    <w:rsid w:val="009008ED"/>
    <w:rsid w:val="00901248"/>
    <w:rsid w:val="009023D2"/>
    <w:rsid w:val="0090267D"/>
    <w:rsid w:val="009030A3"/>
    <w:rsid w:val="00903182"/>
    <w:rsid w:val="00903446"/>
    <w:rsid w:val="00903922"/>
    <w:rsid w:val="00903ACB"/>
    <w:rsid w:val="0090436D"/>
    <w:rsid w:val="00904533"/>
    <w:rsid w:val="00905594"/>
    <w:rsid w:val="0090587B"/>
    <w:rsid w:val="009059EB"/>
    <w:rsid w:val="00905F09"/>
    <w:rsid w:val="009061E8"/>
    <w:rsid w:val="009062E0"/>
    <w:rsid w:val="00906719"/>
    <w:rsid w:val="0090679B"/>
    <w:rsid w:val="009070F9"/>
    <w:rsid w:val="009079FE"/>
    <w:rsid w:val="00907B12"/>
    <w:rsid w:val="00907BE4"/>
    <w:rsid w:val="00907F77"/>
    <w:rsid w:val="009105EA"/>
    <w:rsid w:val="009119E5"/>
    <w:rsid w:val="00912676"/>
    <w:rsid w:val="009131B0"/>
    <w:rsid w:val="00913DA2"/>
    <w:rsid w:val="00913E96"/>
    <w:rsid w:val="009158B5"/>
    <w:rsid w:val="009158F0"/>
    <w:rsid w:val="00915BB2"/>
    <w:rsid w:val="00915FF9"/>
    <w:rsid w:val="0091656E"/>
    <w:rsid w:val="0091683C"/>
    <w:rsid w:val="00916AE1"/>
    <w:rsid w:val="009172E7"/>
    <w:rsid w:val="00917C24"/>
    <w:rsid w:val="00917E53"/>
    <w:rsid w:val="0092060E"/>
    <w:rsid w:val="0092232E"/>
    <w:rsid w:val="009223CF"/>
    <w:rsid w:val="0092391D"/>
    <w:rsid w:val="00923CB4"/>
    <w:rsid w:val="009240B1"/>
    <w:rsid w:val="009243AD"/>
    <w:rsid w:val="0092496E"/>
    <w:rsid w:val="00924C12"/>
    <w:rsid w:val="00926727"/>
    <w:rsid w:val="00926810"/>
    <w:rsid w:val="00927A6C"/>
    <w:rsid w:val="00930354"/>
    <w:rsid w:val="00930A1A"/>
    <w:rsid w:val="00930D7C"/>
    <w:rsid w:val="0093173F"/>
    <w:rsid w:val="00931914"/>
    <w:rsid w:val="0093244D"/>
    <w:rsid w:val="00932955"/>
    <w:rsid w:val="00932E60"/>
    <w:rsid w:val="0093386A"/>
    <w:rsid w:val="00934293"/>
    <w:rsid w:val="00934A4C"/>
    <w:rsid w:val="00934F32"/>
    <w:rsid w:val="00936042"/>
    <w:rsid w:val="009362C0"/>
    <w:rsid w:val="00936D19"/>
    <w:rsid w:val="00936F43"/>
    <w:rsid w:val="00937266"/>
    <w:rsid w:val="00937561"/>
    <w:rsid w:val="00937EA9"/>
    <w:rsid w:val="0094006D"/>
    <w:rsid w:val="009405BA"/>
    <w:rsid w:val="00940665"/>
    <w:rsid w:val="009407C3"/>
    <w:rsid w:val="009408DD"/>
    <w:rsid w:val="009410FC"/>
    <w:rsid w:val="00941125"/>
    <w:rsid w:val="0094125A"/>
    <w:rsid w:val="009418D7"/>
    <w:rsid w:val="00942098"/>
    <w:rsid w:val="00942FC0"/>
    <w:rsid w:val="00943080"/>
    <w:rsid w:val="00945834"/>
    <w:rsid w:val="00946347"/>
    <w:rsid w:val="0094636A"/>
    <w:rsid w:val="00946DE0"/>
    <w:rsid w:val="0094781C"/>
    <w:rsid w:val="00947BCF"/>
    <w:rsid w:val="00950F58"/>
    <w:rsid w:val="00951191"/>
    <w:rsid w:val="00952CF2"/>
    <w:rsid w:val="009534B5"/>
    <w:rsid w:val="00954399"/>
    <w:rsid w:val="00954B5A"/>
    <w:rsid w:val="009550FD"/>
    <w:rsid w:val="009558D4"/>
    <w:rsid w:val="00956897"/>
    <w:rsid w:val="00957080"/>
    <w:rsid w:val="009570A1"/>
    <w:rsid w:val="009576EE"/>
    <w:rsid w:val="00960577"/>
    <w:rsid w:val="0096059C"/>
    <w:rsid w:val="00960F69"/>
    <w:rsid w:val="009619CD"/>
    <w:rsid w:val="009626F0"/>
    <w:rsid w:val="00962BC1"/>
    <w:rsid w:val="00962CA7"/>
    <w:rsid w:val="00962D3F"/>
    <w:rsid w:val="00964980"/>
    <w:rsid w:val="00964AF7"/>
    <w:rsid w:val="009650D0"/>
    <w:rsid w:val="00965114"/>
    <w:rsid w:val="0096514E"/>
    <w:rsid w:val="0096591E"/>
    <w:rsid w:val="00965B99"/>
    <w:rsid w:val="00967247"/>
    <w:rsid w:val="009672A1"/>
    <w:rsid w:val="009674EF"/>
    <w:rsid w:val="00967614"/>
    <w:rsid w:val="00967CDA"/>
    <w:rsid w:val="009711A5"/>
    <w:rsid w:val="00971374"/>
    <w:rsid w:val="00971B29"/>
    <w:rsid w:val="00971F61"/>
    <w:rsid w:val="0097205B"/>
    <w:rsid w:val="0097231C"/>
    <w:rsid w:val="00972BE1"/>
    <w:rsid w:val="00972C9A"/>
    <w:rsid w:val="00973F05"/>
    <w:rsid w:val="00974564"/>
    <w:rsid w:val="009748C9"/>
    <w:rsid w:val="00975511"/>
    <w:rsid w:val="00975E69"/>
    <w:rsid w:val="009760FE"/>
    <w:rsid w:val="0097665A"/>
    <w:rsid w:val="00976C26"/>
    <w:rsid w:val="00977F98"/>
    <w:rsid w:val="009800DA"/>
    <w:rsid w:val="00980199"/>
    <w:rsid w:val="00980874"/>
    <w:rsid w:val="0098130A"/>
    <w:rsid w:val="009817E2"/>
    <w:rsid w:val="00982095"/>
    <w:rsid w:val="009825B4"/>
    <w:rsid w:val="00982D7D"/>
    <w:rsid w:val="0098349E"/>
    <w:rsid w:val="00983F34"/>
    <w:rsid w:val="00986375"/>
    <w:rsid w:val="00986CA9"/>
    <w:rsid w:val="009873CD"/>
    <w:rsid w:val="00987B9F"/>
    <w:rsid w:val="00987C91"/>
    <w:rsid w:val="00990056"/>
    <w:rsid w:val="009919FE"/>
    <w:rsid w:val="00992043"/>
    <w:rsid w:val="009927CC"/>
    <w:rsid w:val="00992AAA"/>
    <w:rsid w:val="00992D2D"/>
    <w:rsid w:val="00993E2C"/>
    <w:rsid w:val="00994DFE"/>
    <w:rsid w:val="0099566D"/>
    <w:rsid w:val="00996A2E"/>
    <w:rsid w:val="00996F7D"/>
    <w:rsid w:val="00996FC4"/>
    <w:rsid w:val="009976D6"/>
    <w:rsid w:val="0099775A"/>
    <w:rsid w:val="009979B2"/>
    <w:rsid w:val="00997EAA"/>
    <w:rsid w:val="009A0AA1"/>
    <w:rsid w:val="009A2315"/>
    <w:rsid w:val="009A264C"/>
    <w:rsid w:val="009A268C"/>
    <w:rsid w:val="009A3CF3"/>
    <w:rsid w:val="009A47D4"/>
    <w:rsid w:val="009A54C1"/>
    <w:rsid w:val="009A5CA1"/>
    <w:rsid w:val="009A6A72"/>
    <w:rsid w:val="009A6D10"/>
    <w:rsid w:val="009A7497"/>
    <w:rsid w:val="009A781F"/>
    <w:rsid w:val="009A7A70"/>
    <w:rsid w:val="009B093F"/>
    <w:rsid w:val="009B1A59"/>
    <w:rsid w:val="009B244B"/>
    <w:rsid w:val="009B2BA3"/>
    <w:rsid w:val="009B30AE"/>
    <w:rsid w:val="009B37D8"/>
    <w:rsid w:val="009B41D9"/>
    <w:rsid w:val="009B464A"/>
    <w:rsid w:val="009B6F33"/>
    <w:rsid w:val="009B72B0"/>
    <w:rsid w:val="009B78D9"/>
    <w:rsid w:val="009C037F"/>
    <w:rsid w:val="009C063D"/>
    <w:rsid w:val="009C0976"/>
    <w:rsid w:val="009C0BF2"/>
    <w:rsid w:val="009C1CA4"/>
    <w:rsid w:val="009C2041"/>
    <w:rsid w:val="009C21C7"/>
    <w:rsid w:val="009C4098"/>
    <w:rsid w:val="009C4460"/>
    <w:rsid w:val="009C4690"/>
    <w:rsid w:val="009C47BE"/>
    <w:rsid w:val="009C6892"/>
    <w:rsid w:val="009C699F"/>
    <w:rsid w:val="009C7005"/>
    <w:rsid w:val="009C757D"/>
    <w:rsid w:val="009D035E"/>
    <w:rsid w:val="009D05A5"/>
    <w:rsid w:val="009D08CE"/>
    <w:rsid w:val="009D0AEA"/>
    <w:rsid w:val="009D0CAE"/>
    <w:rsid w:val="009D1E35"/>
    <w:rsid w:val="009D3FF6"/>
    <w:rsid w:val="009D48B9"/>
    <w:rsid w:val="009D4A2A"/>
    <w:rsid w:val="009D60BA"/>
    <w:rsid w:val="009D63E6"/>
    <w:rsid w:val="009D651F"/>
    <w:rsid w:val="009D6CCD"/>
    <w:rsid w:val="009D78B4"/>
    <w:rsid w:val="009D7A5D"/>
    <w:rsid w:val="009E042D"/>
    <w:rsid w:val="009E04B3"/>
    <w:rsid w:val="009E0E66"/>
    <w:rsid w:val="009E10F7"/>
    <w:rsid w:val="009E144F"/>
    <w:rsid w:val="009E273D"/>
    <w:rsid w:val="009E28B5"/>
    <w:rsid w:val="009E2F66"/>
    <w:rsid w:val="009E3503"/>
    <w:rsid w:val="009E37E2"/>
    <w:rsid w:val="009E3BDE"/>
    <w:rsid w:val="009E3D13"/>
    <w:rsid w:val="009E42A0"/>
    <w:rsid w:val="009E6726"/>
    <w:rsid w:val="009E77A2"/>
    <w:rsid w:val="009F2256"/>
    <w:rsid w:val="009F259F"/>
    <w:rsid w:val="009F4405"/>
    <w:rsid w:val="009F4EEA"/>
    <w:rsid w:val="009F5065"/>
    <w:rsid w:val="009F57D9"/>
    <w:rsid w:val="009F581F"/>
    <w:rsid w:val="009F6769"/>
    <w:rsid w:val="009F6F31"/>
    <w:rsid w:val="009F718C"/>
    <w:rsid w:val="00A00BEE"/>
    <w:rsid w:val="00A00F4B"/>
    <w:rsid w:val="00A011FA"/>
    <w:rsid w:val="00A01A7B"/>
    <w:rsid w:val="00A01F1C"/>
    <w:rsid w:val="00A020FA"/>
    <w:rsid w:val="00A02269"/>
    <w:rsid w:val="00A02BA8"/>
    <w:rsid w:val="00A03096"/>
    <w:rsid w:val="00A03156"/>
    <w:rsid w:val="00A03465"/>
    <w:rsid w:val="00A03A8C"/>
    <w:rsid w:val="00A046EC"/>
    <w:rsid w:val="00A04EE8"/>
    <w:rsid w:val="00A06CAD"/>
    <w:rsid w:val="00A075F2"/>
    <w:rsid w:val="00A07D4F"/>
    <w:rsid w:val="00A1075E"/>
    <w:rsid w:val="00A11257"/>
    <w:rsid w:val="00A1229D"/>
    <w:rsid w:val="00A13A72"/>
    <w:rsid w:val="00A1503B"/>
    <w:rsid w:val="00A156B2"/>
    <w:rsid w:val="00A15903"/>
    <w:rsid w:val="00A159C1"/>
    <w:rsid w:val="00A15A51"/>
    <w:rsid w:val="00A164C0"/>
    <w:rsid w:val="00A169AB"/>
    <w:rsid w:val="00A17128"/>
    <w:rsid w:val="00A17251"/>
    <w:rsid w:val="00A176A3"/>
    <w:rsid w:val="00A17721"/>
    <w:rsid w:val="00A177ED"/>
    <w:rsid w:val="00A17F6C"/>
    <w:rsid w:val="00A206DC"/>
    <w:rsid w:val="00A20960"/>
    <w:rsid w:val="00A20962"/>
    <w:rsid w:val="00A20A3E"/>
    <w:rsid w:val="00A211F9"/>
    <w:rsid w:val="00A21857"/>
    <w:rsid w:val="00A21DA3"/>
    <w:rsid w:val="00A21FC3"/>
    <w:rsid w:val="00A22001"/>
    <w:rsid w:val="00A22384"/>
    <w:rsid w:val="00A25467"/>
    <w:rsid w:val="00A2585B"/>
    <w:rsid w:val="00A2598C"/>
    <w:rsid w:val="00A25A55"/>
    <w:rsid w:val="00A25BA9"/>
    <w:rsid w:val="00A25F05"/>
    <w:rsid w:val="00A26F54"/>
    <w:rsid w:val="00A27254"/>
    <w:rsid w:val="00A27971"/>
    <w:rsid w:val="00A27BE5"/>
    <w:rsid w:val="00A30FFF"/>
    <w:rsid w:val="00A3130C"/>
    <w:rsid w:val="00A3215F"/>
    <w:rsid w:val="00A32510"/>
    <w:rsid w:val="00A32720"/>
    <w:rsid w:val="00A327D6"/>
    <w:rsid w:val="00A32D35"/>
    <w:rsid w:val="00A342B2"/>
    <w:rsid w:val="00A3490D"/>
    <w:rsid w:val="00A34B91"/>
    <w:rsid w:val="00A34FE6"/>
    <w:rsid w:val="00A35738"/>
    <w:rsid w:val="00A36AE3"/>
    <w:rsid w:val="00A37D0A"/>
    <w:rsid w:val="00A41D59"/>
    <w:rsid w:val="00A41EED"/>
    <w:rsid w:val="00A42CAC"/>
    <w:rsid w:val="00A43348"/>
    <w:rsid w:val="00A43EF5"/>
    <w:rsid w:val="00A44353"/>
    <w:rsid w:val="00A44508"/>
    <w:rsid w:val="00A47BE7"/>
    <w:rsid w:val="00A50AA4"/>
    <w:rsid w:val="00A50EE1"/>
    <w:rsid w:val="00A515E2"/>
    <w:rsid w:val="00A5257A"/>
    <w:rsid w:val="00A53312"/>
    <w:rsid w:val="00A54C52"/>
    <w:rsid w:val="00A55279"/>
    <w:rsid w:val="00A55431"/>
    <w:rsid w:val="00A5695B"/>
    <w:rsid w:val="00A56DD5"/>
    <w:rsid w:val="00A57317"/>
    <w:rsid w:val="00A5742D"/>
    <w:rsid w:val="00A576EB"/>
    <w:rsid w:val="00A57768"/>
    <w:rsid w:val="00A57887"/>
    <w:rsid w:val="00A57FE4"/>
    <w:rsid w:val="00A6060A"/>
    <w:rsid w:val="00A60C7E"/>
    <w:rsid w:val="00A61355"/>
    <w:rsid w:val="00A619ED"/>
    <w:rsid w:val="00A63AC4"/>
    <w:rsid w:val="00A63BE6"/>
    <w:rsid w:val="00A64484"/>
    <w:rsid w:val="00A646F8"/>
    <w:rsid w:val="00A658A6"/>
    <w:rsid w:val="00A66343"/>
    <w:rsid w:val="00A6661A"/>
    <w:rsid w:val="00A71C29"/>
    <w:rsid w:val="00A738CC"/>
    <w:rsid w:val="00A73C50"/>
    <w:rsid w:val="00A73F5E"/>
    <w:rsid w:val="00A7424E"/>
    <w:rsid w:val="00A74893"/>
    <w:rsid w:val="00A748BA"/>
    <w:rsid w:val="00A75657"/>
    <w:rsid w:val="00A757E0"/>
    <w:rsid w:val="00A7685D"/>
    <w:rsid w:val="00A77616"/>
    <w:rsid w:val="00A80470"/>
    <w:rsid w:val="00A81946"/>
    <w:rsid w:val="00A8257F"/>
    <w:rsid w:val="00A8334B"/>
    <w:rsid w:val="00A83539"/>
    <w:rsid w:val="00A83EE8"/>
    <w:rsid w:val="00A849F8"/>
    <w:rsid w:val="00A8718D"/>
    <w:rsid w:val="00A87281"/>
    <w:rsid w:val="00A87D73"/>
    <w:rsid w:val="00A90C76"/>
    <w:rsid w:val="00A90EA4"/>
    <w:rsid w:val="00A91657"/>
    <w:rsid w:val="00A916E4"/>
    <w:rsid w:val="00A91FB9"/>
    <w:rsid w:val="00A9218B"/>
    <w:rsid w:val="00A92286"/>
    <w:rsid w:val="00A93E12"/>
    <w:rsid w:val="00A941FB"/>
    <w:rsid w:val="00A94627"/>
    <w:rsid w:val="00A959D4"/>
    <w:rsid w:val="00A95DB1"/>
    <w:rsid w:val="00A96AE8"/>
    <w:rsid w:val="00A97105"/>
    <w:rsid w:val="00A973E6"/>
    <w:rsid w:val="00A97B1E"/>
    <w:rsid w:val="00AA053E"/>
    <w:rsid w:val="00AA11DD"/>
    <w:rsid w:val="00AA1644"/>
    <w:rsid w:val="00AA1A19"/>
    <w:rsid w:val="00AA2192"/>
    <w:rsid w:val="00AA33A4"/>
    <w:rsid w:val="00AA3585"/>
    <w:rsid w:val="00AA3F7B"/>
    <w:rsid w:val="00AA4E1B"/>
    <w:rsid w:val="00AA523B"/>
    <w:rsid w:val="00AA56C4"/>
    <w:rsid w:val="00AA6700"/>
    <w:rsid w:val="00AA7DFD"/>
    <w:rsid w:val="00AA7F74"/>
    <w:rsid w:val="00AB1501"/>
    <w:rsid w:val="00AB212D"/>
    <w:rsid w:val="00AB27EE"/>
    <w:rsid w:val="00AB28F6"/>
    <w:rsid w:val="00AB2E74"/>
    <w:rsid w:val="00AB43B5"/>
    <w:rsid w:val="00AB45B5"/>
    <w:rsid w:val="00AB499B"/>
    <w:rsid w:val="00AB684A"/>
    <w:rsid w:val="00AB6DAF"/>
    <w:rsid w:val="00AB7248"/>
    <w:rsid w:val="00AC00C1"/>
    <w:rsid w:val="00AC050E"/>
    <w:rsid w:val="00AC13B6"/>
    <w:rsid w:val="00AC24B8"/>
    <w:rsid w:val="00AC44BD"/>
    <w:rsid w:val="00AC64FA"/>
    <w:rsid w:val="00AC694D"/>
    <w:rsid w:val="00AC69FA"/>
    <w:rsid w:val="00AC6BC7"/>
    <w:rsid w:val="00AC6DFB"/>
    <w:rsid w:val="00AC766A"/>
    <w:rsid w:val="00AC76E9"/>
    <w:rsid w:val="00AC7BBB"/>
    <w:rsid w:val="00AC7D3A"/>
    <w:rsid w:val="00AC7E57"/>
    <w:rsid w:val="00AD07C6"/>
    <w:rsid w:val="00AD0A9C"/>
    <w:rsid w:val="00AD0F4B"/>
    <w:rsid w:val="00AD1D8D"/>
    <w:rsid w:val="00AD235A"/>
    <w:rsid w:val="00AD25E1"/>
    <w:rsid w:val="00AD2F3C"/>
    <w:rsid w:val="00AD368A"/>
    <w:rsid w:val="00AD36A4"/>
    <w:rsid w:val="00AD44CE"/>
    <w:rsid w:val="00AD4636"/>
    <w:rsid w:val="00AD4CEE"/>
    <w:rsid w:val="00AD52C8"/>
    <w:rsid w:val="00AD6B1B"/>
    <w:rsid w:val="00AD6DB0"/>
    <w:rsid w:val="00AE034A"/>
    <w:rsid w:val="00AE050B"/>
    <w:rsid w:val="00AE0A42"/>
    <w:rsid w:val="00AE13FA"/>
    <w:rsid w:val="00AE148B"/>
    <w:rsid w:val="00AE25A3"/>
    <w:rsid w:val="00AE2D7B"/>
    <w:rsid w:val="00AE3270"/>
    <w:rsid w:val="00AE5856"/>
    <w:rsid w:val="00AE5E73"/>
    <w:rsid w:val="00AE6904"/>
    <w:rsid w:val="00AE73F0"/>
    <w:rsid w:val="00AE7AFA"/>
    <w:rsid w:val="00AF0003"/>
    <w:rsid w:val="00AF0A3A"/>
    <w:rsid w:val="00AF0D73"/>
    <w:rsid w:val="00AF221F"/>
    <w:rsid w:val="00AF2E29"/>
    <w:rsid w:val="00AF2E97"/>
    <w:rsid w:val="00AF4311"/>
    <w:rsid w:val="00AF5033"/>
    <w:rsid w:val="00AF508B"/>
    <w:rsid w:val="00AF51B6"/>
    <w:rsid w:val="00AF55EA"/>
    <w:rsid w:val="00AF588C"/>
    <w:rsid w:val="00AF6D45"/>
    <w:rsid w:val="00AF6F4C"/>
    <w:rsid w:val="00AF779F"/>
    <w:rsid w:val="00B00162"/>
    <w:rsid w:val="00B00700"/>
    <w:rsid w:val="00B013F5"/>
    <w:rsid w:val="00B01579"/>
    <w:rsid w:val="00B0166F"/>
    <w:rsid w:val="00B02EAE"/>
    <w:rsid w:val="00B036C8"/>
    <w:rsid w:val="00B05571"/>
    <w:rsid w:val="00B068C1"/>
    <w:rsid w:val="00B072D4"/>
    <w:rsid w:val="00B07BA0"/>
    <w:rsid w:val="00B1013C"/>
    <w:rsid w:val="00B101B4"/>
    <w:rsid w:val="00B103E7"/>
    <w:rsid w:val="00B111E4"/>
    <w:rsid w:val="00B11216"/>
    <w:rsid w:val="00B114F6"/>
    <w:rsid w:val="00B1154E"/>
    <w:rsid w:val="00B1154F"/>
    <w:rsid w:val="00B1202C"/>
    <w:rsid w:val="00B122DE"/>
    <w:rsid w:val="00B12E95"/>
    <w:rsid w:val="00B13322"/>
    <w:rsid w:val="00B135D9"/>
    <w:rsid w:val="00B151FF"/>
    <w:rsid w:val="00B15DFF"/>
    <w:rsid w:val="00B15FA3"/>
    <w:rsid w:val="00B1649C"/>
    <w:rsid w:val="00B17C06"/>
    <w:rsid w:val="00B205AE"/>
    <w:rsid w:val="00B20B1E"/>
    <w:rsid w:val="00B22255"/>
    <w:rsid w:val="00B22735"/>
    <w:rsid w:val="00B23081"/>
    <w:rsid w:val="00B2346C"/>
    <w:rsid w:val="00B23A6C"/>
    <w:rsid w:val="00B24FF4"/>
    <w:rsid w:val="00B25F8B"/>
    <w:rsid w:val="00B26BDF"/>
    <w:rsid w:val="00B31891"/>
    <w:rsid w:val="00B326E7"/>
    <w:rsid w:val="00B32AEB"/>
    <w:rsid w:val="00B33530"/>
    <w:rsid w:val="00B33FFB"/>
    <w:rsid w:val="00B34752"/>
    <w:rsid w:val="00B353A9"/>
    <w:rsid w:val="00B358D6"/>
    <w:rsid w:val="00B35BA0"/>
    <w:rsid w:val="00B361C2"/>
    <w:rsid w:val="00B373CB"/>
    <w:rsid w:val="00B41052"/>
    <w:rsid w:val="00B421D4"/>
    <w:rsid w:val="00B42CF3"/>
    <w:rsid w:val="00B440DB"/>
    <w:rsid w:val="00B44175"/>
    <w:rsid w:val="00B45CA3"/>
    <w:rsid w:val="00B462D8"/>
    <w:rsid w:val="00B47A18"/>
    <w:rsid w:val="00B47BA6"/>
    <w:rsid w:val="00B517B8"/>
    <w:rsid w:val="00B51A63"/>
    <w:rsid w:val="00B51E3F"/>
    <w:rsid w:val="00B51EFC"/>
    <w:rsid w:val="00B5218D"/>
    <w:rsid w:val="00B5605B"/>
    <w:rsid w:val="00B56E46"/>
    <w:rsid w:val="00B60475"/>
    <w:rsid w:val="00B60D41"/>
    <w:rsid w:val="00B6105A"/>
    <w:rsid w:val="00B61E85"/>
    <w:rsid w:val="00B621E7"/>
    <w:rsid w:val="00B63D24"/>
    <w:rsid w:val="00B6485E"/>
    <w:rsid w:val="00B64AB0"/>
    <w:rsid w:val="00B65535"/>
    <w:rsid w:val="00B65C97"/>
    <w:rsid w:val="00B65CB4"/>
    <w:rsid w:val="00B66DA0"/>
    <w:rsid w:val="00B70890"/>
    <w:rsid w:val="00B70EEC"/>
    <w:rsid w:val="00B716D6"/>
    <w:rsid w:val="00B71EF9"/>
    <w:rsid w:val="00B729B2"/>
    <w:rsid w:val="00B7320F"/>
    <w:rsid w:val="00B73B51"/>
    <w:rsid w:val="00B750FE"/>
    <w:rsid w:val="00B7684C"/>
    <w:rsid w:val="00B769B8"/>
    <w:rsid w:val="00B76BF6"/>
    <w:rsid w:val="00B76FC1"/>
    <w:rsid w:val="00B77435"/>
    <w:rsid w:val="00B77443"/>
    <w:rsid w:val="00B77697"/>
    <w:rsid w:val="00B80B61"/>
    <w:rsid w:val="00B80DEB"/>
    <w:rsid w:val="00B823A9"/>
    <w:rsid w:val="00B82413"/>
    <w:rsid w:val="00B824DF"/>
    <w:rsid w:val="00B82E36"/>
    <w:rsid w:val="00B82F26"/>
    <w:rsid w:val="00B83597"/>
    <w:rsid w:val="00B83674"/>
    <w:rsid w:val="00B83BD2"/>
    <w:rsid w:val="00B8418F"/>
    <w:rsid w:val="00B84D99"/>
    <w:rsid w:val="00B85316"/>
    <w:rsid w:val="00B85972"/>
    <w:rsid w:val="00B859EA"/>
    <w:rsid w:val="00B866B7"/>
    <w:rsid w:val="00B86A3E"/>
    <w:rsid w:val="00B877FA"/>
    <w:rsid w:val="00B90E1F"/>
    <w:rsid w:val="00B92135"/>
    <w:rsid w:val="00B921F3"/>
    <w:rsid w:val="00B924B1"/>
    <w:rsid w:val="00B927A1"/>
    <w:rsid w:val="00B92860"/>
    <w:rsid w:val="00B92ADB"/>
    <w:rsid w:val="00B92CA1"/>
    <w:rsid w:val="00B93A54"/>
    <w:rsid w:val="00B93C0C"/>
    <w:rsid w:val="00B955A5"/>
    <w:rsid w:val="00B96AE8"/>
    <w:rsid w:val="00B97559"/>
    <w:rsid w:val="00BA0171"/>
    <w:rsid w:val="00BA017C"/>
    <w:rsid w:val="00BA087B"/>
    <w:rsid w:val="00BA23B5"/>
    <w:rsid w:val="00BA2571"/>
    <w:rsid w:val="00BA28E2"/>
    <w:rsid w:val="00BA3141"/>
    <w:rsid w:val="00BA3D18"/>
    <w:rsid w:val="00BA438C"/>
    <w:rsid w:val="00BA46C8"/>
    <w:rsid w:val="00BA4A90"/>
    <w:rsid w:val="00BA50D4"/>
    <w:rsid w:val="00BA6309"/>
    <w:rsid w:val="00BA6B96"/>
    <w:rsid w:val="00BA7EB7"/>
    <w:rsid w:val="00BB00E4"/>
    <w:rsid w:val="00BB0726"/>
    <w:rsid w:val="00BB085A"/>
    <w:rsid w:val="00BB12C4"/>
    <w:rsid w:val="00BB1DDF"/>
    <w:rsid w:val="00BB2477"/>
    <w:rsid w:val="00BB2FD8"/>
    <w:rsid w:val="00BB550B"/>
    <w:rsid w:val="00BB55EC"/>
    <w:rsid w:val="00BB5835"/>
    <w:rsid w:val="00BB60E1"/>
    <w:rsid w:val="00BB6190"/>
    <w:rsid w:val="00BB6B49"/>
    <w:rsid w:val="00BC03C4"/>
    <w:rsid w:val="00BC1919"/>
    <w:rsid w:val="00BC1A6A"/>
    <w:rsid w:val="00BC27FA"/>
    <w:rsid w:val="00BC2A5A"/>
    <w:rsid w:val="00BC351F"/>
    <w:rsid w:val="00BC3CD1"/>
    <w:rsid w:val="00BC6202"/>
    <w:rsid w:val="00BC645E"/>
    <w:rsid w:val="00BC6B5D"/>
    <w:rsid w:val="00BC6B78"/>
    <w:rsid w:val="00BC6C9E"/>
    <w:rsid w:val="00BC6E4B"/>
    <w:rsid w:val="00BD0612"/>
    <w:rsid w:val="00BD1A6C"/>
    <w:rsid w:val="00BD1AF9"/>
    <w:rsid w:val="00BD2539"/>
    <w:rsid w:val="00BD3A78"/>
    <w:rsid w:val="00BD4BF4"/>
    <w:rsid w:val="00BD4DAC"/>
    <w:rsid w:val="00BD65C5"/>
    <w:rsid w:val="00BE2948"/>
    <w:rsid w:val="00BE35E2"/>
    <w:rsid w:val="00BE3F67"/>
    <w:rsid w:val="00BE42D3"/>
    <w:rsid w:val="00BE59C5"/>
    <w:rsid w:val="00BE71D1"/>
    <w:rsid w:val="00BE7B8E"/>
    <w:rsid w:val="00BE7D60"/>
    <w:rsid w:val="00BF0777"/>
    <w:rsid w:val="00BF1A90"/>
    <w:rsid w:val="00BF1D18"/>
    <w:rsid w:val="00BF1DF5"/>
    <w:rsid w:val="00BF1EE1"/>
    <w:rsid w:val="00BF2600"/>
    <w:rsid w:val="00BF288E"/>
    <w:rsid w:val="00BF2C51"/>
    <w:rsid w:val="00BF3D66"/>
    <w:rsid w:val="00BF4D41"/>
    <w:rsid w:val="00BF54E9"/>
    <w:rsid w:val="00BF55F3"/>
    <w:rsid w:val="00BF571F"/>
    <w:rsid w:val="00BF5B2C"/>
    <w:rsid w:val="00BF5DCE"/>
    <w:rsid w:val="00BF64DC"/>
    <w:rsid w:val="00BF70FB"/>
    <w:rsid w:val="00C03035"/>
    <w:rsid w:val="00C03051"/>
    <w:rsid w:val="00C0352D"/>
    <w:rsid w:val="00C03A48"/>
    <w:rsid w:val="00C04B42"/>
    <w:rsid w:val="00C054C5"/>
    <w:rsid w:val="00C05ACC"/>
    <w:rsid w:val="00C06FE2"/>
    <w:rsid w:val="00C0776B"/>
    <w:rsid w:val="00C07888"/>
    <w:rsid w:val="00C078D5"/>
    <w:rsid w:val="00C07E10"/>
    <w:rsid w:val="00C10720"/>
    <w:rsid w:val="00C107EF"/>
    <w:rsid w:val="00C10E92"/>
    <w:rsid w:val="00C111EA"/>
    <w:rsid w:val="00C11229"/>
    <w:rsid w:val="00C11722"/>
    <w:rsid w:val="00C11C4D"/>
    <w:rsid w:val="00C12ADD"/>
    <w:rsid w:val="00C134C0"/>
    <w:rsid w:val="00C13713"/>
    <w:rsid w:val="00C14293"/>
    <w:rsid w:val="00C14386"/>
    <w:rsid w:val="00C1443B"/>
    <w:rsid w:val="00C145AA"/>
    <w:rsid w:val="00C148FE"/>
    <w:rsid w:val="00C14AB9"/>
    <w:rsid w:val="00C1566C"/>
    <w:rsid w:val="00C15BB7"/>
    <w:rsid w:val="00C15CB9"/>
    <w:rsid w:val="00C1604D"/>
    <w:rsid w:val="00C170CB"/>
    <w:rsid w:val="00C179CA"/>
    <w:rsid w:val="00C20104"/>
    <w:rsid w:val="00C20954"/>
    <w:rsid w:val="00C20A90"/>
    <w:rsid w:val="00C20E0F"/>
    <w:rsid w:val="00C21793"/>
    <w:rsid w:val="00C21A92"/>
    <w:rsid w:val="00C23088"/>
    <w:rsid w:val="00C237F4"/>
    <w:rsid w:val="00C23E28"/>
    <w:rsid w:val="00C24C31"/>
    <w:rsid w:val="00C261B5"/>
    <w:rsid w:val="00C2651F"/>
    <w:rsid w:val="00C26A33"/>
    <w:rsid w:val="00C26CD5"/>
    <w:rsid w:val="00C26EDF"/>
    <w:rsid w:val="00C32026"/>
    <w:rsid w:val="00C322C6"/>
    <w:rsid w:val="00C32824"/>
    <w:rsid w:val="00C328E9"/>
    <w:rsid w:val="00C32C1B"/>
    <w:rsid w:val="00C33898"/>
    <w:rsid w:val="00C33B2E"/>
    <w:rsid w:val="00C33BCE"/>
    <w:rsid w:val="00C34072"/>
    <w:rsid w:val="00C34293"/>
    <w:rsid w:val="00C34E83"/>
    <w:rsid w:val="00C35624"/>
    <w:rsid w:val="00C35A2D"/>
    <w:rsid w:val="00C35F01"/>
    <w:rsid w:val="00C365A2"/>
    <w:rsid w:val="00C3692A"/>
    <w:rsid w:val="00C37DB3"/>
    <w:rsid w:val="00C4043A"/>
    <w:rsid w:val="00C41EF9"/>
    <w:rsid w:val="00C421FD"/>
    <w:rsid w:val="00C42338"/>
    <w:rsid w:val="00C42D3F"/>
    <w:rsid w:val="00C431D6"/>
    <w:rsid w:val="00C44F64"/>
    <w:rsid w:val="00C450D7"/>
    <w:rsid w:val="00C456E7"/>
    <w:rsid w:val="00C45733"/>
    <w:rsid w:val="00C46876"/>
    <w:rsid w:val="00C47092"/>
    <w:rsid w:val="00C47995"/>
    <w:rsid w:val="00C47D2D"/>
    <w:rsid w:val="00C50A7E"/>
    <w:rsid w:val="00C50C56"/>
    <w:rsid w:val="00C51658"/>
    <w:rsid w:val="00C5218E"/>
    <w:rsid w:val="00C521EE"/>
    <w:rsid w:val="00C5289B"/>
    <w:rsid w:val="00C55F25"/>
    <w:rsid w:val="00C5674D"/>
    <w:rsid w:val="00C60242"/>
    <w:rsid w:val="00C607B4"/>
    <w:rsid w:val="00C60A5B"/>
    <w:rsid w:val="00C60C3C"/>
    <w:rsid w:val="00C616E3"/>
    <w:rsid w:val="00C6192C"/>
    <w:rsid w:val="00C61B21"/>
    <w:rsid w:val="00C633F1"/>
    <w:rsid w:val="00C634EA"/>
    <w:rsid w:val="00C63937"/>
    <w:rsid w:val="00C6416A"/>
    <w:rsid w:val="00C65CD5"/>
    <w:rsid w:val="00C65CE1"/>
    <w:rsid w:val="00C65E51"/>
    <w:rsid w:val="00C67B84"/>
    <w:rsid w:val="00C67C5C"/>
    <w:rsid w:val="00C709F1"/>
    <w:rsid w:val="00C70E9A"/>
    <w:rsid w:val="00C712B4"/>
    <w:rsid w:val="00C7132D"/>
    <w:rsid w:val="00C71D98"/>
    <w:rsid w:val="00C71FF1"/>
    <w:rsid w:val="00C725FF"/>
    <w:rsid w:val="00C726F1"/>
    <w:rsid w:val="00C7281A"/>
    <w:rsid w:val="00C73731"/>
    <w:rsid w:val="00C741E9"/>
    <w:rsid w:val="00C75460"/>
    <w:rsid w:val="00C777CD"/>
    <w:rsid w:val="00C77AD7"/>
    <w:rsid w:val="00C80033"/>
    <w:rsid w:val="00C808E1"/>
    <w:rsid w:val="00C8108A"/>
    <w:rsid w:val="00C81427"/>
    <w:rsid w:val="00C8191E"/>
    <w:rsid w:val="00C81D80"/>
    <w:rsid w:val="00C825C9"/>
    <w:rsid w:val="00C82C1E"/>
    <w:rsid w:val="00C8326E"/>
    <w:rsid w:val="00C836F9"/>
    <w:rsid w:val="00C83A01"/>
    <w:rsid w:val="00C84B9D"/>
    <w:rsid w:val="00C84DB2"/>
    <w:rsid w:val="00C851D7"/>
    <w:rsid w:val="00C874F6"/>
    <w:rsid w:val="00C878C0"/>
    <w:rsid w:val="00C87E77"/>
    <w:rsid w:val="00C902E4"/>
    <w:rsid w:val="00C902F3"/>
    <w:rsid w:val="00C92162"/>
    <w:rsid w:val="00C9367D"/>
    <w:rsid w:val="00C93E2B"/>
    <w:rsid w:val="00C943C4"/>
    <w:rsid w:val="00C94BC3"/>
    <w:rsid w:val="00C95200"/>
    <w:rsid w:val="00CA0AB9"/>
    <w:rsid w:val="00CA0ED6"/>
    <w:rsid w:val="00CA11E8"/>
    <w:rsid w:val="00CA120A"/>
    <w:rsid w:val="00CA3CA5"/>
    <w:rsid w:val="00CA45C9"/>
    <w:rsid w:val="00CA5520"/>
    <w:rsid w:val="00CA5562"/>
    <w:rsid w:val="00CA6039"/>
    <w:rsid w:val="00CA67CC"/>
    <w:rsid w:val="00CA79C9"/>
    <w:rsid w:val="00CA7F38"/>
    <w:rsid w:val="00CB1A95"/>
    <w:rsid w:val="00CB1EC9"/>
    <w:rsid w:val="00CB1EE8"/>
    <w:rsid w:val="00CB1F5D"/>
    <w:rsid w:val="00CB2359"/>
    <w:rsid w:val="00CB2B6C"/>
    <w:rsid w:val="00CB33A4"/>
    <w:rsid w:val="00CB3C28"/>
    <w:rsid w:val="00CB4444"/>
    <w:rsid w:val="00CB47CC"/>
    <w:rsid w:val="00CB6F7F"/>
    <w:rsid w:val="00CB796C"/>
    <w:rsid w:val="00CC0635"/>
    <w:rsid w:val="00CC088E"/>
    <w:rsid w:val="00CC13C6"/>
    <w:rsid w:val="00CC17F8"/>
    <w:rsid w:val="00CC2DDF"/>
    <w:rsid w:val="00CC4054"/>
    <w:rsid w:val="00CC58B2"/>
    <w:rsid w:val="00CC5D91"/>
    <w:rsid w:val="00CC5F18"/>
    <w:rsid w:val="00CC62E1"/>
    <w:rsid w:val="00CC67B1"/>
    <w:rsid w:val="00CC6959"/>
    <w:rsid w:val="00CC71F5"/>
    <w:rsid w:val="00CC7210"/>
    <w:rsid w:val="00CC7412"/>
    <w:rsid w:val="00CC7845"/>
    <w:rsid w:val="00CD34F5"/>
    <w:rsid w:val="00CD3E2A"/>
    <w:rsid w:val="00CD3E81"/>
    <w:rsid w:val="00CD43C4"/>
    <w:rsid w:val="00CD4594"/>
    <w:rsid w:val="00CD5EA9"/>
    <w:rsid w:val="00CD6745"/>
    <w:rsid w:val="00CD6C2D"/>
    <w:rsid w:val="00CD7CE6"/>
    <w:rsid w:val="00CD7E1F"/>
    <w:rsid w:val="00CE0E39"/>
    <w:rsid w:val="00CE20F6"/>
    <w:rsid w:val="00CE3188"/>
    <w:rsid w:val="00CE3197"/>
    <w:rsid w:val="00CE320A"/>
    <w:rsid w:val="00CE4118"/>
    <w:rsid w:val="00CE5081"/>
    <w:rsid w:val="00CE5DA7"/>
    <w:rsid w:val="00CE6288"/>
    <w:rsid w:val="00CE7582"/>
    <w:rsid w:val="00CE7CA7"/>
    <w:rsid w:val="00CE7FE3"/>
    <w:rsid w:val="00CF0B5E"/>
    <w:rsid w:val="00CF0C71"/>
    <w:rsid w:val="00CF2304"/>
    <w:rsid w:val="00CF2367"/>
    <w:rsid w:val="00CF345B"/>
    <w:rsid w:val="00CF396B"/>
    <w:rsid w:val="00CF5495"/>
    <w:rsid w:val="00CF5ED6"/>
    <w:rsid w:val="00CF6757"/>
    <w:rsid w:val="00CF67E3"/>
    <w:rsid w:val="00CF6B7F"/>
    <w:rsid w:val="00CF6C55"/>
    <w:rsid w:val="00CF71AB"/>
    <w:rsid w:val="00CF73F8"/>
    <w:rsid w:val="00CF75EB"/>
    <w:rsid w:val="00D0101F"/>
    <w:rsid w:val="00D01082"/>
    <w:rsid w:val="00D010D9"/>
    <w:rsid w:val="00D01DE8"/>
    <w:rsid w:val="00D02246"/>
    <w:rsid w:val="00D02D4C"/>
    <w:rsid w:val="00D035FA"/>
    <w:rsid w:val="00D04384"/>
    <w:rsid w:val="00D0467E"/>
    <w:rsid w:val="00D050C2"/>
    <w:rsid w:val="00D050C4"/>
    <w:rsid w:val="00D07EAF"/>
    <w:rsid w:val="00D1002C"/>
    <w:rsid w:val="00D10FC2"/>
    <w:rsid w:val="00D11539"/>
    <w:rsid w:val="00D11567"/>
    <w:rsid w:val="00D12157"/>
    <w:rsid w:val="00D1264F"/>
    <w:rsid w:val="00D12FFE"/>
    <w:rsid w:val="00D13ACF"/>
    <w:rsid w:val="00D13BF0"/>
    <w:rsid w:val="00D14FDA"/>
    <w:rsid w:val="00D15237"/>
    <w:rsid w:val="00D15320"/>
    <w:rsid w:val="00D15884"/>
    <w:rsid w:val="00D1590E"/>
    <w:rsid w:val="00D1612B"/>
    <w:rsid w:val="00D1619E"/>
    <w:rsid w:val="00D16474"/>
    <w:rsid w:val="00D17F37"/>
    <w:rsid w:val="00D2078C"/>
    <w:rsid w:val="00D2156B"/>
    <w:rsid w:val="00D219C7"/>
    <w:rsid w:val="00D219CA"/>
    <w:rsid w:val="00D22A8D"/>
    <w:rsid w:val="00D2327E"/>
    <w:rsid w:val="00D23CBB"/>
    <w:rsid w:val="00D2419C"/>
    <w:rsid w:val="00D264C0"/>
    <w:rsid w:val="00D309DE"/>
    <w:rsid w:val="00D30C3D"/>
    <w:rsid w:val="00D30D50"/>
    <w:rsid w:val="00D30D5B"/>
    <w:rsid w:val="00D30EBB"/>
    <w:rsid w:val="00D318B6"/>
    <w:rsid w:val="00D31A7B"/>
    <w:rsid w:val="00D33300"/>
    <w:rsid w:val="00D34CD0"/>
    <w:rsid w:val="00D34DA1"/>
    <w:rsid w:val="00D3731B"/>
    <w:rsid w:val="00D377EB"/>
    <w:rsid w:val="00D41E57"/>
    <w:rsid w:val="00D42484"/>
    <w:rsid w:val="00D43582"/>
    <w:rsid w:val="00D43736"/>
    <w:rsid w:val="00D4378B"/>
    <w:rsid w:val="00D449D0"/>
    <w:rsid w:val="00D44DBB"/>
    <w:rsid w:val="00D44F42"/>
    <w:rsid w:val="00D45852"/>
    <w:rsid w:val="00D46212"/>
    <w:rsid w:val="00D46FF5"/>
    <w:rsid w:val="00D472A4"/>
    <w:rsid w:val="00D475C6"/>
    <w:rsid w:val="00D5002B"/>
    <w:rsid w:val="00D50508"/>
    <w:rsid w:val="00D50AA9"/>
    <w:rsid w:val="00D50FDF"/>
    <w:rsid w:val="00D50FF4"/>
    <w:rsid w:val="00D51575"/>
    <w:rsid w:val="00D51A38"/>
    <w:rsid w:val="00D526A1"/>
    <w:rsid w:val="00D53729"/>
    <w:rsid w:val="00D548A5"/>
    <w:rsid w:val="00D550B5"/>
    <w:rsid w:val="00D55A7B"/>
    <w:rsid w:val="00D55B88"/>
    <w:rsid w:val="00D57334"/>
    <w:rsid w:val="00D57EF4"/>
    <w:rsid w:val="00D61057"/>
    <w:rsid w:val="00D6149A"/>
    <w:rsid w:val="00D616C0"/>
    <w:rsid w:val="00D618E4"/>
    <w:rsid w:val="00D6297B"/>
    <w:rsid w:val="00D62DB6"/>
    <w:rsid w:val="00D6337A"/>
    <w:rsid w:val="00D63D92"/>
    <w:rsid w:val="00D64140"/>
    <w:rsid w:val="00D64159"/>
    <w:rsid w:val="00D64302"/>
    <w:rsid w:val="00D64E8C"/>
    <w:rsid w:val="00D65914"/>
    <w:rsid w:val="00D6611B"/>
    <w:rsid w:val="00D669B6"/>
    <w:rsid w:val="00D67447"/>
    <w:rsid w:val="00D67D38"/>
    <w:rsid w:val="00D7058C"/>
    <w:rsid w:val="00D719A9"/>
    <w:rsid w:val="00D71A0B"/>
    <w:rsid w:val="00D71A38"/>
    <w:rsid w:val="00D71BEB"/>
    <w:rsid w:val="00D723DC"/>
    <w:rsid w:val="00D7253B"/>
    <w:rsid w:val="00D73049"/>
    <w:rsid w:val="00D7519E"/>
    <w:rsid w:val="00D7578B"/>
    <w:rsid w:val="00D75D7B"/>
    <w:rsid w:val="00D76AAC"/>
    <w:rsid w:val="00D77863"/>
    <w:rsid w:val="00D77D77"/>
    <w:rsid w:val="00D80D6B"/>
    <w:rsid w:val="00D819A9"/>
    <w:rsid w:val="00D8231F"/>
    <w:rsid w:val="00D82F28"/>
    <w:rsid w:val="00D8357F"/>
    <w:rsid w:val="00D83B4C"/>
    <w:rsid w:val="00D83D70"/>
    <w:rsid w:val="00D83F03"/>
    <w:rsid w:val="00D849A8"/>
    <w:rsid w:val="00D86257"/>
    <w:rsid w:val="00D8677E"/>
    <w:rsid w:val="00D9147B"/>
    <w:rsid w:val="00D91B35"/>
    <w:rsid w:val="00D91B3D"/>
    <w:rsid w:val="00D91D6A"/>
    <w:rsid w:val="00D92B75"/>
    <w:rsid w:val="00D935A7"/>
    <w:rsid w:val="00D94075"/>
    <w:rsid w:val="00D946E3"/>
    <w:rsid w:val="00D9541D"/>
    <w:rsid w:val="00D95BFC"/>
    <w:rsid w:val="00D95CA3"/>
    <w:rsid w:val="00D95DDF"/>
    <w:rsid w:val="00D95E7A"/>
    <w:rsid w:val="00D96D1D"/>
    <w:rsid w:val="00D97491"/>
    <w:rsid w:val="00D97D28"/>
    <w:rsid w:val="00DA0B87"/>
    <w:rsid w:val="00DA16F1"/>
    <w:rsid w:val="00DA1A5C"/>
    <w:rsid w:val="00DA2DB2"/>
    <w:rsid w:val="00DA4D82"/>
    <w:rsid w:val="00DA5FC5"/>
    <w:rsid w:val="00DA79ED"/>
    <w:rsid w:val="00DB015C"/>
    <w:rsid w:val="00DB1663"/>
    <w:rsid w:val="00DB3632"/>
    <w:rsid w:val="00DB3C51"/>
    <w:rsid w:val="00DB503B"/>
    <w:rsid w:val="00DB63BA"/>
    <w:rsid w:val="00DB731B"/>
    <w:rsid w:val="00DB7748"/>
    <w:rsid w:val="00DB7AF7"/>
    <w:rsid w:val="00DC02E5"/>
    <w:rsid w:val="00DC046B"/>
    <w:rsid w:val="00DC0C85"/>
    <w:rsid w:val="00DC115E"/>
    <w:rsid w:val="00DC12E4"/>
    <w:rsid w:val="00DC1AF7"/>
    <w:rsid w:val="00DC1BEE"/>
    <w:rsid w:val="00DC325F"/>
    <w:rsid w:val="00DC4167"/>
    <w:rsid w:val="00DC515C"/>
    <w:rsid w:val="00DC60FD"/>
    <w:rsid w:val="00DC6A75"/>
    <w:rsid w:val="00DC6F97"/>
    <w:rsid w:val="00DC7BAC"/>
    <w:rsid w:val="00DC7F3C"/>
    <w:rsid w:val="00DD0332"/>
    <w:rsid w:val="00DD040F"/>
    <w:rsid w:val="00DD05B3"/>
    <w:rsid w:val="00DD0818"/>
    <w:rsid w:val="00DD09BB"/>
    <w:rsid w:val="00DD12C2"/>
    <w:rsid w:val="00DD1565"/>
    <w:rsid w:val="00DD19D0"/>
    <w:rsid w:val="00DD4AEA"/>
    <w:rsid w:val="00DD6A70"/>
    <w:rsid w:val="00DD6AAC"/>
    <w:rsid w:val="00DD7274"/>
    <w:rsid w:val="00DE0101"/>
    <w:rsid w:val="00DE022F"/>
    <w:rsid w:val="00DE0EBA"/>
    <w:rsid w:val="00DE3851"/>
    <w:rsid w:val="00DE3D2A"/>
    <w:rsid w:val="00DE6CF8"/>
    <w:rsid w:val="00DF17D3"/>
    <w:rsid w:val="00DF1EA5"/>
    <w:rsid w:val="00DF1ECF"/>
    <w:rsid w:val="00DF21B8"/>
    <w:rsid w:val="00DF28B8"/>
    <w:rsid w:val="00DF31E1"/>
    <w:rsid w:val="00DF3EA7"/>
    <w:rsid w:val="00DF3ED7"/>
    <w:rsid w:val="00DF4165"/>
    <w:rsid w:val="00DF4272"/>
    <w:rsid w:val="00DF4405"/>
    <w:rsid w:val="00DF46DE"/>
    <w:rsid w:val="00DF4728"/>
    <w:rsid w:val="00DF54EB"/>
    <w:rsid w:val="00DF5D9B"/>
    <w:rsid w:val="00DF6079"/>
    <w:rsid w:val="00DF67EB"/>
    <w:rsid w:val="00DF70D2"/>
    <w:rsid w:val="00DF7858"/>
    <w:rsid w:val="00E003CF"/>
    <w:rsid w:val="00E0157B"/>
    <w:rsid w:val="00E01BB7"/>
    <w:rsid w:val="00E01C6E"/>
    <w:rsid w:val="00E022BA"/>
    <w:rsid w:val="00E05FA3"/>
    <w:rsid w:val="00E06990"/>
    <w:rsid w:val="00E06B70"/>
    <w:rsid w:val="00E07822"/>
    <w:rsid w:val="00E1056E"/>
    <w:rsid w:val="00E123C4"/>
    <w:rsid w:val="00E12457"/>
    <w:rsid w:val="00E127C3"/>
    <w:rsid w:val="00E12927"/>
    <w:rsid w:val="00E13621"/>
    <w:rsid w:val="00E13AFB"/>
    <w:rsid w:val="00E13EE5"/>
    <w:rsid w:val="00E14608"/>
    <w:rsid w:val="00E1465C"/>
    <w:rsid w:val="00E151E8"/>
    <w:rsid w:val="00E16FEF"/>
    <w:rsid w:val="00E171A7"/>
    <w:rsid w:val="00E17501"/>
    <w:rsid w:val="00E176ED"/>
    <w:rsid w:val="00E20686"/>
    <w:rsid w:val="00E20AB5"/>
    <w:rsid w:val="00E21EAC"/>
    <w:rsid w:val="00E224FF"/>
    <w:rsid w:val="00E2266D"/>
    <w:rsid w:val="00E22B15"/>
    <w:rsid w:val="00E2317E"/>
    <w:rsid w:val="00E23279"/>
    <w:rsid w:val="00E23E54"/>
    <w:rsid w:val="00E2441C"/>
    <w:rsid w:val="00E24F8F"/>
    <w:rsid w:val="00E24FAE"/>
    <w:rsid w:val="00E252AE"/>
    <w:rsid w:val="00E25CED"/>
    <w:rsid w:val="00E2643C"/>
    <w:rsid w:val="00E26AEB"/>
    <w:rsid w:val="00E27031"/>
    <w:rsid w:val="00E3026C"/>
    <w:rsid w:val="00E306DB"/>
    <w:rsid w:val="00E3086E"/>
    <w:rsid w:val="00E31C1A"/>
    <w:rsid w:val="00E31F7B"/>
    <w:rsid w:val="00E320DB"/>
    <w:rsid w:val="00E327C7"/>
    <w:rsid w:val="00E3395D"/>
    <w:rsid w:val="00E34F4D"/>
    <w:rsid w:val="00E3535E"/>
    <w:rsid w:val="00E3553C"/>
    <w:rsid w:val="00E3557B"/>
    <w:rsid w:val="00E36EAF"/>
    <w:rsid w:val="00E37CDB"/>
    <w:rsid w:val="00E410C2"/>
    <w:rsid w:val="00E41547"/>
    <w:rsid w:val="00E41DD2"/>
    <w:rsid w:val="00E41E4B"/>
    <w:rsid w:val="00E42E1D"/>
    <w:rsid w:val="00E43910"/>
    <w:rsid w:val="00E43D1E"/>
    <w:rsid w:val="00E44893"/>
    <w:rsid w:val="00E44D6D"/>
    <w:rsid w:val="00E4539D"/>
    <w:rsid w:val="00E45875"/>
    <w:rsid w:val="00E46231"/>
    <w:rsid w:val="00E46988"/>
    <w:rsid w:val="00E50053"/>
    <w:rsid w:val="00E50457"/>
    <w:rsid w:val="00E516D2"/>
    <w:rsid w:val="00E51D77"/>
    <w:rsid w:val="00E52350"/>
    <w:rsid w:val="00E531D6"/>
    <w:rsid w:val="00E54A49"/>
    <w:rsid w:val="00E5608F"/>
    <w:rsid w:val="00E575B7"/>
    <w:rsid w:val="00E577AF"/>
    <w:rsid w:val="00E603E7"/>
    <w:rsid w:val="00E60636"/>
    <w:rsid w:val="00E61FA9"/>
    <w:rsid w:val="00E6484A"/>
    <w:rsid w:val="00E64CC6"/>
    <w:rsid w:val="00E65F83"/>
    <w:rsid w:val="00E667C8"/>
    <w:rsid w:val="00E670F2"/>
    <w:rsid w:val="00E675B9"/>
    <w:rsid w:val="00E70CA5"/>
    <w:rsid w:val="00E72B30"/>
    <w:rsid w:val="00E72CF7"/>
    <w:rsid w:val="00E734AF"/>
    <w:rsid w:val="00E735ED"/>
    <w:rsid w:val="00E73BDE"/>
    <w:rsid w:val="00E747CE"/>
    <w:rsid w:val="00E74E9A"/>
    <w:rsid w:val="00E76286"/>
    <w:rsid w:val="00E766C9"/>
    <w:rsid w:val="00E76858"/>
    <w:rsid w:val="00E769C0"/>
    <w:rsid w:val="00E80300"/>
    <w:rsid w:val="00E80694"/>
    <w:rsid w:val="00E8092B"/>
    <w:rsid w:val="00E80B17"/>
    <w:rsid w:val="00E81E2E"/>
    <w:rsid w:val="00E81EB9"/>
    <w:rsid w:val="00E836EC"/>
    <w:rsid w:val="00E83C5E"/>
    <w:rsid w:val="00E84162"/>
    <w:rsid w:val="00E849AB"/>
    <w:rsid w:val="00E84A7D"/>
    <w:rsid w:val="00E84BF2"/>
    <w:rsid w:val="00E8531E"/>
    <w:rsid w:val="00E87E26"/>
    <w:rsid w:val="00E87E99"/>
    <w:rsid w:val="00E90311"/>
    <w:rsid w:val="00E90BDC"/>
    <w:rsid w:val="00E90EDA"/>
    <w:rsid w:val="00E914D1"/>
    <w:rsid w:val="00E91AE9"/>
    <w:rsid w:val="00E92290"/>
    <w:rsid w:val="00E93EB8"/>
    <w:rsid w:val="00E944A0"/>
    <w:rsid w:val="00E94E03"/>
    <w:rsid w:val="00E954F0"/>
    <w:rsid w:val="00E96015"/>
    <w:rsid w:val="00E975F1"/>
    <w:rsid w:val="00EA0EC9"/>
    <w:rsid w:val="00EA1C80"/>
    <w:rsid w:val="00EA202A"/>
    <w:rsid w:val="00EA23DA"/>
    <w:rsid w:val="00EA4399"/>
    <w:rsid w:val="00EA6DAA"/>
    <w:rsid w:val="00EA7102"/>
    <w:rsid w:val="00EA7570"/>
    <w:rsid w:val="00EA7E5C"/>
    <w:rsid w:val="00EA7E62"/>
    <w:rsid w:val="00EB0EC3"/>
    <w:rsid w:val="00EB1243"/>
    <w:rsid w:val="00EB158F"/>
    <w:rsid w:val="00EB1912"/>
    <w:rsid w:val="00EB2093"/>
    <w:rsid w:val="00EB2232"/>
    <w:rsid w:val="00EB3CE9"/>
    <w:rsid w:val="00EB4133"/>
    <w:rsid w:val="00EB4222"/>
    <w:rsid w:val="00EB453B"/>
    <w:rsid w:val="00EB485C"/>
    <w:rsid w:val="00EB4ED9"/>
    <w:rsid w:val="00EB5318"/>
    <w:rsid w:val="00EB538F"/>
    <w:rsid w:val="00EB61DD"/>
    <w:rsid w:val="00EB6320"/>
    <w:rsid w:val="00EB6DA3"/>
    <w:rsid w:val="00EB7C33"/>
    <w:rsid w:val="00EC0B1A"/>
    <w:rsid w:val="00EC2897"/>
    <w:rsid w:val="00EC2BE9"/>
    <w:rsid w:val="00EC3FB5"/>
    <w:rsid w:val="00EC44A1"/>
    <w:rsid w:val="00EC462A"/>
    <w:rsid w:val="00EC4E69"/>
    <w:rsid w:val="00EC56C6"/>
    <w:rsid w:val="00EC5BE9"/>
    <w:rsid w:val="00EC6157"/>
    <w:rsid w:val="00EC663A"/>
    <w:rsid w:val="00EC67A6"/>
    <w:rsid w:val="00EC6824"/>
    <w:rsid w:val="00ED05D3"/>
    <w:rsid w:val="00ED07EA"/>
    <w:rsid w:val="00ED10B9"/>
    <w:rsid w:val="00ED1591"/>
    <w:rsid w:val="00ED1E41"/>
    <w:rsid w:val="00ED21CC"/>
    <w:rsid w:val="00ED33CE"/>
    <w:rsid w:val="00ED3453"/>
    <w:rsid w:val="00ED360C"/>
    <w:rsid w:val="00ED3DE5"/>
    <w:rsid w:val="00ED42C0"/>
    <w:rsid w:val="00ED4A56"/>
    <w:rsid w:val="00ED4AF3"/>
    <w:rsid w:val="00ED5895"/>
    <w:rsid w:val="00ED5D5B"/>
    <w:rsid w:val="00ED6A4B"/>
    <w:rsid w:val="00EE0A95"/>
    <w:rsid w:val="00EE0F0E"/>
    <w:rsid w:val="00EE0FF6"/>
    <w:rsid w:val="00EE14F0"/>
    <w:rsid w:val="00EE1D29"/>
    <w:rsid w:val="00EE2186"/>
    <w:rsid w:val="00EE21B3"/>
    <w:rsid w:val="00EE285A"/>
    <w:rsid w:val="00EE2E11"/>
    <w:rsid w:val="00EE3ABB"/>
    <w:rsid w:val="00EE4E86"/>
    <w:rsid w:val="00EE5EC2"/>
    <w:rsid w:val="00EE622F"/>
    <w:rsid w:val="00EE7870"/>
    <w:rsid w:val="00EE789B"/>
    <w:rsid w:val="00EE7DF5"/>
    <w:rsid w:val="00EF0296"/>
    <w:rsid w:val="00EF03C9"/>
    <w:rsid w:val="00EF0A4F"/>
    <w:rsid w:val="00EF0F3F"/>
    <w:rsid w:val="00EF1744"/>
    <w:rsid w:val="00EF27A3"/>
    <w:rsid w:val="00EF299E"/>
    <w:rsid w:val="00EF325D"/>
    <w:rsid w:val="00EF443A"/>
    <w:rsid w:val="00EF4DA3"/>
    <w:rsid w:val="00EF59A2"/>
    <w:rsid w:val="00EF5A21"/>
    <w:rsid w:val="00EF6E6E"/>
    <w:rsid w:val="00EF6F57"/>
    <w:rsid w:val="00EF6FE1"/>
    <w:rsid w:val="00EF7000"/>
    <w:rsid w:val="00EF7363"/>
    <w:rsid w:val="00EF745F"/>
    <w:rsid w:val="00EF7DE6"/>
    <w:rsid w:val="00EF7F61"/>
    <w:rsid w:val="00F000FD"/>
    <w:rsid w:val="00F005AC"/>
    <w:rsid w:val="00F0063A"/>
    <w:rsid w:val="00F008D0"/>
    <w:rsid w:val="00F012C3"/>
    <w:rsid w:val="00F01FA8"/>
    <w:rsid w:val="00F03017"/>
    <w:rsid w:val="00F03163"/>
    <w:rsid w:val="00F037A6"/>
    <w:rsid w:val="00F04436"/>
    <w:rsid w:val="00F04620"/>
    <w:rsid w:val="00F046B4"/>
    <w:rsid w:val="00F053F1"/>
    <w:rsid w:val="00F0637C"/>
    <w:rsid w:val="00F06D08"/>
    <w:rsid w:val="00F106ED"/>
    <w:rsid w:val="00F109DA"/>
    <w:rsid w:val="00F10D78"/>
    <w:rsid w:val="00F10E0A"/>
    <w:rsid w:val="00F11938"/>
    <w:rsid w:val="00F11DFA"/>
    <w:rsid w:val="00F120A6"/>
    <w:rsid w:val="00F126C5"/>
    <w:rsid w:val="00F128A7"/>
    <w:rsid w:val="00F12B9D"/>
    <w:rsid w:val="00F14655"/>
    <w:rsid w:val="00F14B05"/>
    <w:rsid w:val="00F15366"/>
    <w:rsid w:val="00F15F53"/>
    <w:rsid w:val="00F1678D"/>
    <w:rsid w:val="00F16FE2"/>
    <w:rsid w:val="00F172B8"/>
    <w:rsid w:val="00F22960"/>
    <w:rsid w:val="00F22A2B"/>
    <w:rsid w:val="00F22C65"/>
    <w:rsid w:val="00F22F38"/>
    <w:rsid w:val="00F232EB"/>
    <w:rsid w:val="00F23C2B"/>
    <w:rsid w:val="00F26FE4"/>
    <w:rsid w:val="00F279BC"/>
    <w:rsid w:val="00F30E95"/>
    <w:rsid w:val="00F321D5"/>
    <w:rsid w:val="00F324F4"/>
    <w:rsid w:val="00F32BCC"/>
    <w:rsid w:val="00F33311"/>
    <w:rsid w:val="00F33462"/>
    <w:rsid w:val="00F33478"/>
    <w:rsid w:val="00F339F7"/>
    <w:rsid w:val="00F34DF6"/>
    <w:rsid w:val="00F350A5"/>
    <w:rsid w:val="00F35BC8"/>
    <w:rsid w:val="00F35F3F"/>
    <w:rsid w:val="00F36691"/>
    <w:rsid w:val="00F41087"/>
    <w:rsid w:val="00F429D0"/>
    <w:rsid w:val="00F42D69"/>
    <w:rsid w:val="00F42D76"/>
    <w:rsid w:val="00F435D5"/>
    <w:rsid w:val="00F44040"/>
    <w:rsid w:val="00F444BC"/>
    <w:rsid w:val="00F44960"/>
    <w:rsid w:val="00F44A74"/>
    <w:rsid w:val="00F45D03"/>
    <w:rsid w:val="00F45D16"/>
    <w:rsid w:val="00F45E89"/>
    <w:rsid w:val="00F46FAA"/>
    <w:rsid w:val="00F5077C"/>
    <w:rsid w:val="00F50782"/>
    <w:rsid w:val="00F507BD"/>
    <w:rsid w:val="00F513AC"/>
    <w:rsid w:val="00F5192B"/>
    <w:rsid w:val="00F53008"/>
    <w:rsid w:val="00F53A6E"/>
    <w:rsid w:val="00F54C96"/>
    <w:rsid w:val="00F5532B"/>
    <w:rsid w:val="00F55709"/>
    <w:rsid w:val="00F55841"/>
    <w:rsid w:val="00F558E4"/>
    <w:rsid w:val="00F56DF3"/>
    <w:rsid w:val="00F56E12"/>
    <w:rsid w:val="00F572D0"/>
    <w:rsid w:val="00F57681"/>
    <w:rsid w:val="00F602FF"/>
    <w:rsid w:val="00F60A6C"/>
    <w:rsid w:val="00F6111B"/>
    <w:rsid w:val="00F613B5"/>
    <w:rsid w:val="00F617D6"/>
    <w:rsid w:val="00F61C3F"/>
    <w:rsid w:val="00F62752"/>
    <w:rsid w:val="00F6357A"/>
    <w:rsid w:val="00F64733"/>
    <w:rsid w:val="00F64802"/>
    <w:rsid w:val="00F64A00"/>
    <w:rsid w:val="00F64FDE"/>
    <w:rsid w:val="00F6544F"/>
    <w:rsid w:val="00F65ADF"/>
    <w:rsid w:val="00F65C6A"/>
    <w:rsid w:val="00F65F35"/>
    <w:rsid w:val="00F6604B"/>
    <w:rsid w:val="00F66478"/>
    <w:rsid w:val="00F66603"/>
    <w:rsid w:val="00F6781F"/>
    <w:rsid w:val="00F67FEE"/>
    <w:rsid w:val="00F70286"/>
    <w:rsid w:val="00F704FC"/>
    <w:rsid w:val="00F70857"/>
    <w:rsid w:val="00F71302"/>
    <w:rsid w:val="00F71E2C"/>
    <w:rsid w:val="00F72394"/>
    <w:rsid w:val="00F72478"/>
    <w:rsid w:val="00F7254B"/>
    <w:rsid w:val="00F72553"/>
    <w:rsid w:val="00F729D0"/>
    <w:rsid w:val="00F72F83"/>
    <w:rsid w:val="00F73A59"/>
    <w:rsid w:val="00F73E01"/>
    <w:rsid w:val="00F73F5D"/>
    <w:rsid w:val="00F74B77"/>
    <w:rsid w:val="00F74F4A"/>
    <w:rsid w:val="00F75853"/>
    <w:rsid w:val="00F75E19"/>
    <w:rsid w:val="00F75FB5"/>
    <w:rsid w:val="00F76216"/>
    <w:rsid w:val="00F80418"/>
    <w:rsid w:val="00F806B2"/>
    <w:rsid w:val="00F832AB"/>
    <w:rsid w:val="00F83386"/>
    <w:rsid w:val="00F837E2"/>
    <w:rsid w:val="00F850CD"/>
    <w:rsid w:val="00F858A7"/>
    <w:rsid w:val="00F86038"/>
    <w:rsid w:val="00F86A36"/>
    <w:rsid w:val="00F91B48"/>
    <w:rsid w:val="00F92141"/>
    <w:rsid w:val="00F9291F"/>
    <w:rsid w:val="00F92995"/>
    <w:rsid w:val="00F942EB"/>
    <w:rsid w:val="00F94447"/>
    <w:rsid w:val="00F95126"/>
    <w:rsid w:val="00F9529F"/>
    <w:rsid w:val="00F95577"/>
    <w:rsid w:val="00F96792"/>
    <w:rsid w:val="00F978C5"/>
    <w:rsid w:val="00FA08B9"/>
    <w:rsid w:val="00FA0CC0"/>
    <w:rsid w:val="00FA150F"/>
    <w:rsid w:val="00FA1EF2"/>
    <w:rsid w:val="00FA2ADC"/>
    <w:rsid w:val="00FA2BD6"/>
    <w:rsid w:val="00FA37EF"/>
    <w:rsid w:val="00FA393C"/>
    <w:rsid w:val="00FA3C9A"/>
    <w:rsid w:val="00FA405F"/>
    <w:rsid w:val="00FA45DA"/>
    <w:rsid w:val="00FA4EFC"/>
    <w:rsid w:val="00FA55CA"/>
    <w:rsid w:val="00FA56EA"/>
    <w:rsid w:val="00FA74B2"/>
    <w:rsid w:val="00FA7AAF"/>
    <w:rsid w:val="00FA7D9F"/>
    <w:rsid w:val="00FB078C"/>
    <w:rsid w:val="00FB146D"/>
    <w:rsid w:val="00FB2B58"/>
    <w:rsid w:val="00FB3CB5"/>
    <w:rsid w:val="00FB3CD0"/>
    <w:rsid w:val="00FB3D91"/>
    <w:rsid w:val="00FB3F42"/>
    <w:rsid w:val="00FB3F53"/>
    <w:rsid w:val="00FB4759"/>
    <w:rsid w:val="00FB48FF"/>
    <w:rsid w:val="00FB4994"/>
    <w:rsid w:val="00FB4DA2"/>
    <w:rsid w:val="00FB6448"/>
    <w:rsid w:val="00FB7463"/>
    <w:rsid w:val="00FC0929"/>
    <w:rsid w:val="00FC0C44"/>
    <w:rsid w:val="00FC12B0"/>
    <w:rsid w:val="00FC138A"/>
    <w:rsid w:val="00FC1CC6"/>
    <w:rsid w:val="00FC1DF7"/>
    <w:rsid w:val="00FC2ED1"/>
    <w:rsid w:val="00FC2EEF"/>
    <w:rsid w:val="00FC32E9"/>
    <w:rsid w:val="00FC3481"/>
    <w:rsid w:val="00FC38D9"/>
    <w:rsid w:val="00FC3919"/>
    <w:rsid w:val="00FC3A8F"/>
    <w:rsid w:val="00FC51EE"/>
    <w:rsid w:val="00FC5DAB"/>
    <w:rsid w:val="00FC6118"/>
    <w:rsid w:val="00FC6D46"/>
    <w:rsid w:val="00FD0152"/>
    <w:rsid w:val="00FD02F8"/>
    <w:rsid w:val="00FD06A7"/>
    <w:rsid w:val="00FD1B0A"/>
    <w:rsid w:val="00FD1CF9"/>
    <w:rsid w:val="00FD212A"/>
    <w:rsid w:val="00FD39EC"/>
    <w:rsid w:val="00FD3D77"/>
    <w:rsid w:val="00FD4759"/>
    <w:rsid w:val="00FD57E9"/>
    <w:rsid w:val="00FD60BF"/>
    <w:rsid w:val="00FD6FA3"/>
    <w:rsid w:val="00FD6FBF"/>
    <w:rsid w:val="00FD70F1"/>
    <w:rsid w:val="00FD7944"/>
    <w:rsid w:val="00FE0F83"/>
    <w:rsid w:val="00FE1C32"/>
    <w:rsid w:val="00FE2A91"/>
    <w:rsid w:val="00FE535B"/>
    <w:rsid w:val="00FE6368"/>
    <w:rsid w:val="00FE661C"/>
    <w:rsid w:val="00FE675E"/>
    <w:rsid w:val="00FE6BDA"/>
    <w:rsid w:val="00FE7F89"/>
    <w:rsid w:val="00FF001F"/>
    <w:rsid w:val="00FF143A"/>
    <w:rsid w:val="00FF18B3"/>
    <w:rsid w:val="00FF1BC4"/>
    <w:rsid w:val="00FF2626"/>
    <w:rsid w:val="00FF2645"/>
    <w:rsid w:val="00FF3CFA"/>
    <w:rsid w:val="00FF4B7A"/>
    <w:rsid w:val="00FF5025"/>
    <w:rsid w:val="00FF53D3"/>
    <w:rsid w:val="00FF54FC"/>
    <w:rsid w:val="00FF58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,"/>
  <w:listSeparator w:val=";"/>
  <w14:docId w14:val="56257100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82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1" w:qFormat="1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semiHidden="1" w:uiPriority="71" w:unhideWhenUsed="1"/>
    <w:lsdException w:name="List Paragraph" w:qFormat="1"/>
    <w:lsdException w:name="Quote" w:uiPriority="73" w:qFormat="1"/>
    <w:lsdException w:name="Intense Quote" w:uiPriority="60" w:qFormat="1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99"/>
    <w:lsdException w:name="Colorful List Accent 1" w:uiPriority="34" w:qFormat="1"/>
    <w:lsdException w:name="Colorful Grid Accent 1" w:uiPriority="29" w:qFormat="1"/>
    <w:lsdException w:name="Light Shading Accent 2" w:uiPriority="30" w:qFormat="1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6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8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uiPriority="65" w:qFormat="1"/>
    <w:lsdException w:name="Intense Emphasis" w:uiPriority="66" w:qFormat="1"/>
    <w:lsdException w:name="Subtle Reference" w:uiPriority="67" w:qFormat="1"/>
    <w:lsdException w:name="Intense Reference" w:uiPriority="68" w:qFormat="1"/>
    <w:lsdException w:name="Book Title" w:uiPriority="69" w:qFormat="1"/>
    <w:lsdException w:name="Bibliography" w:semiHidden="1" w:uiPriority="70" w:unhideWhenUsed="1"/>
    <w:lsdException w:name="TOC Heading" w:semiHidden="1" w:uiPriority="39" w:unhideWhenUsed="1" w:qFormat="1"/>
    <w:lsdException w:name="Plain Table 1" w:uiPriority="72"/>
    <w:lsdException w:name="Plain Table 2" w:uiPriority="73"/>
    <w:lsdException w:name="Plain Table 3" w:uiPriority="19" w:qFormat="1"/>
    <w:lsdException w:name="Plain Table 4" w:uiPriority="21" w:qFormat="1"/>
    <w:lsdException w:name="Plain Table 5" w:uiPriority="31" w:qFormat="1"/>
    <w:lsdException w:name="Grid Table Light" w:uiPriority="32" w:qFormat="1"/>
    <w:lsdException w:name="Grid Table 1 Light" w:uiPriority="33" w:qFormat="1"/>
    <w:lsdException w:name="Grid Table 2" w:uiPriority="37"/>
    <w:lsdException w:name="Grid Table 3" w:uiPriority="39" w:qFormat="1"/>
    <w:lsdException w:name="Grid Table 4" w:uiPriority="41"/>
    <w:lsdException w:name="Grid Table 5 Dark" w:uiPriority="42"/>
    <w:lsdException w:name="Grid Table 6 Colorful" w:uiPriority="43"/>
    <w:lsdException w:name="Grid Table 7 Colorful" w:uiPriority="44"/>
    <w:lsdException w:name="Grid Table 1 Light Accent 1" w:uiPriority="45"/>
    <w:lsdException w:name="Grid Table 2 Accent 1" w:uiPriority="40"/>
    <w:lsdException w:name="Grid Table 3 Accent 1" w:uiPriority="46"/>
    <w:lsdException w:name="Grid Table 4 Accent 1" w:uiPriority="47"/>
    <w:lsdException w:name="Grid Table 5 Dark Accent 1" w:uiPriority="48"/>
    <w:lsdException w:name="Grid Table 6 Colorful Accent 1" w:uiPriority="49"/>
    <w:lsdException w:name="Grid Table 7 Colorful Accent 1" w:uiPriority="50"/>
    <w:lsdException w:name="Grid Table 1 Light Accent 2" w:uiPriority="51"/>
    <w:lsdException w:name="Grid Table 2 Accent 2" w:uiPriority="52"/>
    <w:lsdException w:name="Grid Table 3 Accent 2" w:uiPriority="46"/>
    <w:lsdException w:name="Grid Table 4 Accent 2" w:uiPriority="47"/>
    <w:lsdException w:name="Grid Table 5 Dark Accent 2" w:uiPriority="48"/>
    <w:lsdException w:name="Grid Table 6 Colorful Accent 2" w:uiPriority="49"/>
    <w:lsdException w:name="Grid Table 7 Colorful Accent 2" w:uiPriority="50"/>
    <w:lsdException w:name="Grid Table 1 Light Accent 3" w:uiPriority="51"/>
    <w:lsdException w:name="Grid Table 2 Accent 3" w:uiPriority="52"/>
    <w:lsdException w:name="Grid Table 3 Accent 3" w:uiPriority="46"/>
    <w:lsdException w:name="Grid Table 4 Accent 3" w:uiPriority="47"/>
    <w:lsdException w:name="Grid Table 5 Dark Accent 3" w:uiPriority="48"/>
    <w:lsdException w:name="Grid Table 6 Colorful Accent 3" w:uiPriority="49"/>
    <w:lsdException w:name="Grid Table 7 Colorful Accent 3" w:uiPriority="50"/>
    <w:lsdException w:name="Grid Table 1 Light Accent 4" w:uiPriority="51"/>
    <w:lsdException w:name="Grid Table 2 Accent 4" w:uiPriority="52"/>
    <w:lsdException w:name="Grid Table 3 Accent 4" w:uiPriority="46"/>
    <w:lsdException w:name="Grid Table 4 Accent 4" w:uiPriority="47"/>
    <w:lsdException w:name="Grid Table 5 Dark Accent 4" w:uiPriority="48"/>
    <w:lsdException w:name="Grid Table 6 Colorful Accent 4" w:uiPriority="49"/>
    <w:lsdException w:name="Grid Table 7 Colorful Accent 4" w:uiPriority="50"/>
    <w:lsdException w:name="Grid Table 1 Light Accent 5" w:uiPriority="51"/>
    <w:lsdException w:name="Grid Table 2 Accent 5" w:uiPriority="52"/>
    <w:lsdException w:name="Grid Table 3 Accent 5" w:uiPriority="46"/>
    <w:lsdException w:name="Grid Table 4 Accent 5" w:uiPriority="47"/>
    <w:lsdException w:name="Grid Table 5 Dark Accent 5" w:uiPriority="48"/>
    <w:lsdException w:name="Grid Table 6 Colorful Accent 5" w:uiPriority="49"/>
    <w:lsdException w:name="Grid Table 7 Colorful Accent 5" w:uiPriority="50"/>
    <w:lsdException w:name="Grid Table 1 Light Accent 6" w:uiPriority="51"/>
    <w:lsdException w:name="Grid Table 2 Accent 6" w:uiPriority="52"/>
    <w:lsdException w:name="Grid Table 3 Accent 6" w:uiPriority="46"/>
    <w:lsdException w:name="Grid Table 4 Accent 6" w:uiPriority="47"/>
    <w:lsdException w:name="Grid Table 5 Dark Accent 6" w:uiPriority="48"/>
    <w:lsdException w:name="Grid Table 6 Colorful Accent 6" w:uiPriority="49"/>
    <w:lsdException w:name="Grid Table 7 Colorful Accent 6" w:uiPriority="50"/>
    <w:lsdException w:name="List Table 1 Light" w:uiPriority="51"/>
    <w:lsdException w:name="List Table 2" w:uiPriority="52"/>
    <w:lsdException w:name="List Table 3" w:uiPriority="46"/>
    <w:lsdException w:name="List Table 4" w:uiPriority="47"/>
    <w:lsdException w:name="List Table 5 Dark" w:uiPriority="48"/>
    <w:lsdException w:name="List Table 6 Colorful" w:uiPriority="49"/>
    <w:lsdException w:name="List Table 7 Colorful" w:uiPriority="50"/>
    <w:lsdException w:name="List Table 1 Light Accent 1" w:uiPriority="51"/>
    <w:lsdException w:name="List Table 2 Accent 1" w:uiPriority="52"/>
    <w:lsdException w:name="List Table 3 Accent 1" w:uiPriority="46"/>
    <w:lsdException w:name="List Table 4 Accent 1" w:uiPriority="47"/>
    <w:lsdException w:name="List Table 5 Dark Accent 1" w:uiPriority="48"/>
    <w:lsdException w:name="List Table 6 Colorful Accent 1" w:uiPriority="49"/>
    <w:lsdException w:name="List Table 7 Colorful Accent 1" w:uiPriority="50"/>
    <w:lsdException w:name="List Table 1 Light Accent 2" w:uiPriority="51"/>
    <w:lsdException w:name="List Table 2 Accent 2" w:uiPriority="52"/>
    <w:lsdException w:name="List Table 3 Accent 2" w:uiPriority="46"/>
    <w:lsdException w:name="List Table 4 Accent 2" w:uiPriority="47"/>
    <w:lsdException w:name="List Table 5 Dark Accent 2" w:uiPriority="48"/>
    <w:lsdException w:name="List Table 6 Colorful Accent 2" w:uiPriority="49"/>
    <w:lsdException w:name="List Table 7 Colorful Accent 2" w:uiPriority="50"/>
    <w:lsdException w:name="List Table 1 Light Accent 3" w:uiPriority="51"/>
    <w:lsdException w:name="List Table 2 Accent 3" w:uiPriority="52"/>
    <w:lsdException w:name="List Table 3 Accent 3" w:uiPriority="46"/>
    <w:lsdException w:name="List Table 4 Accent 3" w:uiPriority="47"/>
    <w:lsdException w:name="List Table 5 Dark Accent 3" w:uiPriority="48"/>
    <w:lsdException w:name="List Table 6 Colorful Accent 3" w:uiPriority="49"/>
    <w:lsdException w:name="List Table 7 Colorful Accent 3" w:uiPriority="50"/>
    <w:lsdException w:name="List Table 1 Light Accent 4" w:uiPriority="51"/>
    <w:lsdException w:name="List Table 2 Accent 4" w:uiPriority="52"/>
    <w:lsdException w:name="List Table 3 Accent 4" w:uiPriority="46"/>
    <w:lsdException w:name="List Table 4 Accent 4" w:uiPriority="47"/>
    <w:lsdException w:name="List Table 5 Dark Accent 4" w:uiPriority="48"/>
    <w:lsdException w:name="List Table 6 Colorful Accent 4" w:uiPriority="49"/>
    <w:lsdException w:name="List Table 7 Colorful Accent 4" w:uiPriority="50"/>
    <w:lsdException w:name="List Table 1 Light Accent 5" w:uiPriority="51"/>
    <w:lsdException w:name="List Table 2 Accent 5" w:uiPriority="52"/>
    <w:lsdException w:name="List Table 3 Accent 5" w:uiPriority="46"/>
    <w:lsdException w:name="List Table 4 Accent 5" w:uiPriority="47"/>
    <w:lsdException w:name="List Table 5 Dark Accent 5" w:uiPriority="48"/>
    <w:lsdException w:name="List Table 6 Colorful Accent 5" w:uiPriority="49"/>
    <w:lsdException w:name="List Table 7 Colorful Accent 5" w:uiPriority="50"/>
    <w:lsdException w:name="List Table 1 Light Accent 6" w:uiPriority="51"/>
    <w:lsdException w:name="List Table 2 Accent 6" w:uiPriority="52"/>
    <w:lsdException w:name="List Table 3 Accent 6" w:uiPriority="46"/>
    <w:lsdException w:name="List Table 4 Accent 6" w:uiPriority="47"/>
    <w:lsdException w:name="List Table 5 Dark Accent 6" w:uiPriority="48"/>
    <w:lsdException w:name="List Table 6 Colorful Accent 6" w:uiPriority="49"/>
    <w:lsdException w:name="List Table 7 Colorful Accent 6" w:uiPriority="50"/>
    <w:lsdException w:name="Mention" w:semiHidden="1" w:uiPriority="99" w:unhideWhenUsed="1"/>
    <w:lsdException w:name="Smart Hyperlink" w:semiHidden="1" w:uiPriority="99" w:unhideWhenUsed="1"/>
  </w:latentStyles>
  <w:style w:type="paragraph" w:default="1" w:styleId="a">
    <w:name w:val="Normal"/>
    <w:qFormat/>
    <w:rsid w:val="00F279BC"/>
    <w:pPr>
      <w:widowControl w:val="0"/>
      <w:jc w:val="both"/>
    </w:pPr>
    <w:rPr>
      <w:kern w:val="2"/>
      <w:sz w:val="21"/>
      <w:szCs w:val="24"/>
      <w:lang w:val="en-US" w:eastAsia="zh-CN"/>
    </w:rPr>
  </w:style>
  <w:style w:type="paragraph" w:styleId="1">
    <w:name w:val="heading 1"/>
    <w:basedOn w:val="a"/>
    <w:next w:val="a"/>
    <w:qFormat/>
    <w:rsid w:val="00A20962"/>
    <w:pPr>
      <w:keepNext/>
      <w:keepLines/>
      <w:spacing w:after="120" w:line="200" w:lineRule="exact"/>
      <w:outlineLvl w:val="0"/>
    </w:pPr>
    <w:rPr>
      <w:rFonts w:asciiTheme="minorHAnsi" w:hAnsiTheme="minorHAnsi"/>
      <w:b/>
      <w:bCs/>
      <w:kern w:val="44"/>
      <w:sz w:val="15"/>
      <w:szCs w:val="44"/>
    </w:rPr>
  </w:style>
  <w:style w:type="paragraph" w:styleId="2">
    <w:name w:val="heading 2"/>
    <w:aliases w:val="Chapter X.X. Statement,h2,2,Header 2,l2,Level 2 Head,heading 2"/>
    <w:basedOn w:val="a"/>
    <w:next w:val="a"/>
    <w:link w:val="20"/>
    <w:qFormat/>
    <w:rsid w:val="00F36691"/>
    <w:pPr>
      <w:keepNext/>
      <w:keepLines/>
      <w:spacing w:before="20" w:after="20" w:line="416" w:lineRule="auto"/>
      <w:outlineLvl w:val="1"/>
    </w:pPr>
    <w:rPr>
      <w:rFonts w:asciiTheme="minorHAnsi" w:eastAsia="SimHei" w:hAnsiTheme="minorHAnsi"/>
      <w:b/>
      <w:bCs/>
      <w:sz w:val="15"/>
      <w:szCs w:val="32"/>
    </w:rPr>
  </w:style>
  <w:style w:type="paragraph" w:styleId="3">
    <w:name w:val="heading 3"/>
    <w:basedOn w:val="a"/>
    <w:next w:val="a"/>
    <w:link w:val="30"/>
    <w:qFormat/>
    <w:rsid w:val="00BB12C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BB12C4"/>
    <w:pPr>
      <w:tabs>
        <w:tab w:val="center" w:pos="4153"/>
        <w:tab w:val="right" w:pos="8306"/>
      </w:tabs>
      <w:adjustRightInd w:val="0"/>
      <w:snapToGrid w:val="0"/>
      <w:spacing w:line="240" w:lineRule="atLeast"/>
      <w:jc w:val="center"/>
    </w:pPr>
    <w:rPr>
      <w:kern w:val="0"/>
      <w:sz w:val="18"/>
      <w:szCs w:val="18"/>
    </w:rPr>
  </w:style>
  <w:style w:type="paragraph" w:customStyle="1" w:styleId="22">
    <w:name w:val="样式2"/>
    <w:basedOn w:val="a3"/>
    <w:rsid w:val="00BB12C4"/>
    <w:pPr>
      <w:pBdr>
        <w:bottom w:val="single" w:sz="6" w:space="1" w:color="auto"/>
      </w:pBdr>
    </w:pPr>
  </w:style>
  <w:style w:type="table" w:styleId="a4">
    <w:name w:val="Table Grid"/>
    <w:basedOn w:val="a1"/>
    <w:rsid w:val="005C04DB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footer"/>
    <w:basedOn w:val="a"/>
    <w:rsid w:val="00BB12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6">
    <w:name w:val="page number"/>
    <w:basedOn w:val="a0"/>
    <w:rsid w:val="00BB12C4"/>
  </w:style>
  <w:style w:type="paragraph" w:styleId="a7">
    <w:name w:val="Balloon Text"/>
    <w:basedOn w:val="a"/>
    <w:semiHidden/>
    <w:rsid w:val="00BB12C4"/>
    <w:rPr>
      <w:sz w:val="18"/>
      <w:szCs w:val="18"/>
    </w:rPr>
  </w:style>
  <w:style w:type="paragraph" w:styleId="10">
    <w:name w:val="toc 1"/>
    <w:basedOn w:val="a"/>
    <w:next w:val="a"/>
    <w:autoRedefine/>
    <w:uiPriority w:val="39"/>
    <w:rsid w:val="000139F5"/>
    <w:pPr>
      <w:tabs>
        <w:tab w:val="right" w:leader="dot" w:pos="5886"/>
      </w:tabs>
      <w:spacing w:before="120" w:line="160" w:lineRule="exact"/>
      <w:jc w:val="left"/>
    </w:pPr>
    <w:rPr>
      <w:rFonts w:asciiTheme="minorHAnsi" w:hAnsiTheme="minorHAnsi"/>
      <w:b/>
      <w:bCs/>
      <w:sz w:val="15"/>
      <w:szCs w:val="20"/>
    </w:rPr>
  </w:style>
  <w:style w:type="paragraph" w:styleId="32">
    <w:name w:val="toc 3"/>
    <w:basedOn w:val="a"/>
    <w:next w:val="a"/>
    <w:autoRedefine/>
    <w:uiPriority w:val="39"/>
    <w:rsid w:val="00A20962"/>
    <w:pPr>
      <w:ind w:left="420"/>
      <w:jc w:val="left"/>
    </w:pPr>
    <w:rPr>
      <w:rFonts w:asciiTheme="minorHAnsi" w:hAnsiTheme="minorHAnsi"/>
      <w:sz w:val="15"/>
      <w:szCs w:val="20"/>
    </w:rPr>
  </w:style>
  <w:style w:type="character" w:styleId="a8">
    <w:name w:val="Hyperlink"/>
    <w:uiPriority w:val="99"/>
    <w:rsid w:val="00BB12C4"/>
    <w:rPr>
      <w:color w:val="0000FF"/>
      <w:u w:val="single"/>
    </w:rPr>
  </w:style>
  <w:style w:type="paragraph" w:styleId="23">
    <w:name w:val="toc 2"/>
    <w:basedOn w:val="a"/>
    <w:next w:val="a"/>
    <w:link w:val="24"/>
    <w:autoRedefine/>
    <w:uiPriority w:val="39"/>
    <w:rsid w:val="00A20962"/>
    <w:pPr>
      <w:tabs>
        <w:tab w:val="right" w:leader="dot" w:pos="5886"/>
      </w:tabs>
      <w:spacing w:before="100" w:line="150" w:lineRule="exact"/>
      <w:ind w:left="210"/>
      <w:jc w:val="left"/>
    </w:pPr>
    <w:rPr>
      <w:rFonts w:asciiTheme="minorHAnsi" w:hAnsiTheme="minorHAnsi"/>
      <w:i/>
      <w:iCs/>
      <w:sz w:val="15"/>
      <w:szCs w:val="20"/>
    </w:rPr>
  </w:style>
  <w:style w:type="character" w:styleId="a9">
    <w:name w:val="annotation reference"/>
    <w:semiHidden/>
    <w:rsid w:val="00BB12C4"/>
    <w:rPr>
      <w:sz w:val="21"/>
      <w:szCs w:val="21"/>
    </w:rPr>
  </w:style>
  <w:style w:type="paragraph" w:styleId="aa">
    <w:name w:val="annotation text"/>
    <w:basedOn w:val="a"/>
    <w:semiHidden/>
    <w:rsid w:val="00BB12C4"/>
    <w:pPr>
      <w:jc w:val="left"/>
    </w:pPr>
  </w:style>
  <w:style w:type="paragraph" w:styleId="ab">
    <w:name w:val="annotation subject"/>
    <w:basedOn w:val="aa"/>
    <w:next w:val="aa"/>
    <w:semiHidden/>
    <w:rsid w:val="00BB12C4"/>
    <w:rPr>
      <w:b/>
      <w:bCs/>
    </w:rPr>
  </w:style>
  <w:style w:type="paragraph" w:styleId="ac">
    <w:name w:val="Normal (Web)"/>
    <w:basedOn w:val="a"/>
    <w:rsid w:val="00BB12C4"/>
    <w:pPr>
      <w:widowControl/>
      <w:spacing w:before="100" w:beforeAutospacing="1" w:after="100" w:afterAutospacing="1"/>
      <w:jc w:val="left"/>
    </w:pPr>
    <w:rPr>
      <w:rFonts w:ascii="SimSun" w:hAnsi="SimSun" w:cs="SimSun"/>
      <w:kern w:val="0"/>
      <w:sz w:val="24"/>
    </w:rPr>
  </w:style>
  <w:style w:type="paragraph" w:customStyle="1" w:styleId="Char">
    <w:name w:val="Char"/>
    <w:next w:val="a"/>
    <w:rsid w:val="00692A63"/>
    <w:pPr>
      <w:keepNext/>
      <w:keepLines/>
      <w:tabs>
        <w:tab w:val="num" w:pos="3380"/>
      </w:tabs>
      <w:spacing w:before="240" w:after="240"/>
      <w:ind w:left="3380" w:hanging="420"/>
      <w:outlineLvl w:val="7"/>
    </w:pPr>
    <w:rPr>
      <w:rFonts w:ascii="Arial" w:eastAsia="SimHei" w:hAnsi="Arial" w:cs="Arial"/>
      <w:snapToGrid w:val="0"/>
      <w:sz w:val="21"/>
      <w:szCs w:val="21"/>
      <w:lang w:val="en-US" w:eastAsia="zh-CN"/>
    </w:rPr>
  </w:style>
  <w:style w:type="character" w:customStyle="1" w:styleId="yxInternal">
    <w:name w:val="yxInternal"/>
    <w:rsid w:val="00C63937"/>
    <w:rPr>
      <w:rFonts w:ascii="Courier New" w:hAnsi="Courier New"/>
      <w:color w:val="FF0000"/>
    </w:rPr>
  </w:style>
  <w:style w:type="character" w:customStyle="1" w:styleId="yxMark">
    <w:name w:val="yxMark"/>
    <w:rsid w:val="00C63937"/>
    <w:rPr>
      <w:rFonts w:ascii="Courier New" w:hAnsi="Courier New"/>
      <w:vanish/>
      <w:color w:val="800000"/>
      <w:vertAlign w:val="subscript"/>
    </w:rPr>
  </w:style>
  <w:style w:type="paragraph" w:customStyle="1" w:styleId="12">
    <w:name w:val="列出段落1"/>
    <w:basedOn w:val="a"/>
    <w:qFormat/>
    <w:rsid w:val="00C13713"/>
    <w:pPr>
      <w:widowControl/>
      <w:spacing w:after="200" w:line="276" w:lineRule="auto"/>
      <w:ind w:left="720"/>
      <w:contextualSpacing/>
      <w:jc w:val="left"/>
    </w:pPr>
    <w:rPr>
      <w:rFonts w:ascii="Calibri" w:eastAsia="Calibri" w:hAnsi="Calibri"/>
      <w:kern w:val="0"/>
      <w:sz w:val="22"/>
      <w:szCs w:val="22"/>
      <w:lang w:val="en-GB" w:eastAsia="en-US"/>
    </w:rPr>
  </w:style>
  <w:style w:type="paragraph" w:styleId="ad">
    <w:name w:val="Date"/>
    <w:basedOn w:val="a"/>
    <w:next w:val="a"/>
    <w:rsid w:val="00F83386"/>
  </w:style>
  <w:style w:type="paragraph" w:styleId="4">
    <w:name w:val="toc 4"/>
    <w:basedOn w:val="a"/>
    <w:next w:val="a"/>
    <w:autoRedefine/>
    <w:semiHidden/>
    <w:rsid w:val="00E20AB5"/>
    <w:pPr>
      <w:ind w:left="630"/>
      <w:jc w:val="left"/>
    </w:pPr>
    <w:rPr>
      <w:sz w:val="20"/>
      <w:szCs w:val="20"/>
    </w:rPr>
  </w:style>
  <w:style w:type="paragraph" w:styleId="5">
    <w:name w:val="toc 5"/>
    <w:basedOn w:val="a"/>
    <w:next w:val="a"/>
    <w:autoRedefine/>
    <w:semiHidden/>
    <w:rsid w:val="00E20AB5"/>
    <w:pPr>
      <w:ind w:left="840"/>
      <w:jc w:val="left"/>
    </w:pPr>
    <w:rPr>
      <w:sz w:val="20"/>
      <w:szCs w:val="20"/>
    </w:rPr>
  </w:style>
  <w:style w:type="paragraph" w:styleId="6">
    <w:name w:val="toc 6"/>
    <w:basedOn w:val="a"/>
    <w:next w:val="a"/>
    <w:autoRedefine/>
    <w:semiHidden/>
    <w:rsid w:val="00E20AB5"/>
    <w:pPr>
      <w:ind w:left="1050"/>
      <w:jc w:val="left"/>
    </w:pPr>
    <w:rPr>
      <w:sz w:val="20"/>
      <w:szCs w:val="20"/>
    </w:rPr>
  </w:style>
  <w:style w:type="paragraph" w:styleId="7">
    <w:name w:val="toc 7"/>
    <w:basedOn w:val="a"/>
    <w:next w:val="a"/>
    <w:autoRedefine/>
    <w:semiHidden/>
    <w:rsid w:val="00E20AB5"/>
    <w:pPr>
      <w:ind w:left="1260"/>
      <w:jc w:val="left"/>
    </w:pPr>
    <w:rPr>
      <w:sz w:val="20"/>
      <w:szCs w:val="20"/>
    </w:rPr>
  </w:style>
  <w:style w:type="paragraph" w:styleId="8">
    <w:name w:val="toc 8"/>
    <w:basedOn w:val="a"/>
    <w:next w:val="a"/>
    <w:autoRedefine/>
    <w:semiHidden/>
    <w:rsid w:val="00E20AB5"/>
    <w:pPr>
      <w:ind w:left="1470"/>
      <w:jc w:val="left"/>
    </w:pPr>
    <w:rPr>
      <w:sz w:val="20"/>
      <w:szCs w:val="20"/>
    </w:rPr>
  </w:style>
  <w:style w:type="paragraph" w:styleId="9">
    <w:name w:val="toc 9"/>
    <w:basedOn w:val="a"/>
    <w:next w:val="a"/>
    <w:autoRedefine/>
    <w:semiHidden/>
    <w:rsid w:val="00E20AB5"/>
    <w:pPr>
      <w:ind w:left="1680"/>
      <w:jc w:val="left"/>
    </w:pPr>
    <w:rPr>
      <w:sz w:val="20"/>
      <w:szCs w:val="20"/>
    </w:rPr>
  </w:style>
  <w:style w:type="paragraph" w:customStyle="1" w:styleId="11">
    <w:name w:val="Заметка уровня 11"/>
    <w:basedOn w:val="a"/>
    <w:unhideWhenUsed/>
    <w:rsid w:val="00F704FC"/>
    <w:pPr>
      <w:keepNext/>
      <w:widowControl/>
      <w:numPr>
        <w:numId w:val="14"/>
      </w:numPr>
      <w:contextualSpacing/>
      <w:jc w:val="left"/>
      <w:outlineLvl w:val="0"/>
    </w:pPr>
    <w:rPr>
      <w:rFonts w:ascii="Verdana" w:eastAsia="MS Gothic" w:hAnsi="Verdana"/>
      <w:kern w:val="0"/>
      <w:sz w:val="24"/>
      <w:lang w:eastAsia="en-US"/>
    </w:rPr>
  </w:style>
  <w:style w:type="paragraph" w:customStyle="1" w:styleId="21">
    <w:name w:val="Заметка уровня 21"/>
    <w:basedOn w:val="a"/>
    <w:unhideWhenUsed/>
    <w:rsid w:val="00F704FC"/>
    <w:pPr>
      <w:keepNext/>
      <w:widowControl/>
      <w:numPr>
        <w:ilvl w:val="1"/>
        <w:numId w:val="14"/>
      </w:numPr>
      <w:contextualSpacing/>
      <w:jc w:val="left"/>
      <w:outlineLvl w:val="1"/>
    </w:pPr>
    <w:rPr>
      <w:rFonts w:ascii="Verdana" w:eastAsia="MS Gothic" w:hAnsi="Verdana"/>
      <w:kern w:val="0"/>
      <w:sz w:val="24"/>
      <w:lang w:eastAsia="en-US"/>
    </w:rPr>
  </w:style>
  <w:style w:type="paragraph" w:customStyle="1" w:styleId="31">
    <w:name w:val="Заметка уровня 31"/>
    <w:basedOn w:val="a"/>
    <w:unhideWhenUsed/>
    <w:rsid w:val="00F704FC"/>
    <w:pPr>
      <w:keepNext/>
      <w:widowControl/>
      <w:numPr>
        <w:ilvl w:val="2"/>
        <w:numId w:val="14"/>
      </w:numPr>
      <w:contextualSpacing/>
      <w:jc w:val="left"/>
      <w:outlineLvl w:val="2"/>
    </w:pPr>
    <w:rPr>
      <w:rFonts w:ascii="Verdana" w:eastAsia="MS Gothic" w:hAnsi="Verdana"/>
      <w:kern w:val="0"/>
      <w:sz w:val="24"/>
      <w:lang w:eastAsia="en-US"/>
    </w:rPr>
  </w:style>
  <w:style w:type="paragraph" w:customStyle="1" w:styleId="41">
    <w:name w:val="Заметка уровня 41"/>
    <w:basedOn w:val="a"/>
    <w:unhideWhenUsed/>
    <w:rsid w:val="00F704FC"/>
    <w:pPr>
      <w:keepNext/>
      <w:widowControl/>
      <w:numPr>
        <w:ilvl w:val="3"/>
        <w:numId w:val="14"/>
      </w:numPr>
      <w:contextualSpacing/>
      <w:jc w:val="left"/>
      <w:outlineLvl w:val="3"/>
    </w:pPr>
    <w:rPr>
      <w:rFonts w:ascii="Verdana" w:eastAsia="MS Gothic" w:hAnsi="Verdana"/>
      <w:kern w:val="0"/>
      <w:sz w:val="24"/>
      <w:lang w:eastAsia="en-US"/>
    </w:rPr>
  </w:style>
  <w:style w:type="paragraph" w:customStyle="1" w:styleId="51">
    <w:name w:val="Заметка уровня 51"/>
    <w:basedOn w:val="a"/>
    <w:semiHidden/>
    <w:unhideWhenUsed/>
    <w:rsid w:val="00F704FC"/>
    <w:pPr>
      <w:keepNext/>
      <w:widowControl/>
      <w:numPr>
        <w:ilvl w:val="4"/>
        <w:numId w:val="14"/>
      </w:numPr>
      <w:contextualSpacing/>
      <w:jc w:val="left"/>
      <w:outlineLvl w:val="4"/>
    </w:pPr>
    <w:rPr>
      <w:rFonts w:ascii="Verdana" w:eastAsia="MS Gothic" w:hAnsi="Verdana"/>
      <w:kern w:val="0"/>
      <w:sz w:val="24"/>
      <w:lang w:eastAsia="en-US"/>
    </w:rPr>
  </w:style>
  <w:style w:type="paragraph" w:customStyle="1" w:styleId="61">
    <w:name w:val="Заметка уровня 61"/>
    <w:basedOn w:val="a"/>
    <w:semiHidden/>
    <w:unhideWhenUsed/>
    <w:rsid w:val="00F704FC"/>
    <w:pPr>
      <w:keepNext/>
      <w:widowControl/>
      <w:numPr>
        <w:ilvl w:val="5"/>
        <w:numId w:val="14"/>
      </w:numPr>
      <w:contextualSpacing/>
      <w:jc w:val="left"/>
      <w:outlineLvl w:val="5"/>
    </w:pPr>
    <w:rPr>
      <w:rFonts w:ascii="Verdana" w:eastAsia="MS Gothic" w:hAnsi="Verdana"/>
      <w:kern w:val="0"/>
      <w:sz w:val="24"/>
      <w:lang w:eastAsia="en-US"/>
    </w:rPr>
  </w:style>
  <w:style w:type="paragraph" w:customStyle="1" w:styleId="71">
    <w:name w:val="Заметка уровня 71"/>
    <w:basedOn w:val="a"/>
    <w:semiHidden/>
    <w:unhideWhenUsed/>
    <w:rsid w:val="00F704FC"/>
    <w:pPr>
      <w:keepNext/>
      <w:widowControl/>
      <w:numPr>
        <w:ilvl w:val="6"/>
        <w:numId w:val="14"/>
      </w:numPr>
      <w:contextualSpacing/>
      <w:jc w:val="left"/>
      <w:outlineLvl w:val="6"/>
    </w:pPr>
    <w:rPr>
      <w:rFonts w:ascii="Verdana" w:eastAsia="MS Gothic" w:hAnsi="Verdana"/>
      <w:kern w:val="0"/>
      <w:sz w:val="24"/>
      <w:lang w:eastAsia="en-US"/>
    </w:rPr>
  </w:style>
  <w:style w:type="paragraph" w:customStyle="1" w:styleId="81">
    <w:name w:val="Заметка уровня 81"/>
    <w:basedOn w:val="a"/>
    <w:semiHidden/>
    <w:unhideWhenUsed/>
    <w:rsid w:val="00F704FC"/>
    <w:pPr>
      <w:keepNext/>
      <w:widowControl/>
      <w:numPr>
        <w:ilvl w:val="7"/>
        <w:numId w:val="14"/>
      </w:numPr>
      <w:contextualSpacing/>
      <w:jc w:val="left"/>
      <w:outlineLvl w:val="7"/>
    </w:pPr>
    <w:rPr>
      <w:rFonts w:ascii="Verdana" w:eastAsia="MS Gothic" w:hAnsi="Verdana"/>
      <w:kern w:val="0"/>
      <w:sz w:val="24"/>
      <w:lang w:eastAsia="en-US"/>
    </w:rPr>
  </w:style>
  <w:style w:type="paragraph" w:customStyle="1" w:styleId="91">
    <w:name w:val="Заметка уровня 91"/>
    <w:basedOn w:val="a"/>
    <w:semiHidden/>
    <w:unhideWhenUsed/>
    <w:rsid w:val="00F704FC"/>
    <w:pPr>
      <w:keepNext/>
      <w:widowControl/>
      <w:numPr>
        <w:ilvl w:val="8"/>
        <w:numId w:val="14"/>
      </w:numPr>
      <w:contextualSpacing/>
      <w:jc w:val="left"/>
      <w:outlineLvl w:val="8"/>
    </w:pPr>
    <w:rPr>
      <w:rFonts w:ascii="Verdana" w:eastAsia="MS Gothic" w:hAnsi="Verdana"/>
      <w:kern w:val="0"/>
      <w:sz w:val="24"/>
      <w:lang w:eastAsia="en-US"/>
    </w:rPr>
  </w:style>
  <w:style w:type="paragraph" w:customStyle="1" w:styleId="CharChar">
    <w:name w:val="Char Char"/>
    <w:next w:val="a"/>
    <w:rsid w:val="009418D7"/>
    <w:pPr>
      <w:keepNext/>
      <w:keepLines/>
      <w:tabs>
        <w:tab w:val="num" w:pos="3380"/>
      </w:tabs>
      <w:spacing w:before="240" w:after="240"/>
      <w:ind w:left="3380" w:hanging="420"/>
      <w:outlineLvl w:val="7"/>
    </w:pPr>
    <w:rPr>
      <w:rFonts w:ascii="Arial" w:eastAsia="SimHei" w:hAnsi="Arial" w:cs="Arial"/>
      <w:snapToGrid w:val="0"/>
      <w:sz w:val="21"/>
      <w:szCs w:val="21"/>
      <w:lang w:val="en-US" w:eastAsia="zh-CN"/>
    </w:rPr>
  </w:style>
  <w:style w:type="paragraph" w:customStyle="1" w:styleId="-11">
    <w:name w:val="Цветной список - Акцент 11"/>
    <w:basedOn w:val="a"/>
    <w:uiPriority w:val="34"/>
    <w:qFormat/>
    <w:rsid w:val="00E65F83"/>
    <w:pPr>
      <w:ind w:firstLineChars="200" w:firstLine="420"/>
    </w:pPr>
    <w:rPr>
      <w:rFonts w:ascii="Calibri" w:hAnsi="Calibri"/>
      <w:szCs w:val="22"/>
    </w:rPr>
  </w:style>
  <w:style w:type="character" w:customStyle="1" w:styleId="30">
    <w:name w:val="Заголовок 3 Знак"/>
    <w:link w:val="3"/>
    <w:rsid w:val="00440759"/>
    <w:rPr>
      <w:b/>
      <w:bCs/>
      <w:kern w:val="2"/>
      <w:sz w:val="32"/>
      <w:szCs w:val="32"/>
    </w:rPr>
  </w:style>
  <w:style w:type="character" w:customStyle="1" w:styleId="20">
    <w:name w:val="Заголовок 2 Знак"/>
    <w:aliases w:val="Chapter X.X. Statement Знак,h2 Знак,2 Знак,Header 2 Знак,l2 Знак,Level 2 Head Знак,heading 2 Знак"/>
    <w:link w:val="2"/>
    <w:rsid w:val="00F36691"/>
    <w:rPr>
      <w:rFonts w:asciiTheme="minorHAnsi" w:eastAsia="SimHei" w:hAnsiTheme="minorHAnsi"/>
      <w:b/>
      <w:bCs/>
      <w:kern w:val="2"/>
      <w:sz w:val="15"/>
      <w:szCs w:val="32"/>
      <w:lang w:val="en-US" w:eastAsia="zh-CN"/>
    </w:rPr>
  </w:style>
  <w:style w:type="paragraph" w:customStyle="1" w:styleId="1111">
    <w:name w:val="1111"/>
    <w:basedOn w:val="23"/>
    <w:link w:val="11110"/>
    <w:qFormat/>
    <w:rsid w:val="00E25CED"/>
    <w:rPr>
      <w:rFonts w:ascii="Calibri" w:hAnsi="Calibri" w:cs="Arial"/>
      <w:noProof/>
      <w:szCs w:val="15"/>
      <w:lang w:val="ru-RU"/>
    </w:rPr>
  </w:style>
  <w:style w:type="character" w:customStyle="1" w:styleId="24">
    <w:name w:val="Оглавление 2 Знак"/>
    <w:link w:val="23"/>
    <w:uiPriority w:val="39"/>
    <w:rsid w:val="00A20962"/>
    <w:rPr>
      <w:rFonts w:asciiTheme="minorHAnsi" w:hAnsiTheme="minorHAnsi"/>
      <w:i/>
      <w:iCs/>
      <w:kern w:val="2"/>
      <w:sz w:val="15"/>
      <w:lang w:val="en-US" w:eastAsia="zh-CN"/>
    </w:rPr>
  </w:style>
  <w:style w:type="character" w:customStyle="1" w:styleId="11110">
    <w:name w:val="1111 Знак"/>
    <w:link w:val="1111"/>
    <w:rsid w:val="00E25CED"/>
    <w:rPr>
      <w:rFonts w:ascii="Calibri" w:hAnsi="Calibri" w:cs="Arial"/>
      <w:i/>
      <w:iCs/>
      <w:noProof/>
      <w:kern w:val="2"/>
      <w:sz w:val="15"/>
      <w:szCs w:val="15"/>
      <w:lang w:val="en-US" w:eastAsia="zh-CN"/>
    </w:rPr>
  </w:style>
  <w:style w:type="paragraph" w:styleId="ae">
    <w:name w:val="List Paragraph"/>
    <w:basedOn w:val="a"/>
    <w:qFormat/>
    <w:rsid w:val="00ED5895"/>
    <w:pPr>
      <w:ind w:left="720"/>
      <w:contextualSpacing/>
    </w:pPr>
  </w:style>
  <w:style w:type="paragraph" w:styleId="af">
    <w:name w:val="TOC Heading"/>
    <w:basedOn w:val="1"/>
    <w:next w:val="a"/>
    <w:uiPriority w:val="39"/>
    <w:unhideWhenUsed/>
    <w:qFormat/>
    <w:rsid w:val="00A2096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  <w:lang w:val="ru-RU" w:eastAsia="ru-RU"/>
    </w:rPr>
  </w:style>
  <w:style w:type="character" w:customStyle="1" w:styleId="13">
    <w:name w:val="Неразрешенное упоминание1"/>
    <w:basedOn w:val="a0"/>
    <w:uiPriority w:val="47"/>
    <w:rsid w:val="00E8531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50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322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563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918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118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36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20" Type="http://schemas.openxmlformats.org/officeDocument/2006/relationships/hyperlink" Target="mailto:support@telemetri&#1089;a.ru" TargetMode="External"/><Relationship Id="rId21" Type="http://schemas.openxmlformats.org/officeDocument/2006/relationships/header" Target="header1.xml"/><Relationship Id="rId22" Type="http://schemas.openxmlformats.org/officeDocument/2006/relationships/footer" Target="footer1.xml"/><Relationship Id="rId23" Type="http://schemas.openxmlformats.org/officeDocument/2006/relationships/footer" Target="footer2.xml"/><Relationship Id="rId24" Type="http://schemas.openxmlformats.org/officeDocument/2006/relationships/fontTable" Target="fontTable.xml"/><Relationship Id="rId25" Type="http://schemas.openxmlformats.org/officeDocument/2006/relationships/theme" Target="theme/theme1.xml"/><Relationship Id="rId10" Type="http://schemas.openxmlformats.org/officeDocument/2006/relationships/image" Target="media/image7.jpeg"/><Relationship Id="rId11" Type="http://schemas.openxmlformats.org/officeDocument/2006/relationships/image" Target="media/image8.emf"/><Relationship Id="rId12" Type="http://schemas.openxmlformats.org/officeDocument/2006/relationships/package" Target="embeddings/_________Microsoft_Visio11.vsdx"/><Relationship Id="rId13" Type="http://schemas.openxmlformats.org/officeDocument/2006/relationships/image" Target="media/image9.emf"/><Relationship Id="rId14" Type="http://schemas.openxmlformats.org/officeDocument/2006/relationships/package" Target="embeddings/_________Microsoft_Visio122.vsdx"/><Relationship Id="rId15" Type="http://schemas.openxmlformats.org/officeDocument/2006/relationships/image" Target="media/image10.jpeg"/><Relationship Id="rId16" Type="http://schemas.openxmlformats.org/officeDocument/2006/relationships/image" Target="media/image11.jpeg"/><Relationship Id="rId17" Type="http://schemas.openxmlformats.org/officeDocument/2006/relationships/image" Target="media/image12.jpeg"/><Relationship Id="rId18" Type="http://schemas.openxmlformats.org/officeDocument/2006/relationships/image" Target="media/image13.jpeg"/><Relationship Id="rId19" Type="http://schemas.openxmlformats.org/officeDocument/2006/relationships/hyperlink" Target="mailto:support@telemetri&#1089;a.ru" TargetMode="Externa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5.png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4" Type="http://schemas.openxmlformats.org/officeDocument/2006/relationships/image" Target="media/image4.png"/><Relationship Id="rId1" Type="http://schemas.openxmlformats.org/officeDocument/2006/relationships/image" Target="media/image1.png"/><Relationship Id="rId2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0E5BE8-5C94-8C40-90F3-20A6FCDF96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6</Pages>
  <Words>6215</Words>
  <Characters>35427</Characters>
  <Application>Microsoft Macintosh Word</Application>
  <DocSecurity>0</DocSecurity>
  <Lines>295</Lines>
  <Paragraphs>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GSM-Розетка. Модели Т4 / Т40 / Т20.</vt:lpstr>
    </vt:vector>
  </TitlesOfParts>
  <LinksUpToDate>false</LinksUpToDate>
  <CharactersWithSpaces>41559</CharactersWithSpaces>
  <SharedDoc>false</SharedDoc>
  <HLinks>
    <vt:vector size="192" baseType="variant">
      <vt:variant>
        <vt:i4>69206064</vt:i4>
      </vt:variant>
      <vt:variant>
        <vt:i4>186</vt:i4>
      </vt:variant>
      <vt:variant>
        <vt:i4>0</vt:i4>
      </vt:variant>
      <vt:variant>
        <vt:i4>5</vt:i4>
      </vt:variant>
      <vt:variant>
        <vt:lpwstr>mailto:info@telemetriсa.ru</vt:lpwstr>
      </vt:variant>
      <vt:variant>
        <vt:lpwstr/>
      </vt:variant>
      <vt:variant>
        <vt:i4>69206064</vt:i4>
      </vt:variant>
      <vt:variant>
        <vt:i4>183</vt:i4>
      </vt:variant>
      <vt:variant>
        <vt:i4>0</vt:i4>
      </vt:variant>
      <vt:variant>
        <vt:i4>5</vt:i4>
      </vt:variant>
      <vt:variant>
        <vt:lpwstr>mailto:info@telemetriсa.ru</vt:lpwstr>
      </vt:variant>
      <vt:variant>
        <vt:lpwstr/>
      </vt:variant>
      <vt:variant>
        <vt:i4>131078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60401801</vt:lpwstr>
      </vt:variant>
      <vt:variant>
        <vt:i4>131078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60401800</vt:lpwstr>
      </vt:variant>
      <vt:variant>
        <vt:i4>190059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60401799</vt:lpwstr>
      </vt:variant>
      <vt:variant>
        <vt:i4>190059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60401798</vt:lpwstr>
      </vt:variant>
      <vt:variant>
        <vt:i4>190059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60401797</vt:lpwstr>
      </vt:variant>
      <vt:variant>
        <vt:i4>190059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60401796</vt:lpwstr>
      </vt:variant>
      <vt:variant>
        <vt:i4>190059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60401795</vt:lpwstr>
      </vt:variant>
      <vt:variant>
        <vt:i4>190059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60401794</vt:lpwstr>
      </vt:variant>
      <vt:variant>
        <vt:i4>190059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60401793</vt:lpwstr>
      </vt:variant>
      <vt:variant>
        <vt:i4>190059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60401792</vt:lpwstr>
      </vt:variant>
      <vt:variant>
        <vt:i4>190059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60401791</vt:lpwstr>
      </vt:variant>
      <vt:variant>
        <vt:i4>190059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60401790</vt:lpwstr>
      </vt:variant>
      <vt:variant>
        <vt:i4>183505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60401789</vt:lpwstr>
      </vt:variant>
      <vt:variant>
        <vt:i4>183505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60401788</vt:lpwstr>
      </vt:variant>
      <vt:variant>
        <vt:i4>183505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60401787</vt:lpwstr>
      </vt:variant>
      <vt:variant>
        <vt:i4>183505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60401786</vt:lpwstr>
      </vt:variant>
      <vt:variant>
        <vt:i4>183505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60401785</vt:lpwstr>
      </vt:variant>
      <vt:variant>
        <vt:i4>183505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60401784</vt:lpwstr>
      </vt:variant>
      <vt:variant>
        <vt:i4>183505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60401783</vt:lpwstr>
      </vt:variant>
      <vt:variant>
        <vt:i4>183505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60401782</vt:lpwstr>
      </vt:variant>
      <vt:variant>
        <vt:i4>183505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60401781</vt:lpwstr>
      </vt:variant>
      <vt:variant>
        <vt:i4>183505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60401780</vt:lpwstr>
      </vt:variant>
      <vt:variant>
        <vt:i4>124523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60401779</vt:lpwstr>
      </vt:variant>
      <vt:variant>
        <vt:i4>124523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60401778</vt:lpwstr>
      </vt:variant>
      <vt:variant>
        <vt:i4>124523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60401777</vt:lpwstr>
      </vt:variant>
      <vt:variant>
        <vt:i4>124523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60401776</vt:lpwstr>
      </vt:variant>
      <vt:variant>
        <vt:i4>124523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60401775</vt:lpwstr>
      </vt:variant>
      <vt:variant>
        <vt:i4>12452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60401774</vt:lpwstr>
      </vt:variant>
      <vt:variant>
        <vt:i4>12452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60401773</vt:lpwstr>
      </vt:variant>
      <vt:variant>
        <vt:i4>12452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60401772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SM-Розетка. Модели Т4 / Т40 / Т20.</dc:title>
  <dc:subject/>
  <dc:creator/>
  <cp:keywords/>
  <cp:lastModifiedBy/>
  <cp:revision>1</cp:revision>
  <dcterms:created xsi:type="dcterms:W3CDTF">2019-01-14T08:59:00Z</dcterms:created>
  <dcterms:modified xsi:type="dcterms:W3CDTF">2019-01-14T09:50:00Z</dcterms:modified>
</cp:coreProperties>
</file>